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B21" w:rsidRDefault="00C13B21">
      <w:r>
        <w:rPr>
          <w:noProof/>
          <w:lang w:eastAsia="es-ES"/>
        </w:rPr>
        <mc:AlternateContent>
          <mc:Choice Requires="wpg">
            <w:drawing>
              <wp:anchor distT="0" distB="0" distL="114300" distR="114300" simplePos="0" relativeHeight="251677696" behindDoc="1" locked="0" layoutInCell="1" allowOverlap="1" wp14:anchorId="3D7988F7" wp14:editId="7A883143">
                <wp:simplePos x="0" y="0"/>
                <wp:positionH relativeFrom="page">
                  <wp:posOffset>-314332</wp:posOffset>
                </wp:positionH>
                <wp:positionV relativeFrom="page">
                  <wp:posOffset>-247650</wp:posOffset>
                </wp:positionV>
                <wp:extent cx="7867657" cy="10941113"/>
                <wp:effectExtent l="0" t="0" r="0" b="0"/>
                <wp:wrapNone/>
                <wp:docPr id="48" name="Grupo 48"/>
                <wp:cNvGraphicFramePr/>
                <a:graphic xmlns:a="http://schemas.openxmlformats.org/drawingml/2006/main">
                  <a:graphicData uri="http://schemas.microsoft.com/office/word/2010/wordprocessingGroup">
                    <wpg:wgp>
                      <wpg:cNvGrpSpPr/>
                      <wpg:grpSpPr>
                        <a:xfrm>
                          <a:off x="0" y="0"/>
                          <a:ext cx="7867657" cy="10941113"/>
                          <a:chOff x="-794441" y="0"/>
                          <a:chExt cx="7868687" cy="9253538"/>
                        </a:xfrm>
                      </wpg:grpSpPr>
                      <wpg:grpSp>
                        <wpg:cNvPr id="49" name="Grupo 49"/>
                        <wpg:cNvGrpSpPr/>
                        <wpg:grpSpPr>
                          <a:xfrm>
                            <a:off x="-480068" y="0"/>
                            <a:ext cx="7554314" cy="9253538"/>
                            <a:chOff x="-480068" y="0"/>
                            <a:chExt cx="7554314" cy="9253538"/>
                          </a:xfrm>
                        </wpg:grpSpPr>
                        <wps:wsp>
                          <wps:cNvPr id="54" name="Rectángulo 54"/>
                          <wps:cNvSpPr/>
                          <wps:spPr>
                            <a:xfrm>
                              <a:off x="-480068" y="109538"/>
                              <a:ext cx="7554314"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B16BAF" w:rsidRDefault="00B16BAF">
                                <w:pPr>
                                  <w:pStyle w:val="Sinespaciado"/>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o 2"/>
                          <wpg:cNvGrpSpPr/>
                          <wpg:grpSpPr>
                            <a:xfrm>
                              <a:off x="2524125" y="0"/>
                              <a:ext cx="4329113" cy="4491038"/>
                              <a:chOff x="0" y="0"/>
                              <a:chExt cx="4329113" cy="4491038"/>
                            </a:xfrm>
                            <a:solidFill>
                              <a:schemeClr val="bg1"/>
                            </a:solidFill>
                          </wpg:grpSpPr>
                          <wps:wsp>
                            <wps:cNvPr id="56" name="Forma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a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a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a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a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Cuadro de texto 61"/>
                        <wps:cNvSpPr txBox="1"/>
                        <wps:spPr>
                          <a:xfrm>
                            <a:off x="-794441" y="3186428"/>
                            <a:ext cx="6833227"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B16BAF" w:rsidRPr="00C13B21" w:rsidRDefault="00B16BAF">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B16BAF" w:rsidRPr="00C13B21" w:rsidRDefault="00B16BAF"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7988F7" id="Grupo 48" o:spid="_x0000_s1026" style="position:absolute;margin-left:-24.75pt;margin-top:-19.5pt;width:619.5pt;height:861.5pt;z-index:-251638784;mso-position-horizontal-relative:page;mso-position-vertical-relative:page" coordorigin="-7944" coordsize="78686,9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">
                <v:group id="Grupo 49" o:spid="_x0000_s1027" style="position:absolute;left:-4800;width:75542;height:92535" coordorigin="-4800" coordsize="75543,9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ángulo 54" o:spid="_x0000_s1028" style="position:absolute;left:-4800;top:1095;width:75542;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ym8MA&#10;AADbAAAADwAAAGRycy9kb3ducmV2LnhtbESPQWsCMRSE74L/ITyhN80qVupqdpFCS4+tbg/eHptn&#10;srp5WTapbvvrm0LB4zAz3zDbcnCtuFIfGs8K5rMMBHHtdcNGQXV4mT6BCBFZY+uZFHxTgLIYj7aY&#10;a3/jD7ruoxEJwiFHBTbGLpcy1JYchpnviJN38r3DmGRvpO7xluCulYssW0mHDacFix09W6ov+y+n&#10;4Pxef4alXVT0egwr9GTWhx+j1MNk2G1ARBriPfzfftMKHpfw9yX9A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Uym8MAAADbAAAADwAAAAAAAAAAAAAAAACYAgAAZHJzL2Rv&#10;d25yZXYueG1sUEsFBgAAAAAEAAQA9QAAAIgDAAAAAA==&#10;" fillcolor="#272c5a [3122]" stroked="f" strokeweight="1.5pt">
                    <v:fill color2="#202349 [2882]" rotate="t" angle="348" colors="0 #5275ad;6554f #5275ad" focus="100%" type="gradient"/>
                    <v:stroke endcap="round"/>
                    <v:textbox inset="54pt,54pt,1in,5in">
                      <w:txbxContent>
                        <w:p w:rsidR="00B16BAF" w:rsidRDefault="00B16BAF">
                          <w:pPr>
                            <w:pStyle w:val="Sinespaciado"/>
                            <w:rPr>
                              <w:color w:val="FFFFFF" w:themeColor="background1"/>
                              <w:sz w:val="48"/>
                              <w:szCs w:val="48"/>
                            </w:rPr>
                          </w:pPr>
                        </w:p>
                      </w:txbxContent>
                    </v:textbox>
                  </v:rect>
                  <v:group id="Grupo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a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a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a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a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a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Cuadro de texto 61" o:spid="_x0000_s1035" type="#_x0000_t202" style="position:absolute;left:-7944;top:31864;width:68331;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B16BAF" w:rsidRPr="00C13B21" w:rsidRDefault="00B16BAF">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B16BAF" w:rsidRPr="00C13B21" w:rsidRDefault="00B16BAF"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v:textbox>
                </v:shape>
                <w10:wrap anchorx="page" anchory="page"/>
              </v:group>
            </w:pict>
          </mc:Fallback>
        </mc:AlternateContent>
      </w:r>
    </w:p>
    <w:sdt>
      <w:sdtPr>
        <w:id w:val="-455864451"/>
        <w:docPartObj>
          <w:docPartGallery w:val="Cover Pages"/>
          <w:docPartUnique/>
        </w:docPartObj>
      </w:sdtPr>
      <w:sdtEndPr>
        <w:rPr>
          <w:noProof/>
          <w:lang w:eastAsia="es-ES"/>
        </w:rPr>
      </w:sdtEndPr>
      <w:sdtContent>
        <w:p w:rsidR="00AC763F" w:rsidRDefault="00AC763F"/>
        <w:p w:rsidR="00AC763F" w:rsidRDefault="00C13B21">
          <w:pPr>
            <w:rPr>
              <w:noProof/>
              <w:lang w:eastAsia="es-ES"/>
            </w:rPr>
          </w:pPr>
          <w:r w:rsidRPr="00AC763F">
            <w:rPr>
              <w:noProof/>
              <w:lang w:eastAsia="es-ES"/>
            </w:rPr>
            <mc:AlternateContent>
              <mc:Choice Requires="wps">
                <w:drawing>
                  <wp:anchor distT="0" distB="0" distL="114300" distR="114300" simplePos="0" relativeHeight="251680768" behindDoc="0" locked="0" layoutInCell="1" allowOverlap="1" wp14:anchorId="3C810998" wp14:editId="3D59EB9B">
                    <wp:simplePos x="0" y="0"/>
                    <wp:positionH relativeFrom="margin">
                      <wp:posOffset>3939540</wp:posOffset>
                    </wp:positionH>
                    <wp:positionV relativeFrom="paragraph">
                      <wp:posOffset>8273415</wp:posOffset>
                    </wp:positionV>
                    <wp:extent cx="2381250" cy="485775"/>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2381250"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16BAF" w:rsidRPr="00AC763F" w:rsidRDefault="00B16BAF"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10998" id="Cuadro de texto 18" o:spid="_x0000_s1036" type="#_x0000_t202" style="position:absolute;margin-left:310.2pt;margin-top:651.45pt;width:187.5pt;height:3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" filled="f" stroked="f" strokeweight=".5pt">
                    <v:textbox>
                      <w:txbxContent>
                        <w:p w:rsidR="00B16BAF" w:rsidRPr="00AC763F" w:rsidRDefault="00B16BAF"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v:textbox>
                    <w10:wrap anchorx="margin"/>
                  </v:shape>
                </w:pict>
              </mc:Fallback>
            </mc:AlternateContent>
          </w:r>
          <w:r>
            <w:rPr>
              <w:noProof/>
              <w:lang w:eastAsia="es-ES"/>
            </w:rPr>
            <mc:AlternateContent>
              <mc:Choice Requires="wps">
                <w:drawing>
                  <wp:anchor distT="45720" distB="45720" distL="114300" distR="114300" simplePos="0" relativeHeight="251682816" behindDoc="0" locked="0" layoutInCell="1" allowOverlap="1" wp14:anchorId="32E2EE2E" wp14:editId="46D81CDF">
                    <wp:simplePos x="0" y="0"/>
                    <wp:positionH relativeFrom="column">
                      <wp:posOffset>4158615</wp:posOffset>
                    </wp:positionH>
                    <wp:positionV relativeFrom="paragraph">
                      <wp:posOffset>7918450</wp:posOffset>
                    </wp:positionV>
                    <wp:extent cx="2190750" cy="38100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81000"/>
                            </a:xfrm>
                            <a:prstGeom prst="rect">
                              <a:avLst/>
                            </a:prstGeom>
                            <a:noFill/>
                            <a:ln w="9525">
                              <a:noFill/>
                              <a:miter lim="800000"/>
                              <a:headEnd/>
                              <a:tailEnd/>
                            </a:ln>
                          </wps:spPr>
                          <wps:txbx>
                            <w:txbxContent>
                              <w:p w:rsidR="00B16BAF" w:rsidRPr="00C13B21" w:rsidRDefault="00B16BAF">
                                <w:pPr>
                                  <w:rPr>
                                    <w:color w:val="A6A6A6" w:themeColor="background1" w:themeShade="A6"/>
                                    <w:sz w:val="36"/>
                                  </w:rPr>
                                </w:pPr>
                                <w:r w:rsidRPr="00C13B21">
                                  <w:rPr>
                                    <w:color w:val="A6A6A6" w:themeColor="background1" w:themeShade="A6"/>
                                    <w:sz w:val="36"/>
                                  </w:rPr>
                                  <w:t>Adán Jarillo Mé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2EE2E" id="Cuadro de texto 2" o:spid="_x0000_s1037" type="#_x0000_t202" style="position:absolute;margin-left:327.45pt;margin-top:623.5pt;width:172.5pt;height:3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" filled="f" stroked="f">
                    <v:textbox>
                      <w:txbxContent>
                        <w:p w:rsidR="00B16BAF" w:rsidRPr="00C13B21" w:rsidRDefault="00B16BAF">
                          <w:pPr>
                            <w:rPr>
                              <w:color w:val="A6A6A6" w:themeColor="background1" w:themeShade="A6"/>
                              <w:sz w:val="36"/>
                            </w:rPr>
                          </w:pPr>
                          <w:r w:rsidRPr="00C13B21">
                            <w:rPr>
                              <w:color w:val="A6A6A6" w:themeColor="background1" w:themeShade="A6"/>
                              <w:sz w:val="36"/>
                            </w:rPr>
                            <w:t>Adán Jarillo Mérida</w:t>
                          </w:r>
                        </w:p>
                      </w:txbxContent>
                    </v:textbox>
                    <w10:wrap type="square"/>
                  </v:shape>
                </w:pict>
              </mc:Fallback>
            </mc:AlternateContent>
          </w:r>
          <w:r>
            <w:rPr>
              <w:noProof/>
              <w:lang w:eastAsia="es-ES"/>
            </w:rPr>
            <w:drawing>
              <wp:anchor distT="0" distB="0" distL="114300" distR="114300" simplePos="0" relativeHeight="251675648" behindDoc="1" locked="0" layoutInCell="1" allowOverlap="1" wp14:anchorId="6BD87FC2" wp14:editId="6BAA3321">
                <wp:simplePos x="0" y="0"/>
                <wp:positionH relativeFrom="column">
                  <wp:posOffset>3206115</wp:posOffset>
                </wp:positionH>
                <wp:positionV relativeFrom="paragraph">
                  <wp:posOffset>4749165</wp:posOffset>
                </wp:positionV>
                <wp:extent cx="1133475" cy="1133475"/>
                <wp:effectExtent l="0" t="0" r="0" b="0"/>
                <wp:wrapThrough wrapText="bothSides">
                  <wp:wrapPolygon edited="0">
                    <wp:start x="5445" y="1815"/>
                    <wp:lineTo x="1815" y="3993"/>
                    <wp:lineTo x="1815" y="4356"/>
                    <wp:lineTo x="3630" y="8350"/>
                    <wp:lineTo x="2178" y="8350"/>
                    <wp:lineTo x="2178" y="18877"/>
                    <wp:lineTo x="19240" y="18877"/>
                    <wp:lineTo x="19240" y="8713"/>
                    <wp:lineTo x="17788" y="8350"/>
                    <wp:lineTo x="19966" y="5082"/>
                    <wp:lineTo x="19603" y="3630"/>
                    <wp:lineTo x="15973" y="1815"/>
                    <wp:lineTo x="5445" y="1815"/>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cons8_Tesla_Model_X_96px.png"/>
                        <pic:cNvPicPr/>
                      </pic:nvPicPr>
                      <pic:blipFill>
                        <a:blip r:embed="rId8">
                          <a:extLst>
                            <a:ext uri="{28A0092B-C50C-407E-A947-70E740481C1C}">
                              <a14:useLocalDpi xmlns:a14="http://schemas.microsoft.com/office/drawing/2010/main" val="0"/>
                            </a:ext>
                          </a:extLst>
                        </a:blip>
                        <a:stretch>
                          <a:fillRect/>
                        </a:stretch>
                      </pic:blipFill>
                      <pic:spPr>
                        <a:xfrm>
                          <a:off x="0" y="0"/>
                          <a:ext cx="1133475" cy="1133475"/>
                        </a:xfrm>
                        <a:prstGeom prst="rect">
                          <a:avLst/>
                        </a:prstGeom>
                      </pic:spPr>
                    </pic:pic>
                  </a:graphicData>
                </a:graphic>
                <wp14:sizeRelH relativeFrom="margin">
                  <wp14:pctWidth>0</wp14:pctWidth>
                </wp14:sizeRelH>
                <wp14:sizeRelV relativeFrom="margin">
                  <wp14:pctHeight>0</wp14:pctHeight>
                </wp14:sizeRelV>
              </wp:anchor>
            </w:drawing>
          </w:r>
          <w:r w:rsidR="00AC763F">
            <w:rPr>
              <w:noProof/>
              <w:lang w:eastAsia="es-ES"/>
            </w:rPr>
            <w:br w:type="page"/>
          </w:r>
        </w:p>
      </w:sdtContent>
    </w:sdt>
    <w:p w:rsidR="005E7D98" w:rsidRDefault="005E7D98"/>
    <w:p w:rsidR="005E7D98" w:rsidRPr="00C13B21" w:rsidRDefault="005E7D98">
      <w:pPr>
        <w:rPr>
          <w:u w:val="single"/>
        </w:rPr>
      </w:pPr>
    </w:p>
    <w:sdt>
      <w:sdtPr>
        <w:rPr>
          <w:b w:val="0"/>
          <w:caps w:val="0"/>
          <w:color w:val="auto"/>
          <w:spacing w:val="0"/>
          <w:sz w:val="20"/>
          <w:szCs w:val="20"/>
        </w:rPr>
        <w:id w:val="1896627690"/>
        <w:docPartObj>
          <w:docPartGallery w:val="Table of Contents"/>
          <w:docPartUnique/>
        </w:docPartObj>
      </w:sdtPr>
      <w:sdtEndPr>
        <w:rPr>
          <w:bCs/>
        </w:rPr>
      </w:sdtEndPr>
      <w:sdtContent>
        <w:p w:rsidR="009B127A" w:rsidRDefault="009B127A">
          <w:pPr>
            <w:pStyle w:val="TtulodeTDC"/>
          </w:pPr>
          <w:r>
            <w:t>Tabla de contenido</w:t>
          </w:r>
        </w:p>
        <w:p w:rsidR="009B127A" w:rsidRPr="009B127A" w:rsidRDefault="009B127A" w:rsidP="009B127A"/>
        <w:p w:rsidR="00A70617" w:rsidRDefault="009B127A">
          <w:pPr>
            <w:pStyle w:val="TDC1"/>
            <w:tabs>
              <w:tab w:val="right" w:leader="dot" w:pos="8494"/>
            </w:tabs>
            <w:rPr>
              <w:noProof/>
              <w:sz w:val="22"/>
              <w:szCs w:val="22"/>
              <w:lang w:eastAsia="es-ES"/>
            </w:rPr>
          </w:pPr>
          <w:r>
            <w:fldChar w:fldCharType="begin"/>
          </w:r>
          <w:r>
            <w:instrText xml:space="preserve"> TOC \o "1-3" \h \z \u </w:instrText>
          </w:r>
          <w:r>
            <w:fldChar w:fldCharType="separate"/>
          </w:r>
          <w:hyperlink w:anchor="_Toc515325868" w:history="1">
            <w:r w:rsidR="00A70617" w:rsidRPr="00FE38C7">
              <w:rPr>
                <w:rStyle w:val="Hipervnculo"/>
                <w:noProof/>
              </w:rPr>
              <w:t>ANALISIS</w:t>
            </w:r>
            <w:r w:rsidR="00A70617">
              <w:rPr>
                <w:noProof/>
                <w:webHidden/>
              </w:rPr>
              <w:tab/>
            </w:r>
            <w:r w:rsidR="00A70617">
              <w:rPr>
                <w:noProof/>
                <w:webHidden/>
              </w:rPr>
              <w:fldChar w:fldCharType="begin"/>
            </w:r>
            <w:r w:rsidR="00A70617">
              <w:rPr>
                <w:noProof/>
                <w:webHidden/>
              </w:rPr>
              <w:instrText xml:space="preserve"> PAGEREF _Toc515325868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69" w:history="1">
            <w:r w:rsidR="00A70617" w:rsidRPr="00FE38C7">
              <w:rPr>
                <w:rStyle w:val="Hipervnculo"/>
                <w:noProof/>
              </w:rPr>
              <w:t>1.1 Introducción</w:t>
            </w:r>
            <w:r w:rsidR="00A70617">
              <w:rPr>
                <w:noProof/>
                <w:webHidden/>
              </w:rPr>
              <w:tab/>
            </w:r>
            <w:r w:rsidR="00A70617">
              <w:rPr>
                <w:noProof/>
                <w:webHidden/>
              </w:rPr>
              <w:fldChar w:fldCharType="begin"/>
            </w:r>
            <w:r w:rsidR="00A70617">
              <w:rPr>
                <w:noProof/>
                <w:webHidden/>
              </w:rPr>
              <w:instrText xml:space="preserve"> PAGEREF _Toc515325869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B16BAF">
          <w:pPr>
            <w:pStyle w:val="TDC3"/>
            <w:tabs>
              <w:tab w:val="left" w:pos="1100"/>
              <w:tab w:val="right" w:leader="dot" w:pos="8494"/>
            </w:tabs>
            <w:rPr>
              <w:noProof/>
              <w:sz w:val="22"/>
              <w:szCs w:val="22"/>
              <w:lang w:eastAsia="es-ES"/>
            </w:rPr>
          </w:pPr>
          <w:hyperlink w:anchor="_Toc515325870" w:history="1">
            <w:r w:rsidR="00A70617" w:rsidRPr="00FE38C7">
              <w:rPr>
                <w:rStyle w:val="Hipervnculo"/>
                <w:noProof/>
              </w:rPr>
              <w:t>1.1.1</w:t>
            </w:r>
            <w:r w:rsidR="00A70617">
              <w:rPr>
                <w:noProof/>
                <w:sz w:val="22"/>
                <w:szCs w:val="22"/>
                <w:lang w:eastAsia="es-ES"/>
              </w:rPr>
              <w:tab/>
            </w:r>
            <w:r w:rsidR="00A70617" w:rsidRPr="00FE38C7">
              <w:rPr>
                <w:rStyle w:val="Hipervnculo"/>
                <w:noProof/>
              </w:rPr>
              <w:t>Propósito</w:t>
            </w:r>
            <w:r w:rsidR="00A70617">
              <w:rPr>
                <w:noProof/>
                <w:webHidden/>
              </w:rPr>
              <w:tab/>
            </w:r>
            <w:r w:rsidR="00A70617">
              <w:rPr>
                <w:noProof/>
                <w:webHidden/>
              </w:rPr>
              <w:fldChar w:fldCharType="begin"/>
            </w:r>
            <w:r w:rsidR="00A70617">
              <w:rPr>
                <w:noProof/>
                <w:webHidden/>
              </w:rPr>
              <w:instrText xml:space="preserve"> PAGEREF _Toc515325870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1" w:history="1">
            <w:r w:rsidR="00A70617" w:rsidRPr="00FE38C7">
              <w:rPr>
                <w:rStyle w:val="Hipervnculo"/>
                <w:noProof/>
              </w:rPr>
              <w:t>1.1.2 Ámbito del sistema</w:t>
            </w:r>
            <w:r w:rsidR="00A70617">
              <w:rPr>
                <w:noProof/>
                <w:webHidden/>
              </w:rPr>
              <w:tab/>
            </w:r>
            <w:r w:rsidR="00A70617">
              <w:rPr>
                <w:noProof/>
                <w:webHidden/>
              </w:rPr>
              <w:fldChar w:fldCharType="begin"/>
            </w:r>
            <w:r w:rsidR="00A70617">
              <w:rPr>
                <w:noProof/>
                <w:webHidden/>
              </w:rPr>
              <w:instrText xml:space="preserve"> PAGEREF _Toc515325871 \h </w:instrText>
            </w:r>
            <w:r w:rsidR="00A70617">
              <w:rPr>
                <w:noProof/>
                <w:webHidden/>
              </w:rPr>
            </w:r>
            <w:r w:rsidR="00A70617">
              <w:rPr>
                <w:noProof/>
                <w:webHidden/>
              </w:rPr>
              <w:fldChar w:fldCharType="separate"/>
            </w:r>
            <w:r w:rsidR="00A70617">
              <w:rPr>
                <w:noProof/>
                <w:webHidden/>
              </w:rPr>
              <w:t>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2" w:history="1">
            <w:r w:rsidR="00A70617" w:rsidRPr="00FE38C7">
              <w:rPr>
                <w:rStyle w:val="Hipervnculo"/>
                <w:noProof/>
              </w:rPr>
              <w:t>1.1.3 Definiciones, siglas y abreviaciones</w:t>
            </w:r>
            <w:r w:rsidR="00A70617">
              <w:rPr>
                <w:noProof/>
                <w:webHidden/>
              </w:rPr>
              <w:tab/>
            </w:r>
            <w:r w:rsidR="00A70617">
              <w:rPr>
                <w:noProof/>
                <w:webHidden/>
              </w:rPr>
              <w:fldChar w:fldCharType="begin"/>
            </w:r>
            <w:r w:rsidR="00A70617">
              <w:rPr>
                <w:noProof/>
                <w:webHidden/>
              </w:rPr>
              <w:instrText xml:space="preserve"> PAGEREF _Toc515325872 \h </w:instrText>
            </w:r>
            <w:r w:rsidR="00A70617">
              <w:rPr>
                <w:noProof/>
                <w:webHidden/>
              </w:rPr>
            </w:r>
            <w:r w:rsidR="00A70617">
              <w:rPr>
                <w:noProof/>
                <w:webHidden/>
              </w:rPr>
              <w:fldChar w:fldCharType="separate"/>
            </w:r>
            <w:r w:rsidR="00A70617">
              <w:rPr>
                <w:noProof/>
                <w:webHidden/>
              </w:rPr>
              <w:t>5</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3" w:history="1">
            <w:r w:rsidR="00A70617" w:rsidRPr="00FE38C7">
              <w:rPr>
                <w:rStyle w:val="Hipervnculo"/>
                <w:noProof/>
              </w:rPr>
              <w:t>1.1.4 Referencias</w:t>
            </w:r>
            <w:r w:rsidR="00A70617">
              <w:rPr>
                <w:noProof/>
                <w:webHidden/>
              </w:rPr>
              <w:tab/>
            </w:r>
            <w:r w:rsidR="00A70617">
              <w:rPr>
                <w:noProof/>
                <w:webHidden/>
              </w:rPr>
              <w:fldChar w:fldCharType="begin"/>
            </w:r>
            <w:r w:rsidR="00A70617">
              <w:rPr>
                <w:noProof/>
                <w:webHidden/>
              </w:rPr>
              <w:instrText xml:space="preserve"> PAGEREF _Toc515325873 \h </w:instrText>
            </w:r>
            <w:r w:rsidR="00A70617">
              <w:rPr>
                <w:noProof/>
                <w:webHidden/>
              </w:rPr>
            </w:r>
            <w:r w:rsidR="00A70617">
              <w:rPr>
                <w:noProof/>
                <w:webHidden/>
              </w:rPr>
              <w:fldChar w:fldCharType="separate"/>
            </w:r>
            <w:r w:rsidR="00A70617">
              <w:rPr>
                <w:noProof/>
                <w:webHidden/>
              </w:rPr>
              <w:t>5</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4" w:history="1">
            <w:r w:rsidR="00A70617" w:rsidRPr="00FE38C7">
              <w:rPr>
                <w:rStyle w:val="Hipervnculo"/>
                <w:noProof/>
              </w:rPr>
              <w:t>1.1.5 Apreciación global</w:t>
            </w:r>
            <w:r w:rsidR="00A70617">
              <w:rPr>
                <w:noProof/>
                <w:webHidden/>
              </w:rPr>
              <w:tab/>
            </w:r>
            <w:r w:rsidR="00A70617">
              <w:rPr>
                <w:noProof/>
                <w:webHidden/>
              </w:rPr>
              <w:fldChar w:fldCharType="begin"/>
            </w:r>
            <w:r w:rsidR="00A70617">
              <w:rPr>
                <w:noProof/>
                <w:webHidden/>
              </w:rPr>
              <w:instrText xml:space="preserve"> PAGEREF _Toc515325874 \h </w:instrText>
            </w:r>
            <w:r w:rsidR="00A70617">
              <w:rPr>
                <w:noProof/>
                <w:webHidden/>
              </w:rPr>
            </w:r>
            <w:r w:rsidR="00A70617">
              <w:rPr>
                <w:noProof/>
                <w:webHidden/>
              </w:rPr>
              <w:fldChar w:fldCharType="separate"/>
            </w:r>
            <w:r w:rsidR="00A70617">
              <w:rPr>
                <w:noProof/>
                <w:webHidden/>
              </w:rPr>
              <w:t>5</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75" w:history="1">
            <w:r w:rsidR="00A70617" w:rsidRPr="00FE38C7">
              <w:rPr>
                <w:rStyle w:val="Hipervnculo"/>
                <w:noProof/>
              </w:rPr>
              <w:t>1.2 Descripción Global</w:t>
            </w:r>
            <w:r w:rsidR="00A70617">
              <w:rPr>
                <w:noProof/>
                <w:webHidden/>
              </w:rPr>
              <w:tab/>
            </w:r>
            <w:r w:rsidR="00A70617">
              <w:rPr>
                <w:noProof/>
                <w:webHidden/>
              </w:rPr>
              <w:fldChar w:fldCharType="begin"/>
            </w:r>
            <w:r w:rsidR="00A70617">
              <w:rPr>
                <w:noProof/>
                <w:webHidden/>
              </w:rPr>
              <w:instrText xml:space="preserve"> PAGEREF _Toc515325875 \h </w:instrText>
            </w:r>
            <w:r w:rsidR="00A70617">
              <w:rPr>
                <w:noProof/>
                <w:webHidden/>
              </w:rPr>
            </w:r>
            <w:r w:rsidR="00A70617">
              <w:rPr>
                <w:noProof/>
                <w:webHidden/>
              </w:rPr>
              <w:fldChar w:fldCharType="separate"/>
            </w:r>
            <w:r w:rsidR="00A70617">
              <w:rPr>
                <w:noProof/>
                <w:webHidden/>
              </w:rPr>
              <w:t>6</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6" w:history="1">
            <w:r w:rsidR="00A70617" w:rsidRPr="00FE38C7">
              <w:rPr>
                <w:rStyle w:val="Hipervnculo"/>
                <w:noProof/>
              </w:rPr>
              <w:t>1.2.1 Perspectiva del producto</w:t>
            </w:r>
            <w:r w:rsidR="00A70617">
              <w:rPr>
                <w:noProof/>
                <w:webHidden/>
              </w:rPr>
              <w:tab/>
            </w:r>
            <w:r w:rsidR="00A70617">
              <w:rPr>
                <w:noProof/>
                <w:webHidden/>
              </w:rPr>
              <w:fldChar w:fldCharType="begin"/>
            </w:r>
            <w:r w:rsidR="00A70617">
              <w:rPr>
                <w:noProof/>
                <w:webHidden/>
              </w:rPr>
              <w:instrText xml:space="preserve"> PAGEREF _Toc515325876 \h </w:instrText>
            </w:r>
            <w:r w:rsidR="00A70617">
              <w:rPr>
                <w:noProof/>
                <w:webHidden/>
              </w:rPr>
            </w:r>
            <w:r w:rsidR="00A70617">
              <w:rPr>
                <w:noProof/>
                <w:webHidden/>
              </w:rPr>
              <w:fldChar w:fldCharType="separate"/>
            </w:r>
            <w:r w:rsidR="00A70617">
              <w:rPr>
                <w:noProof/>
                <w:webHidden/>
              </w:rPr>
              <w:t>6</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7" w:history="1">
            <w:r w:rsidR="00A70617" w:rsidRPr="00FE38C7">
              <w:rPr>
                <w:rStyle w:val="Hipervnculo"/>
                <w:noProof/>
              </w:rPr>
              <w:t>1.2.2 Funciones del producto</w:t>
            </w:r>
            <w:r w:rsidR="00A70617">
              <w:rPr>
                <w:noProof/>
                <w:webHidden/>
              </w:rPr>
              <w:tab/>
            </w:r>
            <w:r w:rsidR="00A70617">
              <w:rPr>
                <w:noProof/>
                <w:webHidden/>
              </w:rPr>
              <w:fldChar w:fldCharType="begin"/>
            </w:r>
            <w:r w:rsidR="00A70617">
              <w:rPr>
                <w:noProof/>
                <w:webHidden/>
              </w:rPr>
              <w:instrText xml:space="preserve"> PAGEREF _Toc515325877 \h </w:instrText>
            </w:r>
            <w:r w:rsidR="00A70617">
              <w:rPr>
                <w:noProof/>
                <w:webHidden/>
              </w:rPr>
            </w:r>
            <w:r w:rsidR="00A70617">
              <w:rPr>
                <w:noProof/>
                <w:webHidden/>
              </w:rPr>
              <w:fldChar w:fldCharType="separate"/>
            </w:r>
            <w:r w:rsidR="00A70617">
              <w:rPr>
                <w:noProof/>
                <w:webHidden/>
              </w:rPr>
              <w:t>6</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8" w:history="1">
            <w:r w:rsidR="00A70617" w:rsidRPr="00FE38C7">
              <w:rPr>
                <w:rStyle w:val="Hipervnculo"/>
                <w:noProof/>
              </w:rPr>
              <w:t>1.2.3 Características de los usuarios</w:t>
            </w:r>
            <w:r w:rsidR="00A70617">
              <w:rPr>
                <w:noProof/>
                <w:webHidden/>
              </w:rPr>
              <w:tab/>
            </w:r>
            <w:r w:rsidR="00A70617">
              <w:rPr>
                <w:noProof/>
                <w:webHidden/>
              </w:rPr>
              <w:fldChar w:fldCharType="begin"/>
            </w:r>
            <w:r w:rsidR="00A70617">
              <w:rPr>
                <w:noProof/>
                <w:webHidden/>
              </w:rPr>
              <w:instrText xml:space="preserve"> PAGEREF _Toc515325878 \h </w:instrText>
            </w:r>
            <w:r w:rsidR="00A70617">
              <w:rPr>
                <w:noProof/>
                <w:webHidden/>
              </w:rPr>
            </w:r>
            <w:r w:rsidR="00A70617">
              <w:rPr>
                <w:noProof/>
                <w:webHidden/>
              </w:rPr>
              <w:fldChar w:fldCharType="separate"/>
            </w:r>
            <w:r w:rsidR="00A70617">
              <w:rPr>
                <w:noProof/>
                <w:webHidden/>
              </w:rPr>
              <w:t>7</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79" w:history="1">
            <w:r w:rsidR="00A70617" w:rsidRPr="00FE38C7">
              <w:rPr>
                <w:rStyle w:val="Hipervnculo"/>
                <w:noProof/>
              </w:rPr>
              <w:t>1.2.4 Suposiciones y dependencias.</w:t>
            </w:r>
            <w:r w:rsidR="00A70617">
              <w:rPr>
                <w:noProof/>
                <w:webHidden/>
              </w:rPr>
              <w:tab/>
            </w:r>
            <w:r w:rsidR="00A70617">
              <w:rPr>
                <w:noProof/>
                <w:webHidden/>
              </w:rPr>
              <w:fldChar w:fldCharType="begin"/>
            </w:r>
            <w:r w:rsidR="00A70617">
              <w:rPr>
                <w:noProof/>
                <w:webHidden/>
              </w:rPr>
              <w:instrText xml:space="preserve"> PAGEREF _Toc515325879 \h </w:instrText>
            </w:r>
            <w:r w:rsidR="00A70617">
              <w:rPr>
                <w:noProof/>
                <w:webHidden/>
              </w:rPr>
            </w:r>
            <w:r w:rsidR="00A70617">
              <w:rPr>
                <w:noProof/>
                <w:webHidden/>
              </w:rPr>
              <w:fldChar w:fldCharType="separate"/>
            </w:r>
            <w:r w:rsidR="00A70617">
              <w:rPr>
                <w:noProof/>
                <w:webHidden/>
              </w:rPr>
              <w:t>8</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80" w:history="1">
            <w:r w:rsidR="00A70617" w:rsidRPr="00FE38C7">
              <w:rPr>
                <w:rStyle w:val="Hipervnculo"/>
                <w:noProof/>
              </w:rPr>
              <w:t>1.2.5 Requisitos futuros.</w:t>
            </w:r>
            <w:r w:rsidR="00A70617">
              <w:rPr>
                <w:noProof/>
                <w:webHidden/>
              </w:rPr>
              <w:tab/>
            </w:r>
            <w:r w:rsidR="00A70617">
              <w:rPr>
                <w:noProof/>
                <w:webHidden/>
              </w:rPr>
              <w:fldChar w:fldCharType="begin"/>
            </w:r>
            <w:r w:rsidR="00A70617">
              <w:rPr>
                <w:noProof/>
                <w:webHidden/>
              </w:rPr>
              <w:instrText xml:space="preserve"> PAGEREF _Toc515325880 \h </w:instrText>
            </w:r>
            <w:r w:rsidR="00A70617">
              <w:rPr>
                <w:noProof/>
                <w:webHidden/>
              </w:rPr>
            </w:r>
            <w:r w:rsidR="00A70617">
              <w:rPr>
                <w:noProof/>
                <w:webHidden/>
              </w:rPr>
              <w:fldChar w:fldCharType="separate"/>
            </w:r>
            <w:r w:rsidR="00A70617">
              <w:rPr>
                <w:noProof/>
                <w:webHidden/>
              </w:rPr>
              <w:t>9</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81" w:history="1">
            <w:r w:rsidR="00A70617" w:rsidRPr="00FE38C7">
              <w:rPr>
                <w:rStyle w:val="Hipervnculo"/>
                <w:noProof/>
              </w:rPr>
              <w:t>1.3 Requisitos específicos</w:t>
            </w:r>
            <w:r w:rsidR="00A70617">
              <w:rPr>
                <w:noProof/>
                <w:webHidden/>
              </w:rPr>
              <w:tab/>
            </w:r>
            <w:r w:rsidR="00A70617">
              <w:rPr>
                <w:noProof/>
                <w:webHidden/>
              </w:rPr>
              <w:fldChar w:fldCharType="begin"/>
            </w:r>
            <w:r w:rsidR="00A70617">
              <w:rPr>
                <w:noProof/>
                <w:webHidden/>
              </w:rPr>
              <w:instrText xml:space="preserve"> PAGEREF _Toc515325881 \h </w:instrText>
            </w:r>
            <w:r w:rsidR="00A70617">
              <w:rPr>
                <w:noProof/>
                <w:webHidden/>
              </w:rPr>
            </w:r>
            <w:r w:rsidR="00A70617">
              <w:rPr>
                <w:noProof/>
                <w:webHidden/>
              </w:rPr>
              <w:fldChar w:fldCharType="separate"/>
            </w:r>
            <w:r w:rsidR="00A70617">
              <w:rPr>
                <w:noProof/>
                <w:webHidden/>
              </w:rPr>
              <w:t>9</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82" w:history="1">
            <w:r w:rsidR="00A70617" w:rsidRPr="00FE38C7">
              <w:rPr>
                <w:rStyle w:val="Hipervnculo"/>
                <w:noProof/>
              </w:rPr>
              <w:t>1.3.1 Requisitos del sistema</w:t>
            </w:r>
            <w:r w:rsidR="00A70617">
              <w:rPr>
                <w:noProof/>
                <w:webHidden/>
              </w:rPr>
              <w:tab/>
            </w:r>
            <w:r w:rsidR="00A70617">
              <w:rPr>
                <w:noProof/>
                <w:webHidden/>
              </w:rPr>
              <w:fldChar w:fldCharType="begin"/>
            </w:r>
            <w:r w:rsidR="00A70617">
              <w:rPr>
                <w:noProof/>
                <w:webHidden/>
              </w:rPr>
              <w:instrText xml:space="preserve"> PAGEREF _Toc515325882 \h </w:instrText>
            </w:r>
            <w:r w:rsidR="00A70617">
              <w:rPr>
                <w:noProof/>
                <w:webHidden/>
              </w:rPr>
            </w:r>
            <w:r w:rsidR="00A70617">
              <w:rPr>
                <w:noProof/>
                <w:webHidden/>
              </w:rPr>
              <w:fldChar w:fldCharType="separate"/>
            </w:r>
            <w:r w:rsidR="00A70617">
              <w:rPr>
                <w:noProof/>
                <w:webHidden/>
              </w:rPr>
              <w:t>9</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83" w:history="1">
            <w:r w:rsidR="00A70617" w:rsidRPr="00FE38C7">
              <w:rPr>
                <w:rStyle w:val="Hipervnculo"/>
                <w:noProof/>
              </w:rPr>
              <w:t>1.3.2 Requisitos hardware</w:t>
            </w:r>
            <w:r w:rsidR="00A70617">
              <w:rPr>
                <w:noProof/>
                <w:webHidden/>
              </w:rPr>
              <w:tab/>
            </w:r>
            <w:r w:rsidR="00A70617">
              <w:rPr>
                <w:noProof/>
                <w:webHidden/>
              </w:rPr>
              <w:fldChar w:fldCharType="begin"/>
            </w:r>
            <w:r w:rsidR="00A70617">
              <w:rPr>
                <w:noProof/>
                <w:webHidden/>
              </w:rPr>
              <w:instrText xml:space="preserve"> PAGEREF _Toc515325883 \h </w:instrText>
            </w:r>
            <w:r w:rsidR="00A70617">
              <w:rPr>
                <w:noProof/>
                <w:webHidden/>
              </w:rPr>
            </w:r>
            <w:r w:rsidR="00A70617">
              <w:rPr>
                <w:noProof/>
                <w:webHidden/>
              </w:rPr>
              <w:fldChar w:fldCharType="separate"/>
            </w:r>
            <w:r w:rsidR="00A70617">
              <w:rPr>
                <w:noProof/>
                <w:webHidden/>
              </w:rPr>
              <w:t>1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884" w:history="1">
            <w:r w:rsidR="00A70617" w:rsidRPr="00FE38C7">
              <w:rPr>
                <w:rStyle w:val="Hipervnculo"/>
                <w:noProof/>
              </w:rPr>
              <w:t>1.3.3 Requisitos externos</w:t>
            </w:r>
            <w:r w:rsidR="00A70617">
              <w:rPr>
                <w:noProof/>
                <w:webHidden/>
              </w:rPr>
              <w:tab/>
            </w:r>
            <w:r w:rsidR="00A70617">
              <w:rPr>
                <w:noProof/>
                <w:webHidden/>
              </w:rPr>
              <w:fldChar w:fldCharType="begin"/>
            </w:r>
            <w:r w:rsidR="00A70617">
              <w:rPr>
                <w:noProof/>
                <w:webHidden/>
              </w:rPr>
              <w:instrText xml:space="preserve"> PAGEREF _Toc515325884 \h </w:instrText>
            </w:r>
            <w:r w:rsidR="00A70617">
              <w:rPr>
                <w:noProof/>
                <w:webHidden/>
              </w:rPr>
            </w:r>
            <w:r w:rsidR="00A70617">
              <w:rPr>
                <w:noProof/>
                <w:webHidden/>
              </w:rPr>
              <w:fldChar w:fldCharType="separate"/>
            </w:r>
            <w:r w:rsidR="00A70617">
              <w:rPr>
                <w:noProof/>
                <w:webHidden/>
              </w:rPr>
              <w:t>10</w:t>
            </w:r>
            <w:r w:rsidR="00A70617">
              <w:rPr>
                <w:noProof/>
                <w:webHidden/>
              </w:rPr>
              <w:fldChar w:fldCharType="end"/>
            </w:r>
          </w:hyperlink>
        </w:p>
        <w:p w:rsidR="00A70617" w:rsidRDefault="00B16BAF">
          <w:pPr>
            <w:pStyle w:val="TDC1"/>
            <w:tabs>
              <w:tab w:val="right" w:leader="dot" w:pos="8494"/>
            </w:tabs>
            <w:rPr>
              <w:noProof/>
              <w:sz w:val="22"/>
              <w:szCs w:val="22"/>
              <w:lang w:eastAsia="es-ES"/>
            </w:rPr>
          </w:pPr>
          <w:hyperlink w:anchor="_Toc515325885" w:history="1">
            <w:r w:rsidR="00A70617" w:rsidRPr="00FE38C7">
              <w:rPr>
                <w:rStyle w:val="Hipervnculo"/>
                <w:noProof/>
              </w:rPr>
              <w:t>DISEÑO</w:t>
            </w:r>
            <w:r w:rsidR="00A70617">
              <w:rPr>
                <w:noProof/>
                <w:webHidden/>
              </w:rPr>
              <w:tab/>
            </w:r>
            <w:r w:rsidR="00A70617">
              <w:rPr>
                <w:noProof/>
                <w:webHidden/>
              </w:rPr>
              <w:fldChar w:fldCharType="begin"/>
            </w:r>
            <w:r w:rsidR="00A70617">
              <w:rPr>
                <w:noProof/>
                <w:webHidden/>
              </w:rPr>
              <w:instrText xml:space="preserve"> PAGEREF _Toc515325885 \h </w:instrText>
            </w:r>
            <w:r w:rsidR="00A70617">
              <w:rPr>
                <w:noProof/>
                <w:webHidden/>
              </w:rPr>
            </w:r>
            <w:r w:rsidR="00A70617">
              <w:rPr>
                <w:noProof/>
                <w:webHidden/>
              </w:rPr>
              <w:fldChar w:fldCharType="separate"/>
            </w:r>
            <w:r w:rsidR="00A70617">
              <w:rPr>
                <w:noProof/>
                <w:webHidden/>
              </w:rPr>
              <w:t>11</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86" w:history="1">
            <w:r w:rsidR="00A70617" w:rsidRPr="00FE38C7">
              <w:rPr>
                <w:rStyle w:val="Hipervnculo"/>
                <w:noProof/>
              </w:rPr>
              <w:t>Diagrama de Gannt</w:t>
            </w:r>
            <w:r w:rsidR="00A70617">
              <w:rPr>
                <w:noProof/>
                <w:webHidden/>
              </w:rPr>
              <w:tab/>
            </w:r>
            <w:r w:rsidR="00A70617">
              <w:rPr>
                <w:noProof/>
                <w:webHidden/>
              </w:rPr>
              <w:fldChar w:fldCharType="begin"/>
            </w:r>
            <w:r w:rsidR="00A70617">
              <w:rPr>
                <w:noProof/>
                <w:webHidden/>
              </w:rPr>
              <w:instrText xml:space="preserve"> PAGEREF _Toc515325886 \h </w:instrText>
            </w:r>
            <w:r w:rsidR="00A70617">
              <w:rPr>
                <w:noProof/>
                <w:webHidden/>
              </w:rPr>
            </w:r>
            <w:r w:rsidR="00A70617">
              <w:rPr>
                <w:noProof/>
                <w:webHidden/>
              </w:rPr>
              <w:fldChar w:fldCharType="separate"/>
            </w:r>
            <w:r w:rsidR="00A70617">
              <w:rPr>
                <w:noProof/>
                <w:webHidden/>
              </w:rPr>
              <w:t>11</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87" w:history="1">
            <w:r w:rsidR="00A70617" w:rsidRPr="00FE38C7">
              <w:rPr>
                <w:rStyle w:val="Hipervnculo"/>
                <w:noProof/>
              </w:rPr>
              <w:t>Diagrama entidad relacion</w:t>
            </w:r>
            <w:r w:rsidR="00A70617">
              <w:rPr>
                <w:noProof/>
                <w:webHidden/>
              </w:rPr>
              <w:tab/>
            </w:r>
            <w:r w:rsidR="00A70617">
              <w:rPr>
                <w:noProof/>
                <w:webHidden/>
              </w:rPr>
              <w:fldChar w:fldCharType="begin"/>
            </w:r>
            <w:r w:rsidR="00A70617">
              <w:rPr>
                <w:noProof/>
                <w:webHidden/>
              </w:rPr>
              <w:instrText xml:space="preserve"> PAGEREF _Toc515325887 \h </w:instrText>
            </w:r>
            <w:r w:rsidR="00A70617">
              <w:rPr>
                <w:noProof/>
                <w:webHidden/>
              </w:rPr>
            </w:r>
            <w:r w:rsidR="00A70617">
              <w:rPr>
                <w:noProof/>
                <w:webHidden/>
              </w:rPr>
              <w:fldChar w:fldCharType="separate"/>
            </w:r>
            <w:r w:rsidR="00A70617">
              <w:rPr>
                <w:noProof/>
                <w:webHidden/>
              </w:rPr>
              <w:t>11</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88" w:history="1">
            <w:r w:rsidR="00A70617" w:rsidRPr="00FE38C7">
              <w:rPr>
                <w:rStyle w:val="Hipervnculo"/>
                <w:noProof/>
              </w:rPr>
              <w:t>Diagrama casos de uso</w:t>
            </w:r>
            <w:r w:rsidR="00A70617">
              <w:rPr>
                <w:noProof/>
                <w:webHidden/>
              </w:rPr>
              <w:tab/>
            </w:r>
            <w:r w:rsidR="00A70617">
              <w:rPr>
                <w:noProof/>
                <w:webHidden/>
              </w:rPr>
              <w:fldChar w:fldCharType="begin"/>
            </w:r>
            <w:r w:rsidR="00A70617">
              <w:rPr>
                <w:noProof/>
                <w:webHidden/>
              </w:rPr>
              <w:instrText xml:space="preserve"> PAGEREF _Toc515325888 \h </w:instrText>
            </w:r>
            <w:r w:rsidR="00A70617">
              <w:rPr>
                <w:noProof/>
                <w:webHidden/>
              </w:rPr>
            </w:r>
            <w:r w:rsidR="00A70617">
              <w:rPr>
                <w:noProof/>
                <w:webHidden/>
              </w:rPr>
              <w:fldChar w:fldCharType="separate"/>
            </w:r>
            <w:r w:rsidR="00A70617">
              <w:rPr>
                <w:noProof/>
                <w:webHidden/>
              </w:rPr>
              <w:t>12</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89" w:history="1">
            <w:r w:rsidR="00A70617" w:rsidRPr="00FE38C7">
              <w:rPr>
                <w:rStyle w:val="Hipervnculo"/>
                <w:noProof/>
              </w:rPr>
              <w:t>Diagrama de clases</w:t>
            </w:r>
            <w:r w:rsidR="00A70617">
              <w:rPr>
                <w:noProof/>
                <w:webHidden/>
              </w:rPr>
              <w:tab/>
            </w:r>
            <w:r w:rsidR="00A70617">
              <w:rPr>
                <w:noProof/>
                <w:webHidden/>
              </w:rPr>
              <w:fldChar w:fldCharType="begin"/>
            </w:r>
            <w:r w:rsidR="00A70617">
              <w:rPr>
                <w:noProof/>
                <w:webHidden/>
              </w:rPr>
              <w:instrText xml:space="preserve"> PAGEREF _Toc515325889 \h </w:instrText>
            </w:r>
            <w:r w:rsidR="00A70617">
              <w:rPr>
                <w:noProof/>
                <w:webHidden/>
              </w:rPr>
            </w:r>
            <w:r w:rsidR="00A70617">
              <w:rPr>
                <w:noProof/>
                <w:webHidden/>
              </w:rPr>
              <w:fldChar w:fldCharType="separate"/>
            </w:r>
            <w:r w:rsidR="00A70617">
              <w:rPr>
                <w:noProof/>
                <w:webHidden/>
              </w:rPr>
              <w:t>13</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0" w:history="1">
            <w:r w:rsidR="00A70617" w:rsidRPr="00FE38C7">
              <w:rPr>
                <w:rStyle w:val="Hipervnculo"/>
                <w:noProof/>
              </w:rPr>
              <w:t>Diagrama de secuencia inciar test</w:t>
            </w:r>
            <w:r w:rsidR="00A70617">
              <w:rPr>
                <w:noProof/>
                <w:webHidden/>
              </w:rPr>
              <w:tab/>
            </w:r>
            <w:r w:rsidR="00A70617">
              <w:rPr>
                <w:noProof/>
                <w:webHidden/>
              </w:rPr>
              <w:fldChar w:fldCharType="begin"/>
            </w:r>
            <w:r w:rsidR="00A70617">
              <w:rPr>
                <w:noProof/>
                <w:webHidden/>
              </w:rPr>
              <w:instrText xml:space="preserve"> PAGEREF _Toc515325890 \h </w:instrText>
            </w:r>
            <w:r w:rsidR="00A70617">
              <w:rPr>
                <w:noProof/>
                <w:webHidden/>
              </w:rPr>
            </w:r>
            <w:r w:rsidR="00A70617">
              <w:rPr>
                <w:noProof/>
                <w:webHidden/>
              </w:rPr>
              <w:fldChar w:fldCharType="separate"/>
            </w:r>
            <w:r w:rsidR="00A70617">
              <w:rPr>
                <w:noProof/>
                <w:webHidden/>
              </w:rPr>
              <w:t>14</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1" w:history="1">
            <w:r w:rsidR="00A70617" w:rsidRPr="00FE38C7">
              <w:rPr>
                <w:rStyle w:val="Hipervnculo"/>
                <w:noProof/>
              </w:rPr>
              <w:t>Diagrama de flujo Bucle principal</w:t>
            </w:r>
            <w:r w:rsidR="00A70617">
              <w:rPr>
                <w:noProof/>
                <w:webHidden/>
              </w:rPr>
              <w:tab/>
            </w:r>
            <w:r w:rsidR="00A70617">
              <w:rPr>
                <w:noProof/>
                <w:webHidden/>
              </w:rPr>
              <w:fldChar w:fldCharType="begin"/>
            </w:r>
            <w:r w:rsidR="00A70617">
              <w:rPr>
                <w:noProof/>
                <w:webHidden/>
              </w:rPr>
              <w:instrText xml:space="preserve"> PAGEREF _Toc515325891 \h </w:instrText>
            </w:r>
            <w:r w:rsidR="00A70617">
              <w:rPr>
                <w:noProof/>
                <w:webHidden/>
              </w:rPr>
            </w:r>
            <w:r w:rsidR="00A70617">
              <w:rPr>
                <w:noProof/>
                <w:webHidden/>
              </w:rPr>
              <w:fldChar w:fldCharType="separate"/>
            </w:r>
            <w:r w:rsidR="00A70617">
              <w:rPr>
                <w:noProof/>
                <w:webHidden/>
              </w:rPr>
              <w:t>15</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2" w:history="1">
            <w:r w:rsidR="00A70617" w:rsidRPr="00FE38C7">
              <w:rPr>
                <w:rStyle w:val="Hipervnculo"/>
                <w:noProof/>
              </w:rPr>
              <w:t>Grafo Bucle principal</w:t>
            </w:r>
            <w:r w:rsidR="00A70617">
              <w:rPr>
                <w:noProof/>
                <w:webHidden/>
              </w:rPr>
              <w:tab/>
            </w:r>
            <w:r w:rsidR="00A70617">
              <w:rPr>
                <w:noProof/>
                <w:webHidden/>
              </w:rPr>
              <w:fldChar w:fldCharType="begin"/>
            </w:r>
            <w:r w:rsidR="00A70617">
              <w:rPr>
                <w:noProof/>
                <w:webHidden/>
              </w:rPr>
              <w:instrText xml:space="preserve"> PAGEREF _Toc515325892 \h </w:instrText>
            </w:r>
            <w:r w:rsidR="00A70617">
              <w:rPr>
                <w:noProof/>
                <w:webHidden/>
              </w:rPr>
            </w:r>
            <w:r w:rsidR="00A70617">
              <w:rPr>
                <w:noProof/>
                <w:webHidden/>
              </w:rPr>
              <w:fldChar w:fldCharType="separate"/>
            </w:r>
            <w:r w:rsidR="00A70617">
              <w:rPr>
                <w:noProof/>
                <w:webHidden/>
              </w:rPr>
              <w:t>16</w:t>
            </w:r>
            <w:r w:rsidR="00A70617">
              <w:rPr>
                <w:noProof/>
                <w:webHidden/>
              </w:rPr>
              <w:fldChar w:fldCharType="end"/>
            </w:r>
          </w:hyperlink>
        </w:p>
        <w:p w:rsidR="00A70617" w:rsidRDefault="00B16BAF">
          <w:pPr>
            <w:pStyle w:val="TDC1"/>
            <w:tabs>
              <w:tab w:val="right" w:leader="dot" w:pos="8494"/>
            </w:tabs>
            <w:rPr>
              <w:noProof/>
              <w:sz w:val="22"/>
              <w:szCs w:val="22"/>
              <w:lang w:eastAsia="es-ES"/>
            </w:rPr>
          </w:pPr>
          <w:hyperlink w:anchor="_Toc515325893" w:history="1">
            <w:r w:rsidR="00A70617" w:rsidRPr="00FE38C7">
              <w:rPr>
                <w:rStyle w:val="Hipervnculo"/>
                <w:noProof/>
              </w:rPr>
              <w:t>PRUEBAS</w:t>
            </w:r>
            <w:r w:rsidR="00A70617">
              <w:rPr>
                <w:noProof/>
                <w:webHidden/>
              </w:rPr>
              <w:tab/>
            </w:r>
            <w:r w:rsidR="00A70617">
              <w:rPr>
                <w:noProof/>
                <w:webHidden/>
              </w:rPr>
              <w:fldChar w:fldCharType="begin"/>
            </w:r>
            <w:r w:rsidR="00A70617">
              <w:rPr>
                <w:noProof/>
                <w:webHidden/>
              </w:rPr>
              <w:instrText xml:space="preserve"> PAGEREF _Toc515325893 \h </w:instrText>
            </w:r>
            <w:r w:rsidR="00A70617">
              <w:rPr>
                <w:noProof/>
                <w:webHidden/>
              </w:rPr>
            </w:r>
            <w:r w:rsidR="00A70617">
              <w:rPr>
                <w:noProof/>
                <w:webHidden/>
              </w:rPr>
              <w:fldChar w:fldCharType="separate"/>
            </w:r>
            <w:r w:rsidR="00A70617">
              <w:rPr>
                <w:noProof/>
                <w:webHidden/>
              </w:rPr>
              <w:t>17</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4" w:history="1">
            <w:r w:rsidR="00A70617" w:rsidRPr="00FE38C7">
              <w:rPr>
                <w:rStyle w:val="Hipervnculo"/>
                <w:noProof/>
              </w:rPr>
              <w:t>Prueba valor limite completar test</w:t>
            </w:r>
            <w:r w:rsidR="00A70617">
              <w:rPr>
                <w:noProof/>
                <w:webHidden/>
              </w:rPr>
              <w:tab/>
            </w:r>
            <w:r w:rsidR="00A70617">
              <w:rPr>
                <w:noProof/>
                <w:webHidden/>
              </w:rPr>
              <w:fldChar w:fldCharType="begin"/>
            </w:r>
            <w:r w:rsidR="00A70617">
              <w:rPr>
                <w:noProof/>
                <w:webHidden/>
              </w:rPr>
              <w:instrText xml:space="preserve"> PAGEREF _Toc515325894 \h </w:instrText>
            </w:r>
            <w:r w:rsidR="00A70617">
              <w:rPr>
                <w:noProof/>
                <w:webHidden/>
              </w:rPr>
            </w:r>
            <w:r w:rsidR="00A70617">
              <w:rPr>
                <w:noProof/>
                <w:webHidden/>
              </w:rPr>
              <w:fldChar w:fldCharType="separate"/>
            </w:r>
            <w:r w:rsidR="00A70617">
              <w:rPr>
                <w:noProof/>
                <w:webHidden/>
              </w:rPr>
              <w:t>17</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5" w:history="1">
            <w:r w:rsidR="00A70617" w:rsidRPr="00FE38C7">
              <w:rPr>
                <w:rStyle w:val="Hipervnculo"/>
                <w:noProof/>
              </w:rPr>
              <w:t>Prueba valores limite form. soporte</w:t>
            </w:r>
            <w:r w:rsidR="00A70617">
              <w:rPr>
                <w:noProof/>
                <w:webHidden/>
              </w:rPr>
              <w:tab/>
            </w:r>
            <w:r w:rsidR="00A70617">
              <w:rPr>
                <w:noProof/>
                <w:webHidden/>
              </w:rPr>
              <w:fldChar w:fldCharType="begin"/>
            </w:r>
            <w:r w:rsidR="00A70617">
              <w:rPr>
                <w:noProof/>
                <w:webHidden/>
              </w:rPr>
              <w:instrText xml:space="preserve"> PAGEREF _Toc515325895 \h </w:instrText>
            </w:r>
            <w:r w:rsidR="00A70617">
              <w:rPr>
                <w:noProof/>
                <w:webHidden/>
              </w:rPr>
            </w:r>
            <w:r w:rsidR="00A70617">
              <w:rPr>
                <w:noProof/>
                <w:webHidden/>
              </w:rPr>
              <w:fldChar w:fldCharType="separate"/>
            </w:r>
            <w:r w:rsidR="00A70617">
              <w:rPr>
                <w:noProof/>
                <w:webHidden/>
              </w:rPr>
              <w:t>17</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6" w:history="1">
            <w:r w:rsidR="00A70617" w:rsidRPr="00FE38C7">
              <w:rPr>
                <w:rStyle w:val="Hipervnculo"/>
                <w:noProof/>
              </w:rPr>
              <w:t>Prueba filtrar usuario</w:t>
            </w:r>
            <w:r w:rsidR="00A70617">
              <w:rPr>
                <w:noProof/>
                <w:webHidden/>
              </w:rPr>
              <w:tab/>
            </w:r>
            <w:r w:rsidR="00A70617">
              <w:rPr>
                <w:noProof/>
                <w:webHidden/>
              </w:rPr>
              <w:fldChar w:fldCharType="begin"/>
            </w:r>
            <w:r w:rsidR="00A70617">
              <w:rPr>
                <w:noProof/>
                <w:webHidden/>
              </w:rPr>
              <w:instrText xml:space="preserve"> PAGEREF _Toc515325896 \h </w:instrText>
            </w:r>
            <w:r w:rsidR="00A70617">
              <w:rPr>
                <w:noProof/>
                <w:webHidden/>
              </w:rPr>
            </w:r>
            <w:r w:rsidR="00A70617">
              <w:rPr>
                <w:noProof/>
                <w:webHidden/>
              </w:rPr>
              <w:fldChar w:fldCharType="separate"/>
            </w:r>
            <w:r w:rsidR="00A70617">
              <w:rPr>
                <w:noProof/>
                <w:webHidden/>
              </w:rPr>
              <w:t>18</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7" w:history="1">
            <w:r w:rsidR="00A70617" w:rsidRPr="00FE38C7">
              <w:rPr>
                <w:rStyle w:val="Hipervnculo"/>
                <w:noProof/>
              </w:rPr>
              <w:t>Prueba comprobar dni</w:t>
            </w:r>
            <w:r w:rsidR="00A70617">
              <w:rPr>
                <w:noProof/>
                <w:webHidden/>
              </w:rPr>
              <w:tab/>
            </w:r>
            <w:r w:rsidR="00A70617">
              <w:rPr>
                <w:noProof/>
                <w:webHidden/>
              </w:rPr>
              <w:fldChar w:fldCharType="begin"/>
            </w:r>
            <w:r w:rsidR="00A70617">
              <w:rPr>
                <w:noProof/>
                <w:webHidden/>
              </w:rPr>
              <w:instrText xml:space="preserve"> PAGEREF _Toc515325897 \h </w:instrText>
            </w:r>
            <w:r w:rsidR="00A70617">
              <w:rPr>
                <w:noProof/>
                <w:webHidden/>
              </w:rPr>
            </w:r>
            <w:r w:rsidR="00A70617">
              <w:rPr>
                <w:noProof/>
                <w:webHidden/>
              </w:rPr>
              <w:fldChar w:fldCharType="separate"/>
            </w:r>
            <w:r w:rsidR="00A70617">
              <w:rPr>
                <w:noProof/>
                <w:webHidden/>
              </w:rPr>
              <w:t>19</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898" w:history="1">
            <w:r w:rsidR="00A70617" w:rsidRPr="00FE38C7">
              <w:rPr>
                <w:rStyle w:val="Hipervnculo"/>
                <w:noProof/>
              </w:rPr>
              <w:t>Prueba de rendimiento</w:t>
            </w:r>
            <w:r w:rsidR="00A70617">
              <w:rPr>
                <w:noProof/>
                <w:webHidden/>
              </w:rPr>
              <w:tab/>
            </w:r>
            <w:r w:rsidR="00A70617">
              <w:rPr>
                <w:noProof/>
                <w:webHidden/>
              </w:rPr>
              <w:fldChar w:fldCharType="begin"/>
            </w:r>
            <w:r w:rsidR="00A70617">
              <w:rPr>
                <w:noProof/>
                <w:webHidden/>
              </w:rPr>
              <w:instrText xml:space="preserve"> PAGEREF _Toc515325898 \h </w:instrText>
            </w:r>
            <w:r w:rsidR="00A70617">
              <w:rPr>
                <w:noProof/>
                <w:webHidden/>
              </w:rPr>
            </w:r>
            <w:r w:rsidR="00A70617">
              <w:rPr>
                <w:noProof/>
                <w:webHidden/>
              </w:rPr>
              <w:fldChar w:fldCharType="separate"/>
            </w:r>
            <w:r w:rsidR="00A70617">
              <w:rPr>
                <w:noProof/>
                <w:webHidden/>
              </w:rPr>
              <w:t>20</w:t>
            </w:r>
            <w:r w:rsidR="00A70617">
              <w:rPr>
                <w:noProof/>
                <w:webHidden/>
              </w:rPr>
              <w:fldChar w:fldCharType="end"/>
            </w:r>
          </w:hyperlink>
        </w:p>
        <w:p w:rsidR="00A70617" w:rsidRDefault="00B16BAF">
          <w:pPr>
            <w:pStyle w:val="TDC1"/>
            <w:tabs>
              <w:tab w:val="right" w:leader="dot" w:pos="8494"/>
            </w:tabs>
            <w:rPr>
              <w:noProof/>
              <w:sz w:val="22"/>
              <w:szCs w:val="22"/>
              <w:lang w:eastAsia="es-ES"/>
            </w:rPr>
          </w:pPr>
          <w:hyperlink w:anchor="_Toc515325899" w:history="1">
            <w:r w:rsidR="00A70617" w:rsidRPr="00FE38C7">
              <w:rPr>
                <w:rStyle w:val="Hipervnculo"/>
                <w:noProof/>
              </w:rPr>
              <w:t>CODIFICACION</w:t>
            </w:r>
            <w:r w:rsidR="00A70617">
              <w:rPr>
                <w:noProof/>
                <w:webHidden/>
              </w:rPr>
              <w:tab/>
            </w:r>
            <w:r w:rsidR="00A70617">
              <w:rPr>
                <w:noProof/>
                <w:webHidden/>
              </w:rPr>
              <w:fldChar w:fldCharType="begin"/>
            </w:r>
            <w:r w:rsidR="00A70617">
              <w:rPr>
                <w:noProof/>
                <w:webHidden/>
              </w:rPr>
              <w:instrText xml:space="preserve"> PAGEREF _Toc515325899 \h </w:instrText>
            </w:r>
            <w:r w:rsidR="00A70617">
              <w:rPr>
                <w:noProof/>
                <w:webHidden/>
              </w:rPr>
            </w:r>
            <w:r w:rsidR="00A70617">
              <w:rPr>
                <w:noProof/>
                <w:webHidden/>
              </w:rPr>
              <w:fldChar w:fldCharType="separate"/>
            </w:r>
            <w:r w:rsidR="00A70617">
              <w:rPr>
                <w:noProof/>
                <w:webHidden/>
              </w:rPr>
              <w:t>21</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00" w:history="1">
            <w:r w:rsidR="00A70617" w:rsidRPr="00FE38C7">
              <w:rPr>
                <w:rStyle w:val="Hipervnculo"/>
                <w:noProof/>
              </w:rPr>
              <w:t>Paquete acceso_a_datos</w:t>
            </w:r>
            <w:r w:rsidR="00A70617">
              <w:rPr>
                <w:noProof/>
                <w:webHidden/>
              </w:rPr>
              <w:tab/>
            </w:r>
            <w:r w:rsidR="00A70617">
              <w:rPr>
                <w:noProof/>
                <w:webHidden/>
              </w:rPr>
              <w:fldChar w:fldCharType="begin"/>
            </w:r>
            <w:r w:rsidR="00A70617">
              <w:rPr>
                <w:noProof/>
                <w:webHidden/>
              </w:rPr>
              <w:instrText xml:space="preserve"> PAGEREF _Toc515325900 \h </w:instrText>
            </w:r>
            <w:r w:rsidR="00A70617">
              <w:rPr>
                <w:noProof/>
                <w:webHidden/>
              </w:rPr>
            </w:r>
            <w:r w:rsidR="00A70617">
              <w:rPr>
                <w:noProof/>
                <w:webHidden/>
              </w:rPr>
              <w:fldChar w:fldCharType="separate"/>
            </w:r>
            <w:r w:rsidR="00A70617">
              <w:rPr>
                <w:noProof/>
                <w:webHidden/>
              </w:rPr>
              <w:t>2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1" w:history="1">
            <w:r w:rsidR="00A70617" w:rsidRPr="00FE38C7">
              <w:rPr>
                <w:rStyle w:val="Hipervnculo"/>
                <w:noProof/>
              </w:rPr>
              <w:t>Checker</w:t>
            </w:r>
            <w:r w:rsidR="00A70617">
              <w:rPr>
                <w:noProof/>
                <w:webHidden/>
              </w:rPr>
              <w:tab/>
            </w:r>
            <w:r w:rsidR="00A70617">
              <w:rPr>
                <w:noProof/>
                <w:webHidden/>
              </w:rPr>
              <w:fldChar w:fldCharType="begin"/>
            </w:r>
            <w:r w:rsidR="00A70617">
              <w:rPr>
                <w:noProof/>
                <w:webHidden/>
              </w:rPr>
              <w:instrText xml:space="preserve"> PAGEREF _Toc515325901 \h </w:instrText>
            </w:r>
            <w:r w:rsidR="00A70617">
              <w:rPr>
                <w:noProof/>
                <w:webHidden/>
              </w:rPr>
            </w:r>
            <w:r w:rsidR="00A70617">
              <w:rPr>
                <w:noProof/>
                <w:webHidden/>
              </w:rPr>
              <w:fldChar w:fldCharType="separate"/>
            </w:r>
            <w:r w:rsidR="00A70617">
              <w:rPr>
                <w:noProof/>
                <w:webHidden/>
              </w:rPr>
              <w:t>2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2" w:history="1">
            <w:r w:rsidR="00A70617" w:rsidRPr="00FE38C7">
              <w:rPr>
                <w:rStyle w:val="Hipervnculo"/>
                <w:noProof/>
              </w:rPr>
              <w:t>Encriptador</w:t>
            </w:r>
            <w:r w:rsidR="00A70617">
              <w:rPr>
                <w:noProof/>
                <w:webHidden/>
              </w:rPr>
              <w:tab/>
            </w:r>
            <w:r w:rsidR="00A70617">
              <w:rPr>
                <w:noProof/>
                <w:webHidden/>
              </w:rPr>
              <w:fldChar w:fldCharType="begin"/>
            </w:r>
            <w:r w:rsidR="00A70617">
              <w:rPr>
                <w:noProof/>
                <w:webHidden/>
              </w:rPr>
              <w:instrText xml:space="preserve"> PAGEREF _Toc515325902 \h </w:instrText>
            </w:r>
            <w:r w:rsidR="00A70617">
              <w:rPr>
                <w:noProof/>
                <w:webHidden/>
              </w:rPr>
            </w:r>
            <w:r w:rsidR="00A70617">
              <w:rPr>
                <w:noProof/>
                <w:webHidden/>
              </w:rPr>
              <w:fldChar w:fldCharType="separate"/>
            </w:r>
            <w:r w:rsidR="00A70617">
              <w:rPr>
                <w:noProof/>
                <w:webHidden/>
              </w:rPr>
              <w:t>33</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3" w:history="1">
            <w:r w:rsidR="00A70617" w:rsidRPr="00FE38C7">
              <w:rPr>
                <w:rStyle w:val="Hipervnculo"/>
                <w:noProof/>
              </w:rPr>
              <w:t>GestorConsultas</w:t>
            </w:r>
            <w:r w:rsidR="00A70617">
              <w:rPr>
                <w:noProof/>
                <w:webHidden/>
              </w:rPr>
              <w:tab/>
            </w:r>
            <w:r w:rsidR="00A70617">
              <w:rPr>
                <w:noProof/>
                <w:webHidden/>
              </w:rPr>
              <w:fldChar w:fldCharType="begin"/>
            </w:r>
            <w:r w:rsidR="00A70617">
              <w:rPr>
                <w:noProof/>
                <w:webHidden/>
              </w:rPr>
              <w:instrText xml:space="preserve"> PAGEREF _Toc515325903 \h </w:instrText>
            </w:r>
            <w:r w:rsidR="00A70617">
              <w:rPr>
                <w:noProof/>
                <w:webHidden/>
              </w:rPr>
            </w:r>
            <w:r w:rsidR="00A70617">
              <w:rPr>
                <w:noProof/>
                <w:webHidden/>
              </w:rPr>
              <w:fldChar w:fldCharType="separate"/>
            </w:r>
            <w:r w:rsidR="00A70617">
              <w:rPr>
                <w:noProof/>
                <w:webHidden/>
              </w:rPr>
              <w:t>33</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4" w:history="1">
            <w:r w:rsidR="00A70617" w:rsidRPr="00FE38C7">
              <w:rPr>
                <w:rStyle w:val="Hipervnculo"/>
                <w:noProof/>
              </w:rPr>
              <w:t>GestorSesiones</w:t>
            </w:r>
            <w:r w:rsidR="00A70617">
              <w:rPr>
                <w:noProof/>
                <w:webHidden/>
              </w:rPr>
              <w:tab/>
            </w:r>
            <w:r w:rsidR="00A70617">
              <w:rPr>
                <w:noProof/>
                <w:webHidden/>
              </w:rPr>
              <w:fldChar w:fldCharType="begin"/>
            </w:r>
            <w:r w:rsidR="00A70617">
              <w:rPr>
                <w:noProof/>
                <w:webHidden/>
              </w:rPr>
              <w:instrText xml:space="preserve"> PAGEREF _Toc515325904 \h </w:instrText>
            </w:r>
            <w:r w:rsidR="00A70617">
              <w:rPr>
                <w:noProof/>
                <w:webHidden/>
              </w:rPr>
            </w:r>
            <w:r w:rsidR="00A70617">
              <w:rPr>
                <w:noProof/>
                <w:webHidden/>
              </w:rPr>
              <w:fldChar w:fldCharType="separate"/>
            </w:r>
            <w:r w:rsidR="00A70617">
              <w:rPr>
                <w:noProof/>
                <w:webHidden/>
              </w:rPr>
              <w:t>36</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5" w:history="1">
            <w:r w:rsidR="00A70617" w:rsidRPr="00FE38C7">
              <w:rPr>
                <w:rStyle w:val="Hipervnculo"/>
                <w:noProof/>
              </w:rPr>
              <w:t>GestorTest</w:t>
            </w:r>
            <w:r w:rsidR="00A70617">
              <w:rPr>
                <w:noProof/>
                <w:webHidden/>
              </w:rPr>
              <w:tab/>
            </w:r>
            <w:r w:rsidR="00A70617">
              <w:rPr>
                <w:noProof/>
                <w:webHidden/>
              </w:rPr>
              <w:fldChar w:fldCharType="begin"/>
            </w:r>
            <w:r w:rsidR="00A70617">
              <w:rPr>
                <w:noProof/>
                <w:webHidden/>
              </w:rPr>
              <w:instrText xml:space="preserve"> PAGEREF _Toc515325905 \h </w:instrText>
            </w:r>
            <w:r w:rsidR="00A70617">
              <w:rPr>
                <w:noProof/>
                <w:webHidden/>
              </w:rPr>
            </w:r>
            <w:r w:rsidR="00A70617">
              <w:rPr>
                <w:noProof/>
                <w:webHidden/>
              </w:rPr>
              <w:fldChar w:fldCharType="separate"/>
            </w:r>
            <w:r w:rsidR="00A70617">
              <w:rPr>
                <w:noProof/>
                <w:webHidden/>
              </w:rPr>
              <w:t>39</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6" w:history="1">
            <w:r w:rsidR="00A70617" w:rsidRPr="00FE38C7">
              <w:rPr>
                <w:rStyle w:val="Hipervnculo"/>
                <w:noProof/>
              </w:rPr>
              <w:t>GestorUsuario</w:t>
            </w:r>
            <w:r w:rsidR="00A70617">
              <w:rPr>
                <w:noProof/>
                <w:webHidden/>
              </w:rPr>
              <w:tab/>
            </w:r>
            <w:r w:rsidR="00A70617">
              <w:rPr>
                <w:noProof/>
                <w:webHidden/>
              </w:rPr>
              <w:fldChar w:fldCharType="begin"/>
            </w:r>
            <w:r w:rsidR="00A70617">
              <w:rPr>
                <w:noProof/>
                <w:webHidden/>
              </w:rPr>
              <w:instrText xml:space="preserve"> PAGEREF _Toc515325906 \h </w:instrText>
            </w:r>
            <w:r w:rsidR="00A70617">
              <w:rPr>
                <w:noProof/>
                <w:webHidden/>
              </w:rPr>
            </w:r>
            <w:r w:rsidR="00A70617">
              <w:rPr>
                <w:noProof/>
                <w:webHidden/>
              </w:rPr>
              <w:fldChar w:fldCharType="separate"/>
            </w:r>
            <w:r w:rsidR="00A70617">
              <w:rPr>
                <w:noProof/>
                <w:webHidden/>
              </w:rPr>
              <w:t>52</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7" w:history="1">
            <w:r w:rsidR="00A70617" w:rsidRPr="00FE38C7">
              <w:rPr>
                <w:rStyle w:val="Hipervnculo"/>
                <w:noProof/>
              </w:rPr>
              <w:t>InfoMsg</w:t>
            </w:r>
            <w:r w:rsidR="00A70617">
              <w:rPr>
                <w:noProof/>
                <w:webHidden/>
              </w:rPr>
              <w:tab/>
            </w:r>
            <w:r w:rsidR="00A70617">
              <w:rPr>
                <w:noProof/>
                <w:webHidden/>
              </w:rPr>
              <w:fldChar w:fldCharType="begin"/>
            </w:r>
            <w:r w:rsidR="00A70617">
              <w:rPr>
                <w:noProof/>
                <w:webHidden/>
              </w:rPr>
              <w:instrText xml:space="preserve"> PAGEREF _Toc515325907 \h </w:instrText>
            </w:r>
            <w:r w:rsidR="00A70617">
              <w:rPr>
                <w:noProof/>
                <w:webHidden/>
              </w:rPr>
            </w:r>
            <w:r w:rsidR="00A70617">
              <w:rPr>
                <w:noProof/>
                <w:webHidden/>
              </w:rPr>
              <w:fldChar w:fldCharType="separate"/>
            </w:r>
            <w:r w:rsidR="00A70617">
              <w:rPr>
                <w:noProof/>
                <w:webHidden/>
              </w:rPr>
              <w:t>56</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08" w:history="1">
            <w:r w:rsidR="00A70617" w:rsidRPr="00FE38C7">
              <w:rPr>
                <w:rStyle w:val="Hipervnculo"/>
                <w:noProof/>
              </w:rPr>
              <w:t>MysqlC</w:t>
            </w:r>
            <w:r w:rsidR="00A70617">
              <w:rPr>
                <w:noProof/>
                <w:webHidden/>
              </w:rPr>
              <w:tab/>
            </w:r>
            <w:r w:rsidR="00A70617">
              <w:rPr>
                <w:noProof/>
                <w:webHidden/>
              </w:rPr>
              <w:fldChar w:fldCharType="begin"/>
            </w:r>
            <w:r w:rsidR="00A70617">
              <w:rPr>
                <w:noProof/>
                <w:webHidden/>
              </w:rPr>
              <w:instrText xml:space="preserve"> PAGEREF _Toc515325908 \h </w:instrText>
            </w:r>
            <w:r w:rsidR="00A70617">
              <w:rPr>
                <w:noProof/>
                <w:webHidden/>
              </w:rPr>
            </w:r>
            <w:r w:rsidR="00A70617">
              <w:rPr>
                <w:noProof/>
                <w:webHidden/>
              </w:rPr>
              <w:fldChar w:fldCharType="separate"/>
            </w:r>
            <w:r w:rsidR="00A70617">
              <w:rPr>
                <w:noProof/>
                <w:webHidden/>
              </w:rPr>
              <w:t>57</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09" w:history="1">
            <w:r w:rsidR="00A70617" w:rsidRPr="00FE38C7">
              <w:rPr>
                <w:rStyle w:val="Hipervnculo"/>
                <w:noProof/>
              </w:rPr>
              <w:t>Paquete clases</w:t>
            </w:r>
            <w:r w:rsidR="00A70617">
              <w:rPr>
                <w:noProof/>
                <w:webHidden/>
              </w:rPr>
              <w:tab/>
            </w:r>
            <w:r w:rsidR="00A70617">
              <w:rPr>
                <w:noProof/>
                <w:webHidden/>
              </w:rPr>
              <w:fldChar w:fldCharType="begin"/>
            </w:r>
            <w:r w:rsidR="00A70617">
              <w:rPr>
                <w:noProof/>
                <w:webHidden/>
              </w:rPr>
              <w:instrText xml:space="preserve"> PAGEREF _Toc515325909 \h </w:instrText>
            </w:r>
            <w:r w:rsidR="00A70617">
              <w:rPr>
                <w:noProof/>
                <w:webHidden/>
              </w:rPr>
            </w:r>
            <w:r w:rsidR="00A70617">
              <w:rPr>
                <w:noProof/>
                <w:webHidden/>
              </w:rPr>
              <w:fldChar w:fldCharType="separate"/>
            </w:r>
            <w:r w:rsidR="00A70617">
              <w:rPr>
                <w:noProof/>
                <w:webHidden/>
              </w:rPr>
              <w:t>6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0" w:history="1">
            <w:r w:rsidR="00A70617" w:rsidRPr="00FE38C7">
              <w:rPr>
                <w:rStyle w:val="Hipervnculo"/>
                <w:noProof/>
              </w:rPr>
              <w:t>Administrador</w:t>
            </w:r>
            <w:r w:rsidR="00A70617">
              <w:rPr>
                <w:noProof/>
                <w:webHidden/>
              </w:rPr>
              <w:tab/>
            </w:r>
            <w:r w:rsidR="00A70617">
              <w:rPr>
                <w:noProof/>
                <w:webHidden/>
              </w:rPr>
              <w:fldChar w:fldCharType="begin"/>
            </w:r>
            <w:r w:rsidR="00A70617">
              <w:rPr>
                <w:noProof/>
                <w:webHidden/>
              </w:rPr>
              <w:instrText xml:space="preserve"> PAGEREF _Toc515325910 \h </w:instrText>
            </w:r>
            <w:r w:rsidR="00A70617">
              <w:rPr>
                <w:noProof/>
                <w:webHidden/>
              </w:rPr>
            </w:r>
            <w:r w:rsidR="00A70617">
              <w:rPr>
                <w:noProof/>
                <w:webHidden/>
              </w:rPr>
              <w:fldChar w:fldCharType="separate"/>
            </w:r>
            <w:r w:rsidR="00A70617">
              <w:rPr>
                <w:noProof/>
                <w:webHidden/>
              </w:rPr>
              <w:t>6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1" w:history="1">
            <w:r w:rsidR="00A70617" w:rsidRPr="00FE38C7">
              <w:rPr>
                <w:rStyle w:val="Hipervnculo"/>
                <w:noProof/>
              </w:rPr>
              <w:t>Alumno</w:t>
            </w:r>
            <w:r w:rsidR="00A70617">
              <w:rPr>
                <w:noProof/>
                <w:webHidden/>
              </w:rPr>
              <w:tab/>
            </w:r>
            <w:r w:rsidR="00A70617">
              <w:rPr>
                <w:noProof/>
                <w:webHidden/>
              </w:rPr>
              <w:fldChar w:fldCharType="begin"/>
            </w:r>
            <w:r w:rsidR="00A70617">
              <w:rPr>
                <w:noProof/>
                <w:webHidden/>
              </w:rPr>
              <w:instrText xml:space="preserve"> PAGEREF _Toc515325911 \h </w:instrText>
            </w:r>
            <w:r w:rsidR="00A70617">
              <w:rPr>
                <w:noProof/>
                <w:webHidden/>
              </w:rPr>
            </w:r>
            <w:r w:rsidR="00A70617">
              <w:rPr>
                <w:noProof/>
                <w:webHidden/>
              </w:rPr>
              <w:fldChar w:fldCharType="separate"/>
            </w:r>
            <w:r w:rsidR="00A70617">
              <w:rPr>
                <w:noProof/>
                <w:webHidden/>
              </w:rPr>
              <w:t>62</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2" w:history="1">
            <w:r w:rsidR="00A70617" w:rsidRPr="00FE38C7">
              <w:rPr>
                <w:rStyle w:val="Hipervnculo"/>
                <w:noProof/>
              </w:rPr>
              <w:t>Consulta</w:t>
            </w:r>
            <w:r w:rsidR="00A70617">
              <w:rPr>
                <w:noProof/>
                <w:webHidden/>
              </w:rPr>
              <w:tab/>
            </w:r>
            <w:r w:rsidR="00A70617">
              <w:rPr>
                <w:noProof/>
                <w:webHidden/>
              </w:rPr>
              <w:fldChar w:fldCharType="begin"/>
            </w:r>
            <w:r w:rsidR="00A70617">
              <w:rPr>
                <w:noProof/>
                <w:webHidden/>
              </w:rPr>
              <w:instrText xml:space="preserve"> PAGEREF _Toc515325912 \h </w:instrText>
            </w:r>
            <w:r w:rsidR="00A70617">
              <w:rPr>
                <w:noProof/>
                <w:webHidden/>
              </w:rPr>
            </w:r>
            <w:r w:rsidR="00A70617">
              <w:rPr>
                <w:noProof/>
                <w:webHidden/>
              </w:rPr>
              <w:fldChar w:fldCharType="separate"/>
            </w:r>
            <w:r w:rsidR="00A70617">
              <w:rPr>
                <w:noProof/>
                <w:webHidden/>
              </w:rPr>
              <w:t>62</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3" w:history="1">
            <w:r w:rsidR="00A70617" w:rsidRPr="00FE38C7">
              <w:rPr>
                <w:rStyle w:val="Hipervnculo"/>
                <w:noProof/>
              </w:rPr>
              <w:t>Desarrollador</w:t>
            </w:r>
            <w:r w:rsidR="00A70617">
              <w:rPr>
                <w:noProof/>
                <w:webHidden/>
              </w:rPr>
              <w:tab/>
            </w:r>
            <w:r w:rsidR="00A70617">
              <w:rPr>
                <w:noProof/>
                <w:webHidden/>
              </w:rPr>
              <w:fldChar w:fldCharType="begin"/>
            </w:r>
            <w:r w:rsidR="00A70617">
              <w:rPr>
                <w:noProof/>
                <w:webHidden/>
              </w:rPr>
              <w:instrText xml:space="preserve"> PAGEREF _Toc515325913 \h </w:instrText>
            </w:r>
            <w:r w:rsidR="00A70617">
              <w:rPr>
                <w:noProof/>
                <w:webHidden/>
              </w:rPr>
            </w:r>
            <w:r w:rsidR="00A70617">
              <w:rPr>
                <w:noProof/>
                <w:webHidden/>
              </w:rPr>
              <w:fldChar w:fldCharType="separate"/>
            </w:r>
            <w:r w:rsidR="00A70617">
              <w:rPr>
                <w:noProof/>
                <w:webHidden/>
              </w:rPr>
              <w:t>6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4" w:history="1">
            <w:r w:rsidR="00A70617" w:rsidRPr="00FE38C7">
              <w:rPr>
                <w:rStyle w:val="Hipervnculo"/>
                <w:noProof/>
              </w:rPr>
              <w:t>Enunciada</w:t>
            </w:r>
            <w:r w:rsidR="00A70617">
              <w:rPr>
                <w:noProof/>
                <w:webHidden/>
              </w:rPr>
              <w:tab/>
            </w:r>
            <w:r w:rsidR="00A70617">
              <w:rPr>
                <w:noProof/>
                <w:webHidden/>
              </w:rPr>
              <w:fldChar w:fldCharType="begin"/>
            </w:r>
            <w:r w:rsidR="00A70617">
              <w:rPr>
                <w:noProof/>
                <w:webHidden/>
              </w:rPr>
              <w:instrText xml:space="preserve"> PAGEREF _Toc515325914 \h </w:instrText>
            </w:r>
            <w:r w:rsidR="00A70617">
              <w:rPr>
                <w:noProof/>
                <w:webHidden/>
              </w:rPr>
            </w:r>
            <w:r w:rsidR="00A70617">
              <w:rPr>
                <w:noProof/>
                <w:webHidden/>
              </w:rPr>
              <w:fldChar w:fldCharType="separate"/>
            </w:r>
            <w:r w:rsidR="00A70617">
              <w:rPr>
                <w:noProof/>
                <w:webHidden/>
              </w:rPr>
              <w:t>65</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5" w:history="1">
            <w:r w:rsidR="00A70617" w:rsidRPr="00FE38C7">
              <w:rPr>
                <w:rStyle w:val="Hipervnculo"/>
                <w:noProof/>
              </w:rPr>
              <w:t>Pregunta</w:t>
            </w:r>
            <w:r w:rsidR="00A70617">
              <w:rPr>
                <w:noProof/>
                <w:webHidden/>
              </w:rPr>
              <w:tab/>
            </w:r>
            <w:r w:rsidR="00A70617">
              <w:rPr>
                <w:noProof/>
                <w:webHidden/>
              </w:rPr>
              <w:fldChar w:fldCharType="begin"/>
            </w:r>
            <w:r w:rsidR="00A70617">
              <w:rPr>
                <w:noProof/>
                <w:webHidden/>
              </w:rPr>
              <w:instrText xml:space="preserve"> PAGEREF _Toc515325915 \h </w:instrText>
            </w:r>
            <w:r w:rsidR="00A70617">
              <w:rPr>
                <w:noProof/>
                <w:webHidden/>
              </w:rPr>
            </w:r>
            <w:r w:rsidR="00A70617">
              <w:rPr>
                <w:noProof/>
                <w:webHidden/>
              </w:rPr>
              <w:fldChar w:fldCharType="separate"/>
            </w:r>
            <w:r w:rsidR="00A70617">
              <w:rPr>
                <w:noProof/>
                <w:webHidden/>
              </w:rPr>
              <w:t>65</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6" w:history="1">
            <w:r w:rsidR="00A70617" w:rsidRPr="00FE38C7">
              <w:rPr>
                <w:rStyle w:val="Hipervnculo"/>
                <w:noProof/>
              </w:rPr>
              <w:t>Profesor</w:t>
            </w:r>
            <w:r w:rsidR="00A70617">
              <w:rPr>
                <w:noProof/>
                <w:webHidden/>
              </w:rPr>
              <w:tab/>
            </w:r>
            <w:r w:rsidR="00A70617">
              <w:rPr>
                <w:noProof/>
                <w:webHidden/>
              </w:rPr>
              <w:fldChar w:fldCharType="begin"/>
            </w:r>
            <w:r w:rsidR="00A70617">
              <w:rPr>
                <w:noProof/>
                <w:webHidden/>
              </w:rPr>
              <w:instrText xml:space="preserve"> PAGEREF _Toc515325916 \h </w:instrText>
            </w:r>
            <w:r w:rsidR="00A70617">
              <w:rPr>
                <w:noProof/>
                <w:webHidden/>
              </w:rPr>
            </w:r>
            <w:r w:rsidR="00A70617">
              <w:rPr>
                <w:noProof/>
                <w:webHidden/>
              </w:rPr>
              <w:fldChar w:fldCharType="separate"/>
            </w:r>
            <w:r w:rsidR="00A70617">
              <w:rPr>
                <w:noProof/>
                <w:webHidden/>
              </w:rPr>
              <w:t>68</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7" w:history="1">
            <w:r w:rsidR="00A70617" w:rsidRPr="00FE38C7">
              <w:rPr>
                <w:rStyle w:val="Hipervnculo"/>
                <w:noProof/>
              </w:rPr>
              <w:t>Respuesta</w:t>
            </w:r>
            <w:r w:rsidR="00A70617">
              <w:rPr>
                <w:noProof/>
                <w:webHidden/>
              </w:rPr>
              <w:tab/>
            </w:r>
            <w:r w:rsidR="00A70617">
              <w:rPr>
                <w:noProof/>
                <w:webHidden/>
              </w:rPr>
              <w:fldChar w:fldCharType="begin"/>
            </w:r>
            <w:r w:rsidR="00A70617">
              <w:rPr>
                <w:noProof/>
                <w:webHidden/>
              </w:rPr>
              <w:instrText xml:space="preserve"> PAGEREF _Toc515325917 \h </w:instrText>
            </w:r>
            <w:r w:rsidR="00A70617">
              <w:rPr>
                <w:noProof/>
                <w:webHidden/>
              </w:rPr>
            </w:r>
            <w:r w:rsidR="00A70617">
              <w:rPr>
                <w:noProof/>
                <w:webHidden/>
              </w:rPr>
              <w:fldChar w:fldCharType="separate"/>
            </w:r>
            <w:r w:rsidR="00A70617">
              <w:rPr>
                <w:noProof/>
                <w:webHidden/>
              </w:rPr>
              <w:t>69</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8" w:history="1">
            <w:r w:rsidR="00A70617" w:rsidRPr="00FE38C7">
              <w:rPr>
                <w:rStyle w:val="Hipervnculo"/>
                <w:noProof/>
              </w:rPr>
              <w:t>Sesion</w:t>
            </w:r>
            <w:r w:rsidR="00A70617">
              <w:rPr>
                <w:noProof/>
                <w:webHidden/>
              </w:rPr>
              <w:tab/>
            </w:r>
            <w:r w:rsidR="00A70617">
              <w:rPr>
                <w:noProof/>
                <w:webHidden/>
              </w:rPr>
              <w:fldChar w:fldCharType="begin"/>
            </w:r>
            <w:r w:rsidR="00A70617">
              <w:rPr>
                <w:noProof/>
                <w:webHidden/>
              </w:rPr>
              <w:instrText xml:space="preserve"> PAGEREF _Toc515325918 \h </w:instrText>
            </w:r>
            <w:r w:rsidR="00A70617">
              <w:rPr>
                <w:noProof/>
                <w:webHidden/>
              </w:rPr>
            </w:r>
            <w:r w:rsidR="00A70617">
              <w:rPr>
                <w:noProof/>
                <w:webHidden/>
              </w:rPr>
              <w:fldChar w:fldCharType="separate"/>
            </w:r>
            <w:r w:rsidR="00A70617">
              <w:rPr>
                <w:noProof/>
                <w:webHidden/>
              </w:rPr>
              <w:t>7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19" w:history="1">
            <w:r w:rsidR="00A70617" w:rsidRPr="00FE38C7">
              <w:rPr>
                <w:rStyle w:val="Hipervnculo"/>
                <w:noProof/>
              </w:rPr>
              <w:t>Test</w:t>
            </w:r>
            <w:r w:rsidR="00A70617">
              <w:rPr>
                <w:noProof/>
                <w:webHidden/>
              </w:rPr>
              <w:tab/>
            </w:r>
            <w:r w:rsidR="00A70617">
              <w:rPr>
                <w:noProof/>
                <w:webHidden/>
              </w:rPr>
              <w:fldChar w:fldCharType="begin"/>
            </w:r>
            <w:r w:rsidR="00A70617">
              <w:rPr>
                <w:noProof/>
                <w:webHidden/>
              </w:rPr>
              <w:instrText xml:space="preserve"> PAGEREF _Toc515325919 \h </w:instrText>
            </w:r>
            <w:r w:rsidR="00A70617">
              <w:rPr>
                <w:noProof/>
                <w:webHidden/>
              </w:rPr>
            </w:r>
            <w:r w:rsidR="00A70617">
              <w:rPr>
                <w:noProof/>
                <w:webHidden/>
              </w:rPr>
              <w:fldChar w:fldCharType="separate"/>
            </w:r>
            <w:r w:rsidR="00A70617">
              <w:rPr>
                <w:noProof/>
                <w:webHidden/>
              </w:rPr>
              <w:t>73</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0" w:history="1">
            <w:r w:rsidR="00A70617" w:rsidRPr="00FE38C7">
              <w:rPr>
                <w:rStyle w:val="Hipervnculo"/>
                <w:noProof/>
              </w:rPr>
              <w:t>Usuario</w:t>
            </w:r>
            <w:r w:rsidR="00A70617">
              <w:rPr>
                <w:noProof/>
                <w:webHidden/>
              </w:rPr>
              <w:tab/>
            </w:r>
            <w:r w:rsidR="00A70617">
              <w:rPr>
                <w:noProof/>
                <w:webHidden/>
              </w:rPr>
              <w:fldChar w:fldCharType="begin"/>
            </w:r>
            <w:r w:rsidR="00A70617">
              <w:rPr>
                <w:noProof/>
                <w:webHidden/>
              </w:rPr>
              <w:instrText xml:space="preserve"> PAGEREF _Toc515325920 \h </w:instrText>
            </w:r>
            <w:r w:rsidR="00A70617">
              <w:rPr>
                <w:noProof/>
                <w:webHidden/>
              </w:rPr>
            </w:r>
            <w:r w:rsidR="00A70617">
              <w:rPr>
                <w:noProof/>
                <w:webHidden/>
              </w:rPr>
              <w:fldChar w:fldCharType="separate"/>
            </w:r>
            <w:r w:rsidR="00A70617">
              <w:rPr>
                <w:noProof/>
                <w:webHidden/>
              </w:rPr>
              <w:t>75</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21" w:history="1">
            <w:r w:rsidR="00A70617" w:rsidRPr="00FE38C7">
              <w:rPr>
                <w:rStyle w:val="Hipervnculo"/>
                <w:noProof/>
              </w:rPr>
              <w:t>Paquete controladores</w:t>
            </w:r>
            <w:r w:rsidR="00A70617">
              <w:rPr>
                <w:noProof/>
                <w:webHidden/>
              </w:rPr>
              <w:tab/>
            </w:r>
            <w:r w:rsidR="00A70617">
              <w:rPr>
                <w:noProof/>
                <w:webHidden/>
              </w:rPr>
              <w:fldChar w:fldCharType="begin"/>
            </w:r>
            <w:r w:rsidR="00A70617">
              <w:rPr>
                <w:noProof/>
                <w:webHidden/>
              </w:rPr>
              <w:instrText xml:space="preserve"> PAGEREF _Toc515325921 \h </w:instrText>
            </w:r>
            <w:r w:rsidR="00A70617">
              <w:rPr>
                <w:noProof/>
                <w:webHidden/>
              </w:rPr>
            </w:r>
            <w:r w:rsidR="00A70617">
              <w:rPr>
                <w:noProof/>
                <w:webHidden/>
              </w:rPr>
              <w:fldChar w:fldCharType="separate"/>
            </w:r>
            <w:r w:rsidR="00A70617">
              <w:rPr>
                <w:noProof/>
                <w:webHidden/>
              </w:rPr>
              <w:t>8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2" w:history="1">
            <w:r w:rsidR="00A70617" w:rsidRPr="00FE38C7">
              <w:rPr>
                <w:rStyle w:val="Hipervnculo"/>
                <w:noProof/>
              </w:rPr>
              <w:t>ChangeBtnListener</w:t>
            </w:r>
            <w:r w:rsidR="00A70617">
              <w:rPr>
                <w:noProof/>
                <w:webHidden/>
              </w:rPr>
              <w:tab/>
            </w:r>
            <w:r w:rsidR="00A70617">
              <w:rPr>
                <w:noProof/>
                <w:webHidden/>
              </w:rPr>
              <w:fldChar w:fldCharType="begin"/>
            </w:r>
            <w:r w:rsidR="00A70617">
              <w:rPr>
                <w:noProof/>
                <w:webHidden/>
              </w:rPr>
              <w:instrText xml:space="preserve"> PAGEREF _Toc515325922 \h </w:instrText>
            </w:r>
            <w:r w:rsidR="00A70617">
              <w:rPr>
                <w:noProof/>
                <w:webHidden/>
              </w:rPr>
            </w:r>
            <w:r w:rsidR="00A70617">
              <w:rPr>
                <w:noProof/>
                <w:webHidden/>
              </w:rPr>
              <w:fldChar w:fldCharType="separate"/>
            </w:r>
            <w:r w:rsidR="00A70617">
              <w:rPr>
                <w:noProof/>
                <w:webHidden/>
              </w:rPr>
              <w:t>8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3" w:history="1">
            <w:r w:rsidR="00A70617" w:rsidRPr="00FE38C7">
              <w:rPr>
                <w:rStyle w:val="Hipervnculo"/>
                <w:noProof/>
              </w:rPr>
              <w:t>ControlLabelListener</w:t>
            </w:r>
            <w:r w:rsidR="00A70617">
              <w:rPr>
                <w:noProof/>
                <w:webHidden/>
              </w:rPr>
              <w:tab/>
            </w:r>
            <w:r w:rsidR="00A70617">
              <w:rPr>
                <w:noProof/>
                <w:webHidden/>
              </w:rPr>
              <w:fldChar w:fldCharType="begin"/>
            </w:r>
            <w:r w:rsidR="00A70617">
              <w:rPr>
                <w:noProof/>
                <w:webHidden/>
              </w:rPr>
              <w:instrText xml:space="preserve"> PAGEREF _Toc515325923 \h </w:instrText>
            </w:r>
            <w:r w:rsidR="00A70617">
              <w:rPr>
                <w:noProof/>
                <w:webHidden/>
              </w:rPr>
            </w:r>
            <w:r w:rsidR="00A70617">
              <w:rPr>
                <w:noProof/>
                <w:webHidden/>
              </w:rPr>
              <w:fldChar w:fldCharType="separate"/>
            </w:r>
            <w:r w:rsidR="00A70617">
              <w:rPr>
                <w:noProof/>
                <w:webHidden/>
              </w:rPr>
              <w:t>82</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4" w:history="1">
            <w:r w:rsidR="00A70617" w:rsidRPr="00FE38C7">
              <w:rPr>
                <w:rStyle w:val="Hipervnculo"/>
                <w:noProof/>
              </w:rPr>
              <w:t>EntrarComoListener</w:t>
            </w:r>
            <w:r w:rsidR="00A70617">
              <w:rPr>
                <w:noProof/>
                <w:webHidden/>
              </w:rPr>
              <w:tab/>
            </w:r>
            <w:r w:rsidR="00A70617">
              <w:rPr>
                <w:noProof/>
                <w:webHidden/>
              </w:rPr>
              <w:fldChar w:fldCharType="begin"/>
            </w:r>
            <w:r w:rsidR="00A70617">
              <w:rPr>
                <w:noProof/>
                <w:webHidden/>
              </w:rPr>
              <w:instrText xml:space="preserve"> PAGEREF _Toc515325924 \h </w:instrText>
            </w:r>
            <w:r w:rsidR="00A70617">
              <w:rPr>
                <w:noProof/>
                <w:webHidden/>
              </w:rPr>
            </w:r>
            <w:r w:rsidR="00A70617">
              <w:rPr>
                <w:noProof/>
                <w:webHidden/>
              </w:rPr>
              <w:fldChar w:fldCharType="separate"/>
            </w:r>
            <w:r w:rsidR="00A70617">
              <w:rPr>
                <w:noProof/>
                <w:webHidden/>
              </w:rPr>
              <w:t>85</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5" w:history="1">
            <w:r w:rsidR="00A70617" w:rsidRPr="00FE38C7">
              <w:rPr>
                <w:rStyle w:val="Hipervnculo"/>
                <w:noProof/>
              </w:rPr>
              <w:t>EstadisticasBtnListener</w:t>
            </w:r>
            <w:r w:rsidR="00A70617">
              <w:rPr>
                <w:noProof/>
                <w:webHidden/>
              </w:rPr>
              <w:tab/>
            </w:r>
            <w:r w:rsidR="00A70617">
              <w:rPr>
                <w:noProof/>
                <w:webHidden/>
              </w:rPr>
              <w:fldChar w:fldCharType="begin"/>
            </w:r>
            <w:r w:rsidR="00A70617">
              <w:rPr>
                <w:noProof/>
                <w:webHidden/>
              </w:rPr>
              <w:instrText xml:space="preserve"> PAGEREF _Toc515325925 \h </w:instrText>
            </w:r>
            <w:r w:rsidR="00A70617">
              <w:rPr>
                <w:noProof/>
                <w:webHidden/>
              </w:rPr>
            </w:r>
            <w:r w:rsidR="00A70617">
              <w:rPr>
                <w:noProof/>
                <w:webHidden/>
              </w:rPr>
              <w:fldChar w:fldCharType="separate"/>
            </w:r>
            <w:r w:rsidR="00A70617">
              <w:rPr>
                <w:noProof/>
                <w:webHidden/>
              </w:rPr>
              <w:t>87</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6" w:history="1">
            <w:r w:rsidR="00A70617" w:rsidRPr="00FE38C7">
              <w:rPr>
                <w:rStyle w:val="Hipervnculo"/>
                <w:noProof/>
              </w:rPr>
              <w:t>FormBtnListener</w:t>
            </w:r>
            <w:r w:rsidR="00A70617">
              <w:rPr>
                <w:noProof/>
                <w:webHidden/>
              </w:rPr>
              <w:tab/>
            </w:r>
            <w:r w:rsidR="00A70617">
              <w:rPr>
                <w:noProof/>
                <w:webHidden/>
              </w:rPr>
              <w:fldChar w:fldCharType="begin"/>
            </w:r>
            <w:r w:rsidR="00A70617">
              <w:rPr>
                <w:noProof/>
                <w:webHidden/>
              </w:rPr>
              <w:instrText xml:space="preserve"> PAGEREF _Toc515325926 \h </w:instrText>
            </w:r>
            <w:r w:rsidR="00A70617">
              <w:rPr>
                <w:noProof/>
                <w:webHidden/>
              </w:rPr>
            </w:r>
            <w:r w:rsidR="00A70617">
              <w:rPr>
                <w:noProof/>
                <w:webHidden/>
              </w:rPr>
              <w:fldChar w:fldCharType="separate"/>
            </w:r>
            <w:r w:rsidR="00A70617">
              <w:rPr>
                <w:noProof/>
                <w:webHidden/>
              </w:rPr>
              <w:t>89</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7" w:history="1">
            <w:r w:rsidR="00A70617" w:rsidRPr="00FE38C7">
              <w:rPr>
                <w:rStyle w:val="Hipervnculo"/>
                <w:noProof/>
              </w:rPr>
              <w:t>FrameDrager</w:t>
            </w:r>
            <w:r w:rsidR="00A70617">
              <w:rPr>
                <w:noProof/>
                <w:webHidden/>
              </w:rPr>
              <w:tab/>
            </w:r>
            <w:r w:rsidR="00A70617">
              <w:rPr>
                <w:noProof/>
                <w:webHidden/>
              </w:rPr>
              <w:fldChar w:fldCharType="begin"/>
            </w:r>
            <w:r w:rsidR="00A70617">
              <w:rPr>
                <w:noProof/>
                <w:webHidden/>
              </w:rPr>
              <w:instrText xml:space="preserve"> PAGEREF _Toc515325927 \h </w:instrText>
            </w:r>
            <w:r w:rsidR="00A70617">
              <w:rPr>
                <w:noProof/>
                <w:webHidden/>
              </w:rPr>
            </w:r>
            <w:r w:rsidR="00A70617">
              <w:rPr>
                <w:noProof/>
                <w:webHidden/>
              </w:rPr>
              <w:fldChar w:fldCharType="separate"/>
            </w:r>
            <w:r w:rsidR="00A70617">
              <w:rPr>
                <w:noProof/>
                <w:webHidden/>
              </w:rPr>
              <w:t>9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8" w:history="1">
            <w:r w:rsidR="00A70617" w:rsidRPr="00FE38C7">
              <w:rPr>
                <w:rStyle w:val="Hipervnculo"/>
                <w:noProof/>
              </w:rPr>
              <w:t>JRowBtnListener</w:t>
            </w:r>
            <w:r w:rsidR="00A70617">
              <w:rPr>
                <w:noProof/>
                <w:webHidden/>
              </w:rPr>
              <w:tab/>
            </w:r>
            <w:r w:rsidR="00A70617">
              <w:rPr>
                <w:noProof/>
                <w:webHidden/>
              </w:rPr>
              <w:fldChar w:fldCharType="begin"/>
            </w:r>
            <w:r w:rsidR="00A70617">
              <w:rPr>
                <w:noProof/>
                <w:webHidden/>
              </w:rPr>
              <w:instrText xml:space="preserve"> PAGEREF _Toc515325928 \h </w:instrText>
            </w:r>
            <w:r w:rsidR="00A70617">
              <w:rPr>
                <w:noProof/>
                <w:webHidden/>
              </w:rPr>
            </w:r>
            <w:r w:rsidR="00A70617">
              <w:rPr>
                <w:noProof/>
                <w:webHidden/>
              </w:rPr>
              <w:fldChar w:fldCharType="separate"/>
            </w:r>
            <w:r w:rsidR="00A70617">
              <w:rPr>
                <w:noProof/>
                <w:webHidden/>
              </w:rPr>
              <w:t>95</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29" w:history="1">
            <w:r w:rsidR="00A70617" w:rsidRPr="00FE38C7">
              <w:rPr>
                <w:rStyle w:val="Hipervnculo"/>
                <w:noProof/>
              </w:rPr>
              <w:t>NavMostrarListener</w:t>
            </w:r>
            <w:r w:rsidR="00A70617">
              <w:rPr>
                <w:noProof/>
                <w:webHidden/>
              </w:rPr>
              <w:tab/>
            </w:r>
            <w:r w:rsidR="00A70617">
              <w:rPr>
                <w:noProof/>
                <w:webHidden/>
              </w:rPr>
              <w:fldChar w:fldCharType="begin"/>
            </w:r>
            <w:r w:rsidR="00A70617">
              <w:rPr>
                <w:noProof/>
                <w:webHidden/>
              </w:rPr>
              <w:instrText xml:space="preserve"> PAGEREF _Toc515325929 \h </w:instrText>
            </w:r>
            <w:r w:rsidR="00A70617">
              <w:rPr>
                <w:noProof/>
                <w:webHidden/>
              </w:rPr>
            </w:r>
            <w:r w:rsidR="00A70617">
              <w:rPr>
                <w:noProof/>
                <w:webHidden/>
              </w:rPr>
              <w:fldChar w:fldCharType="separate"/>
            </w:r>
            <w:r w:rsidR="00A70617">
              <w:rPr>
                <w:noProof/>
                <w:webHidden/>
              </w:rPr>
              <w:t>98</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0" w:history="1">
            <w:r w:rsidR="00A70617" w:rsidRPr="00FE38C7">
              <w:rPr>
                <w:rStyle w:val="Hipervnculo"/>
                <w:noProof/>
              </w:rPr>
              <w:t>NavRegListener</w:t>
            </w:r>
            <w:r w:rsidR="00A70617">
              <w:rPr>
                <w:noProof/>
                <w:webHidden/>
              </w:rPr>
              <w:tab/>
            </w:r>
            <w:r w:rsidR="00A70617">
              <w:rPr>
                <w:noProof/>
                <w:webHidden/>
              </w:rPr>
              <w:fldChar w:fldCharType="begin"/>
            </w:r>
            <w:r w:rsidR="00A70617">
              <w:rPr>
                <w:noProof/>
                <w:webHidden/>
              </w:rPr>
              <w:instrText xml:space="preserve"> PAGEREF _Toc515325930 \h </w:instrText>
            </w:r>
            <w:r w:rsidR="00A70617">
              <w:rPr>
                <w:noProof/>
                <w:webHidden/>
              </w:rPr>
            </w:r>
            <w:r w:rsidR="00A70617">
              <w:rPr>
                <w:noProof/>
                <w:webHidden/>
              </w:rPr>
              <w:fldChar w:fldCharType="separate"/>
            </w:r>
            <w:r w:rsidR="00A70617">
              <w:rPr>
                <w:noProof/>
                <w:webHidden/>
              </w:rPr>
              <w:t>10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1" w:history="1">
            <w:r w:rsidR="00A70617" w:rsidRPr="00FE38C7">
              <w:rPr>
                <w:rStyle w:val="Hipervnculo"/>
                <w:noProof/>
              </w:rPr>
              <w:t>OptionListener</w:t>
            </w:r>
            <w:r w:rsidR="00A70617">
              <w:rPr>
                <w:noProof/>
                <w:webHidden/>
              </w:rPr>
              <w:tab/>
            </w:r>
            <w:r w:rsidR="00A70617">
              <w:rPr>
                <w:noProof/>
                <w:webHidden/>
              </w:rPr>
              <w:fldChar w:fldCharType="begin"/>
            </w:r>
            <w:r w:rsidR="00A70617">
              <w:rPr>
                <w:noProof/>
                <w:webHidden/>
              </w:rPr>
              <w:instrText xml:space="preserve"> PAGEREF _Toc515325931 \h </w:instrText>
            </w:r>
            <w:r w:rsidR="00A70617">
              <w:rPr>
                <w:noProof/>
                <w:webHidden/>
              </w:rPr>
            </w:r>
            <w:r w:rsidR="00A70617">
              <w:rPr>
                <w:noProof/>
                <w:webHidden/>
              </w:rPr>
              <w:fldChar w:fldCharType="separate"/>
            </w:r>
            <w:r w:rsidR="00A70617">
              <w:rPr>
                <w:noProof/>
                <w:webHidden/>
              </w:rPr>
              <w:t>10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2" w:history="1">
            <w:r w:rsidR="00A70617" w:rsidRPr="00FE38C7">
              <w:rPr>
                <w:rStyle w:val="Hipervnculo"/>
                <w:noProof/>
              </w:rPr>
              <w:t>RadioButtonListener</w:t>
            </w:r>
            <w:r w:rsidR="00A70617">
              <w:rPr>
                <w:noProof/>
                <w:webHidden/>
              </w:rPr>
              <w:tab/>
            </w:r>
            <w:r w:rsidR="00A70617">
              <w:rPr>
                <w:noProof/>
                <w:webHidden/>
              </w:rPr>
              <w:fldChar w:fldCharType="begin"/>
            </w:r>
            <w:r w:rsidR="00A70617">
              <w:rPr>
                <w:noProof/>
                <w:webHidden/>
              </w:rPr>
              <w:instrText xml:space="preserve"> PAGEREF _Toc515325932 \h </w:instrText>
            </w:r>
            <w:r w:rsidR="00A70617">
              <w:rPr>
                <w:noProof/>
                <w:webHidden/>
              </w:rPr>
            </w:r>
            <w:r w:rsidR="00A70617">
              <w:rPr>
                <w:noProof/>
                <w:webHidden/>
              </w:rPr>
              <w:fldChar w:fldCharType="separate"/>
            </w:r>
            <w:r w:rsidR="00A70617">
              <w:rPr>
                <w:noProof/>
                <w:webHidden/>
              </w:rPr>
              <w:t>10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3" w:history="1">
            <w:r w:rsidR="00A70617" w:rsidRPr="00FE38C7">
              <w:rPr>
                <w:rStyle w:val="Hipervnculo"/>
                <w:noProof/>
              </w:rPr>
              <w:t>RespuestaBtnListener</w:t>
            </w:r>
            <w:r w:rsidR="00A70617">
              <w:rPr>
                <w:noProof/>
                <w:webHidden/>
              </w:rPr>
              <w:tab/>
            </w:r>
            <w:r w:rsidR="00A70617">
              <w:rPr>
                <w:noProof/>
                <w:webHidden/>
              </w:rPr>
              <w:fldChar w:fldCharType="begin"/>
            </w:r>
            <w:r w:rsidR="00A70617">
              <w:rPr>
                <w:noProof/>
                <w:webHidden/>
              </w:rPr>
              <w:instrText xml:space="preserve"> PAGEREF _Toc515325933 \h </w:instrText>
            </w:r>
            <w:r w:rsidR="00A70617">
              <w:rPr>
                <w:noProof/>
                <w:webHidden/>
              </w:rPr>
            </w:r>
            <w:r w:rsidR="00A70617">
              <w:rPr>
                <w:noProof/>
                <w:webHidden/>
              </w:rPr>
              <w:fldChar w:fldCharType="separate"/>
            </w:r>
            <w:r w:rsidR="00A70617">
              <w:rPr>
                <w:noProof/>
                <w:webHidden/>
              </w:rPr>
              <w:t>105</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4" w:history="1">
            <w:r w:rsidR="00A70617" w:rsidRPr="00FE38C7">
              <w:rPr>
                <w:rStyle w:val="Hipervnculo"/>
                <w:noProof/>
              </w:rPr>
              <w:t>SesionBtnListener</w:t>
            </w:r>
            <w:r w:rsidR="00A70617">
              <w:rPr>
                <w:noProof/>
                <w:webHidden/>
              </w:rPr>
              <w:tab/>
            </w:r>
            <w:r w:rsidR="00A70617">
              <w:rPr>
                <w:noProof/>
                <w:webHidden/>
              </w:rPr>
              <w:fldChar w:fldCharType="begin"/>
            </w:r>
            <w:r w:rsidR="00A70617">
              <w:rPr>
                <w:noProof/>
                <w:webHidden/>
              </w:rPr>
              <w:instrText xml:space="preserve"> PAGEREF _Toc515325934 \h </w:instrText>
            </w:r>
            <w:r w:rsidR="00A70617">
              <w:rPr>
                <w:noProof/>
                <w:webHidden/>
              </w:rPr>
            </w:r>
            <w:r w:rsidR="00A70617">
              <w:rPr>
                <w:noProof/>
                <w:webHidden/>
              </w:rPr>
              <w:fldChar w:fldCharType="separate"/>
            </w:r>
            <w:r w:rsidR="00A70617">
              <w:rPr>
                <w:noProof/>
                <w:webHidden/>
              </w:rPr>
              <w:t>107</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5" w:history="1">
            <w:r w:rsidR="00A70617" w:rsidRPr="00FE38C7">
              <w:rPr>
                <w:rStyle w:val="Hipervnculo"/>
                <w:noProof/>
              </w:rPr>
              <w:t>SoporteBtnListener</w:t>
            </w:r>
            <w:r w:rsidR="00A70617">
              <w:rPr>
                <w:noProof/>
                <w:webHidden/>
              </w:rPr>
              <w:tab/>
            </w:r>
            <w:r w:rsidR="00A70617">
              <w:rPr>
                <w:noProof/>
                <w:webHidden/>
              </w:rPr>
              <w:fldChar w:fldCharType="begin"/>
            </w:r>
            <w:r w:rsidR="00A70617">
              <w:rPr>
                <w:noProof/>
                <w:webHidden/>
              </w:rPr>
              <w:instrText xml:space="preserve"> PAGEREF _Toc515325935 \h </w:instrText>
            </w:r>
            <w:r w:rsidR="00A70617">
              <w:rPr>
                <w:noProof/>
                <w:webHidden/>
              </w:rPr>
            </w:r>
            <w:r w:rsidR="00A70617">
              <w:rPr>
                <w:noProof/>
                <w:webHidden/>
              </w:rPr>
              <w:fldChar w:fldCharType="separate"/>
            </w:r>
            <w:r w:rsidR="00A70617">
              <w:rPr>
                <w:noProof/>
                <w:webHidden/>
              </w:rPr>
              <w:t>11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6" w:history="1">
            <w:r w:rsidR="00A70617" w:rsidRPr="00FE38C7">
              <w:rPr>
                <w:rStyle w:val="Hipervnculo"/>
                <w:noProof/>
              </w:rPr>
              <w:t>TestBtnListener</w:t>
            </w:r>
            <w:r w:rsidR="00A70617">
              <w:rPr>
                <w:noProof/>
                <w:webHidden/>
              </w:rPr>
              <w:tab/>
            </w:r>
            <w:r w:rsidR="00A70617">
              <w:rPr>
                <w:noProof/>
                <w:webHidden/>
              </w:rPr>
              <w:fldChar w:fldCharType="begin"/>
            </w:r>
            <w:r w:rsidR="00A70617">
              <w:rPr>
                <w:noProof/>
                <w:webHidden/>
              </w:rPr>
              <w:instrText xml:space="preserve"> PAGEREF _Toc515325936 \h </w:instrText>
            </w:r>
            <w:r w:rsidR="00A70617">
              <w:rPr>
                <w:noProof/>
                <w:webHidden/>
              </w:rPr>
            </w:r>
            <w:r w:rsidR="00A70617">
              <w:rPr>
                <w:noProof/>
                <w:webHidden/>
              </w:rPr>
              <w:fldChar w:fldCharType="separate"/>
            </w:r>
            <w:r w:rsidR="00A70617">
              <w:rPr>
                <w:noProof/>
                <w:webHidden/>
              </w:rPr>
              <w:t>112</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7" w:history="1">
            <w:r w:rsidR="00A70617" w:rsidRPr="00FE38C7">
              <w:rPr>
                <w:rStyle w:val="Hipervnculo"/>
                <w:noProof/>
              </w:rPr>
              <w:t>TextAreaListener</w:t>
            </w:r>
            <w:r w:rsidR="00A70617">
              <w:rPr>
                <w:noProof/>
                <w:webHidden/>
              </w:rPr>
              <w:tab/>
            </w:r>
            <w:r w:rsidR="00A70617">
              <w:rPr>
                <w:noProof/>
                <w:webHidden/>
              </w:rPr>
              <w:fldChar w:fldCharType="begin"/>
            </w:r>
            <w:r w:rsidR="00A70617">
              <w:rPr>
                <w:noProof/>
                <w:webHidden/>
              </w:rPr>
              <w:instrText xml:space="preserve"> PAGEREF _Toc515325937 \h </w:instrText>
            </w:r>
            <w:r w:rsidR="00A70617">
              <w:rPr>
                <w:noProof/>
                <w:webHidden/>
              </w:rPr>
            </w:r>
            <w:r w:rsidR="00A70617">
              <w:rPr>
                <w:noProof/>
                <w:webHidden/>
              </w:rPr>
              <w:fldChar w:fldCharType="separate"/>
            </w:r>
            <w:r w:rsidR="00A70617">
              <w:rPr>
                <w:noProof/>
                <w:webHidden/>
              </w:rPr>
              <w:t>11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8" w:history="1">
            <w:r w:rsidR="00A70617" w:rsidRPr="00FE38C7">
              <w:rPr>
                <w:rStyle w:val="Hipervnculo"/>
                <w:noProof/>
              </w:rPr>
              <w:t>TextFieldKeyListener</w:t>
            </w:r>
            <w:r w:rsidR="00A70617">
              <w:rPr>
                <w:noProof/>
                <w:webHidden/>
              </w:rPr>
              <w:tab/>
            </w:r>
            <w:r w:rsidR="00A70617">
              <w:rPr>
                <w:noProof/>
                <w:webHidden/>
              </w:rPr>
              <w:fldChar w:fldCharType="begin"/>
            </w:r>
            <w:r w:rsidR="00A70617">
              <w:rPr>
                <w:noProof/>
                <w:webHidden/>
              </w:rPr>
              <w:instrText xml:space="preserve"> PAGEREF _Toc515325938 \h </w:instrText>
            </w:r>
            <w:r w:rsidR="00A70617">
              <w:rPr>
                <w:noProof/>
                <w:webHidden/>
              </w:rPr>
            </w:r>
            <w:r w:rsidR="00A70617">
              <w:rPr>
                <w:noProof/>
                <w:webHidden/>
              </w:rPr>
              <w:fldChar w:fldCharType="separate"/>
            </w:r>
            <w:r w:rsidR="00A70617">
              <w:rPr>
                <w:noProof/>
                <w:webHidden/>
              </w:rPr>
              <w:t>117</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39" w:history="1">
            <w:r w:rsidR="00A70617" w:rsidRPr="00FE38C7">
              <w:rPr>
                <w:rStyle w:val="Hipervnculo"/>
                <w:noProof/>
              </w:rPr>
              <w:t>TextFocusListener</w:t>
            </w:r>
            <w:r w:rsidR="00A70617">
              <w:rPr>
                <w:noProof/>
                <w:webHidden/>
              </w:rPr>
              <w:tab/>
            </w:r>
            <w:r w:rsidR="00A70617">
              <w:rPr>
                <w:noProof/>
                <w:webHidden/>
              </w:rPr>
              <w:fldChar w:fldCharType="begin"/>
            </w:r>
            <w:r w:rsidR="00A70617">
              <w:rPr>
                <w:noProof/>
                <w:webHidden/>
              </w:rPr>
              <w:instrText xml:space="preserve"> PAGEREF _Toc515325939 \h </w:instrText>
            </w:r>
            <w:r w:rsidR="00A70617">
              <w:rPr>
                <w:noProof/>
                <w:webHidden/>
              </w:rPr>
            </w:r>
            <w:r w:rsidR="00A70617">
              <w:rPr>
                <w:noProof/>
                <w:webHidden/>
              </w:rPr>
              <w:fldChar w:fldCharType="separate"/>
            </w:r>
            <w:r w:rsidR="00A70617">
              <w:rPr>
                <w:noProof/>
                <w:webHidden/>
              </w:rPr>
              <w:t>121</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40" w:history="1">
            <w:r w:rsidR="00A70617" w:rsidRPr="00FE38C7">
              <w:rPr>
                <w:rStyle w:val="Hipervnculo"/>
                <w:noProof/>
              </w:rPr>
              <w:t>Paquete interfaz</w:t>
            </w:r>
            <w:r w:rsidR="00A70617">
              <w:rPr>
                <w:noProof/>
                <w:webHidden/>
              </w:rPr>
              <w:tab/>
            </w:r>
            <w:r w:rsidR="00A70617">
              <w:rPr>
                <w:noProof/>
                <w:webHidden/>
              </w:rPr>
              <w:fldChar w:fldCharType="begin"/>
            </w:r>
            <w:r w:rsidR="00A70617">
              <w:rPr>
                <w:noProof/>
                <w:webHidden/>
              </w:rPr>
              <w:instrText xml:space="preserve"> PAGEREF _Toc515325940 \h </w:instrText>
            </w:r>
            <w:r w:rsidR="00A70617">
              <w:rPr>
                <w:noProof/>
                <w:webHidden/>
              </w:rPr>
            </w:r>
            <w:r w:rsidR="00A70617">
              <w:rPr>
                <w:noProof/>
                <w:webHidden/>
              </w:rPr>
              <w:fldChar w:fldCharType="separate"/>
            </w:r>
            <w:r w:rsidR="00A70617">
              <w:rPr>
                <w:noProof/>
                <w:webHidden/>
              </w:rPr>
              <w:t>123</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1" w:history="1">
            <w:r w:rsidR="00A70617" w:rsidRPr="00FE38C7">
              <w:rPr>
                <w:rStyle w:val="Hipervnculo"/>
                <w:noProof/>
              </w:rPr>
              <w:t>Ventana</w:t>
            </w:r>
            <w:r w:rsidR="00A70617">
              <w:rPr>
                <w:noProof/>
                <w:webHidden/>
              </w:rPr>
              <w:tab/>
            </w:r>
            <w:r w:rsidR="00A70617">
              <w:rPr>
                <w:noProof/>
                <w:webHidden/>
              </w:rPr>
              <w:fldChar w:fldCharType="begin"/>
            </w:r>
            <w:r w:rsidR="00A70617">
              <w:rPr>
                <w:noProof/>
                <w:webHidden/>
              </w:rPr>
              <w:instrText xml:space="preserve"> PAGEREF _Toc515325941 \h </w:instrText>
            </w:r>
            <w:r w:rsidR="00A70617">
              <w:rPr>
                <w:noProof/>
                <w:webHidden/>
              </w:rPr>
            </w:r>
            <w:r w:rsidR="00A70617">
              <w:rPr>
                <w:noProof/>
                <w:webHidden/>
              </w:rPr>
              <w:fldChar w:fldCharType="separate"/>
            </w:r>
            <w:r w:rsidR="00A70617">
              <w:rPr>
                <w:noProof/>
                <w:webHidden/>
              </w:rPr>
              <w:t>123</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42" w:history="1">
            <w:r w:rsidR="00A70617" w:rsidRPr="00FE38C7">
              <w:rPr>
                <w:rStyle w:val="Hipervnculo"/>
                <w:noProof/>
              </w:rPr>
              <w:t>Paquete interfaz.componentes</w:t>
            </w:r>
            <w:r w:rsidR="00A70617">
              <w:rPr>
                <w:noProof/>
                <w:webHidden/>
              </w:rPr>
              <w:tab/>
            </w:r>
            <w:r w:rsidR="00A70617">
              <w:rPr>
                <w:noProof/>
                <w:webHidden/>
              </w:rPr>
              <w:fldChar w:fldCharType="begin"/>
            </w:r>
            <w:r w:rsidR="00A70617">
              <w:rPr>
                <w:noProof/>
                <w:webHidden/>
              </w:rPr>
              <w:instrText xml:space="preserve"> PAGEREF _Toc515325942 \h </w:instrText>
            </w:r>
            <w:r w:rsidR="00A70617">
              <w:rPr>
                <w:noProof/>
                <w:webHidden/>
              </w:rPr>
            </w:r>
            <w:r w:rsidR="00A70617">
              <w:rPr>
                <w:noProof/>
                <w:webHidden/>
              </w:rPr>
              <w:fldChar w:fldCharType="separate"/>
            </w:r>
            <w:r w:rsidR="00A70617">
              <w:rPr>
                <w:noProof/>
                <w:webHidden/>
              </w:rPr>
              <w:t>25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3" w:history="1">
            <w:r w:rsidR="00A70617" w:rsidRPr="00FE38C7">
              <w:rPr>
                <w:rStyle w:val="Hipervnculo"/>
                <w:noProof/>
              </w:rPr>
              <w:t>JChanger</w:t>
            </w:r>
            <w:r w:rsidR="00A70617">
              <w:rPr>
                <w:noProof/>
                <w:webHidden/>
              </w:rPr>
              <w:tab/>
            </w:r>
            <w:r w:rsidR="00A70617">
              <w:rPr>
                <w:noProof/>
                <w:webHidden/>
              </w:rPr>
              <w:fldChar w:fldCharType="begin"/>
            </w:r>
            <w:r w:rsidR="00A70617">
              <w:rPr>
                <w:noProof/>
                <w:webHidden/>
              </w:rPr>
              <w:instrText xml:space="preserve"> PAGEREF _Toc515325943 \h </w:instrText>
            </w:r>
            <w:r w:rsidR="00A70617">
              <w:rPr>
                <w:noProof/>
                <w:webHidden/>
              </w:rPr>
            </w:r>
            <w:r w:rsidR="00A70617">
              <w:rPr>
                <w:noProof/>
                <w:webHidden/>
              </w:rPr>
              <w:fldChar w:fldCharType="separate"/>
            </w:r>
            <w:r w:rsidR="00A70617">
              <w:rPr>
                <w:noProof/>
                <w:webHidden/>
              </w:rPr>
              <w:t>25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4" w:history="1">
            <w:r w:rsidR="00A70617" w:rsidRPr="00FE38C7">
              <w:rPr>
                <w:rStyle w:val="Hipervnculo"/>
                <w:noProof/>
              </w:rPr>
              <w:t>JControlLabel</w:t>
            </w:r>
            <w:r w:rsidR="00A70617">
              <w:rPr>
                <w:noProof/>
                <w:webHidden/>
              </w:rPr>
              <w:tab/>
            </w:r>
            <w:r w:rsidR="00A70617">
              <w:rPr>
                <w:noProof/>
                <w:webHidden/>
              </w:rPr>
              <w:fldChar w:fldCharType="begin"/>
            </w:r>
            <w:r w:rsidR="00A70617">
              <w:rPr>
                <w:noProof/>
                <w:webHidden/>
              </w:rPr>
              <w:instrText xml:space="preserve"> PAGEREF _Toc515325944 \h </w:instrText>
            </w:r>
            <w:r w:rsidR="00A70617">
              <w:rPr>
                <w:noProof/>
                <w:webHidden/>
              </w:rPr>
            </w:r>
            <w:r w:rsidR="00A70617">
              <w:rPr>
                <w:noProof/>
                <w:webHidden/>
              </w:rPr>
              <w:fldChar w:fldCharType="separate"/>
            </w:r>
            <w:r w:rsidR="00A70617">
              <w:rPr>
                <w:noProof/>
                <w:webHidden/>
              </w:rPr>
              <w:t>25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5" w:history="1">
            <w:r w:rsidR="00A70617" w:rsidRPr="00FE38C7">
              <w:rPr>
                <w:rStyle w:val="Hipervnculo"/>
                <w:noProof/>
              </w:rPr>
              <w:t>JDisplay</w:t>
            </w:r>
            <w:r w:rsidR="00A70617">
              <w:rPr>
                <w:noProof/>
                <w:webHidden/>
              </w:rPr>
              <w:tab/>
            </w:r>
            <w:r w:rsidR="00A70617">
              <w:rPr>
                <w:noProof/>
                <w:webHidden/>
              </w:rPr>
              <w:fldChar w:fldCharType="begin"/>
            </w:r>
            <w:r w:rsidR="00A70617">
              <w:rPr>
                <w:noProof/>
                <w:webHidden/>
              </w:rPr>
              <w:instrText xml:space="preserve"> PAGEREF _Toc515325945 \h </w:instrText>
            </w:r>
            <w:r w:rsidR="00A70617">
              <w:rPr>
                <w:noProof/>
                <w:webHidden/>
              </w:rPr>
            </w:r>
            <w:r w:rsidR="00A70617">
              <w:rPr>
                <w:noProof/>
                <w:webHidden/>
              </w:rPr>
              <w:fldChar w:fldCharType="separate"/>
            </w:r>
            <w:r w:rsidR="00A70617">
              <w:rPr>
                <w:noProof/>
                <w:webHidden/>
              </w:rPr>
              <w:t>252</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6" w:history="1">
            <w:r w:rsidR="00A70617" w:rsidRPr="00FE38C7">
              <w:rPr>
                <w:rStyle w:val="Hipervnculo"/>
                <w:noProof/>
              </w:rPr>
              <w:t>JFormBtn</w:t>
            </w:r>
            <w:r w:rsidR="00A70617">
              <w:rPr>
                <w:noProof/>
                <w:webHidden/>
              </w:rPr>
              <w:tab/>
            </w:r>
            <w:r w:rsidR="00A70617">
              <w:rPr>
                <w:noProof/>
                <w:webHidden/>
              </w:rPr>
              <w:fldChar w:fldCharType="begin"/>
            </w:r>
            <w:r w:rsidR="00A70617">
              <w:rPr>
                <w:noProof/>
                <w:webHidden/>
              </w:rPr>
              <w:instrText xml:space="preserve"> PAGEREF _Toc515325946 \h </w:instrText>
            </w:r>
            <w:r w:rsidR="00A70617">
              <w:rPr>
                <w:noProof/>
                <w:webHidden/>
              </w:rPr>
            </w:r>
            <w:r w:rsidR="00A70617">
              <w:rPr>
                <w:noProof/>
                <w:webHidden/>
              </w:rPr>
              <w:fldChar w:fldCharType="separate"/>
            </w:r>
            <w:r w:rsidR="00A70617">
              <w:rPr>
                <w:noProof/>
                <w:webHidden/>
              </w:rPr>
              <w:t>25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7" w:history="1">
            <w:r w:rsidR="00A70617" w:rsidRPr="00FE38C7">
              <w:rPr>
                <w:rStyle w:val="Hipervnculo"/>
                <w:noProof/>
              </w:rPr>
              <w:t>JFormDisplay</w:t>
            </w:r>
            <w:r w:rsidR="00A70617">
              <w:rPr>
                <w:noProof/>
                <w:webHidden/>
              </w:rPr>
              <w:tab/>
            </w:r>
            <w:r w:rsidR="00A70617">
              <w:rPr>
                <w:noProof/>
                <w:webHidden/>
              </w:rPr>
              <w:fldChar w:fldCharType="begin"/>
            </w:r>
            <w:r w:rsidR="00A70617">
              <w:rPr>
                <w:noProof/>
                <w:webHidden/>
              </w:rPr>
              <w:instrText xml:space="preserve"> PAGEREF _Toc515325947 \h </w:instrText>
            </w:r>
            <w:r w:rsidR="00A70617">
              <w:rPr>
                <w:noProof/>
                <w:webHidden/>
              </w:rPr>
            </w:r>
            <w:r w:rsidR="00A70617">
              <w:rPr>
                <w:noProof/>
                <w:webHidden/>
              </w:rPr>
              <w:fldChar w:fldCharType="separate"/>
            </w:r>
            <w:r w:rsidR="00A70617">
              <w:rPr>
                <w:noProof/>
                <w:webHidden/>
              </w:rPr>
              <w:t>257</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8" w:history="1">
            <w:r w:rsidR="00A70617" w:rsidRPr="00FE38C7">
              <w:rPr>
                <w:rStyle w:val="Hipervnculo"/>
                <w:noProof/>
              </w:rPr>
              <w:t>JNavLabel</w:t>
            </w:r>
            <w:r w:rsidR="00A70617">
              <w:rPr>
                <w:noProof/>
                <w:webHidden/>
              </w:rPr>
              <w:tab/>
            </w:r>
            <w:r w:rsidR="00A70617">
              <w:rPr>
                <w:noProof/>
                <w:webHidden/>
              </w:rPr>
              <w:fldChar w:fldCharType="begin"/>
            </w:r>
            <w:r w:rsidR="00A70617">
              <w:rPr>
                <w:noProof/>
                <w:webHidden/>
              </w:rPr>
              <w:instrText xml:space="preserve"> PAGEREF _Toc515325948 \h </w:instrText>
            </w:r>
            <w:r w:rsidR="00A70617">
              <w:rPr>
                <w:noProof/>
                <w:webHidden/>
              </w:rPr>
            </w:r>
            <w:r w:rsidR="00A70617">
              <w:rPr>
                <w:noProof/>
                <w:webHidden/>
              </w:rPr>
              <w:fldChar w:fldCharType="separate"/>
            </w:r>
            <w:r w:rsidR="00A70617">
              <w:rPr>
                <w:noProof/>
                <w:webHidden/>
              </w:rPr>
              <w:t>26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49" w:history="1">
            <w:r w:rsidR="00A70617" w:rsidRPr="00FE38C7">
              <w:rPr>
                <w:rStyle w:val="Hipervnculo"/>
                <w:noProof/>
              </w:rPr>
              <w:t>JOption</w:t>
            </w:r>
            <w:r w:rsidR="00A70617">
              <w:rPr>
                <w:noProof/>
                <w:webHidden/>
              </w:rPr>
              <w:tab/>
            </w:r>
            <w:r w:rsidR="00A70617">
              <w:rPr>
                <w:noProof/>
                <w:webHidden/>
              </w:rPr>
              <w:fldChar w:fldCharType="begin"/>
            </w:r>
            <w:r w:rsidR="00A70617">
              <w:rPr>
                <w:noProof/>
                <w:webHidden/>
              </w:rPr>
              <w:instrText xml:space="preserve"> PAGEREF _Toc515325949 \h </w:instrText>
            </w:r>
            <w:r w:rsidR="00A70617">
              <w:rPr>
                <w:noProof/>
                <w:webHidden/>
              </w:rPr>
            </w:r>
            <w:r w:rsidR="00A70617">
              <w:rPr>
                <w:noProof/>
                <w:webHidden/>
              </w:rPr>
              <w:fldChar w:fldCharType="separate"/>
            </w:r>
            <w:r w:rsidR="00A70617">
              <w:rPr>
                <w:noProof/>
                <w:webHidden/>
              </w:rPr>
              <w:t>261</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0" w:history="1">
            <w:r w:rsidR="00A70617" w:rsidRPr="00FE38C7">
              <w:rPr>
                <w:rStyle w:val="Hipervnculo"/>
                <w:noProof/>
              </w:rPr>
              <w:t>JPopUp</w:t>
            </w:r>
            <w:r w:rsidR="00A70617">
              <w:rPr>
                <w:noProof/>
                <w:webHidden/>
              </w:rPr>
              <w:tab/>
            </w:r>
            <w:r w:rsidR="00A70617">
              <w:rPr>
                <w:noProof/>
                <w:webHidden/>
              </w:rPr>
              <w:fldChar w:fldCharType="begin"/>
            </w:r>
            <w:r w:rsidR="00A70617">
              <w:rPr>
                <w:noProof/>
                <w:webHidden/>
              </w:rPr>
              <w:instrText xml:space="preserve"> PAGEREF _Toc515325950 \h </w:instrText>
            </w:r>
            <w:r w:rsidR="00A70617">
              <w:rPr>
                <w:noProof/>
                <w:webHidden/>
              </w:rPr>
            </w:r>
            <w:r w:rsidR="00A70617">
              <w:rPr>
                <w:noProof/>
                <w:webHidden/>
              </w:rPr>
              <w:fldChar w:fldCharType="separate"/>
            </w:r>
            <w:r w:rsidR="00A70617">
              <w:rPr>
                <w:noProof/>
                <w:webHidden/>
              </w:rPr>
              <w:t>26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1" w:history="1">
            <w:r w:rsidR="00A70617" w:rsidRPr="00FE38C7">
              <w:rPr>
                <w:rStyle w:val="Hipervnculo"/>
                <w:noProof/>
              </w:rPr>
              <w:t>JRespuestaBtn</w:t>
            </w:r>
            <w:r w:rsidR="00A70617">
              <w:rPr>
                <w:noProof/>
                <w:webHidden/>
              </w:rPr>
              <w:tab/>
            </w:r>
            <w:r w:rsidR="00A70617">
              <w:rPr>
                <w:noProof/>
                <w:webHidden/>
              </w:rPr>
              <w:fldChar w:fldCharType="begin"/>
            </w:r>
            <w:r w:rsidR="00A70617">
              <w:rPr>
                <w:noProof/>
                <w:webHidden/>
              </w:rPr>
              <w:instrText xml:space="preserve"> PAGEREF _Toc515325951 \h </w:instrText>
            </w:r>
            <w:r w:rsidR="00A70617">
              <w:rPr>
                <w:noProof/>
                <w:webHidden/>
              </w:rPr>
            </w:r>
            <w:r w:rsidR="00A70617">
              <w:rPr>
                <w:noProof/>
                <w:webHidden/>
              </w:rPr>
              <w:fldChar w:fldCharType="separate"/>
            </w:r>
            <w:r w:rsidR="00A70617">
              <w:rPr>
                <w:noProof/>
                <w:webHidden/>
              </w:rPr>
              <w:t>267</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2" w:history="1">
            <w:r w:rsidR="00A70617" w:rsidRPr="00FE38C7">
              <w:rPr>
                <w:rStyle w:val="Hipervnculo"/>
                <w:noProof/>
              </w:rPr>
              <w:t>JRowBtn</w:t>
            </w:r>
            <w:r w:rsidR="00A70617">
              <w:rPr>
                <w:noProof/>
                <w:webHidden/>
              </w:rPr>
              <w:tab/>
            </w:r>
            <w:r w:rsidR="00A70617">
              <w:rPr>
                <w:noProof/>
                <w:webHidden/>
              </w:rPr>
              <w:fldChar w:fldCharType="begin"/>
            </w:r>
            <w:r w:rsidR="00A70617">
              <w:rPr>
                <w:noProof/>
                <w:webHidden/>
              </w:rPr>
              <w:instrText xml:space="preserve"> PAGEREF _Toc515325952 \h </w:instrText>
            </w:r>
            <w:r w:rsidR="00A70617">
              <w:rPr>
                <w:noProof/>
                <w:webHidden/>
              </w:rPr>
            </w:r>
            <w:r w:rsidR="00A70617">
              <w:rPr>
                <w:noProof/>
                <w:webHidden/>
              </w:rPr>
              <w:fldChar w:fldCharType="separate"/>
            </w:r>
            <w:r w:rsidR="00A70617">
              <w:rPr>
                <w:noProof/>
                <w:webHidden/>
              </w:rPr>
              <w:t>267</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3" w:history="1">
            <w:r w:rsidR="00A70617" w:rsidRPr="00FE38C7">
              <w:rPr>
                <w:rStyle w:val="Hipervnculo"/>
                <w:noProof/>
              </w:rPr>
              <w:t>JRowPanel</w:t>
            </w:r>
            <w:r w:rsidR="00A70617">
              <w:rPr>
                <w:noProof/>
                <w:webHidden/>
              </w:rPr>
              <w:tab/>
            </w:r>
            <w:r w:rsidR="00A70617">
              <w:rPr>
                <w:noProof/>
                <w:webHidden/>
              </w:rPr>
              <w:fldChar w:fldCharType="begin"/>
            </w:r>
            <w:r w:rsidR="00A70617">
              <w:rPr>
                <w:noProof/>
                <w:webHidden/>
              </w:rPr>
              <w:instrText xml:space="preserve"> PAGEREF _Toc515325953 \h </w:instrText>
            </w:r>
            <w:r w:rsidR="00A70617">
              <w:rPr>
                <w:noProof/>
                <w:webHidden/>
              </w:rPr>
            </w:r>
            <w:r w:rsidR="00A70617">
              <w:rPr>
                <w:noProof/>
                <w:webHidden/>
              </w:rPr>
              <w:fldChar w:fldCharType="separate"/>
            </w:r>
            <w:r w:rsidR="00A70617">
              <w:rPr>
                <w:noProof/>
                <w:webHidden/>
              </w:rPr>
              <w:t>270</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54" w:history="1">
            <w:r w:rsidR="00A70617" w:rsidRPr="00FE38C7">
              <w:rPr>
                <w:rStyle w:val="Hipervnculo"/>
                <w:noProof/>
              </w:rPr>
              <w:t>Paquete interfaz.grupos</w:t>
            </w:r>
            <w:r w:rsidR="00A70617">
              <w:rPr>
                <w:noProof/>
                <w:webHidden/>
              </w:rPr>
              <w:tab/>
            </w:r>
            <w:r w:rsidR="00A70617">
              <w:rPr>
                <w:noProof/>
                <w:webHidden/>
              </w:rPr>
              <w:fldChar w:fldCharType="begin"/>
            </w:r>
            <w:r w:rsidR="00A70617">
              <w:rPr>
                <w:noProof/>
                <w:webHidden/>
              </w:rPr>
              <w:instrText xml:space="preserve"> PAGEREF _Toc515325954 \h </w:instrText>
            </w:r>
            <w:r w:rsidR="00A70617">
              <w:rPr>
                <w:noProof/>
                <w:webHidden/>
              </w:rPr>
            </w:r>
            <w:r w:rsidR="00A70617">
              <w:rPr>
                <w:noProof/>
                <w:webHidden/>
              </w:rPr>
              <w:fldChar w:fldCharType="separate"/>
            </w:r>
            <w:r w:rsidR="00A70617">
              <w:rPr>
                <w:noProof/>
                <w:webHidden/>
              </w:rPr>
              <w:t>276</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5" w:history="1">
            <w:r w:rsidR="00A70617" w:rsidRPr="00FE38C7">
              <w:rPr>
                <w:rStyle w:val="Hipervnculo"/>
                <w:noProof/>
              </w:rPr>
              <w:t>DisplayGroup</w:t>
            </w:r>
            <w:r w:rsidR="00A70617">
              <w:rPr>
                <w:noProof/>
                <w:webHidden/>
              </w:rPr>
              <w:tab/>
            </w:r>
            <w:r w:rsidR="00A70617">
              <w:rPr>
                <w:noProof/>
                <w:webHidden/>
              </w:rPr>
              <w:fldChar w:fldCharType="begin"/>
            </w:r>
            <w:r w:rsidR="00A70617">
              <w:rPr>
                <w:noProof/>
                <w:webHidden/>
              </w:rPr>
              <w:instrText xml:space="preserve"> PAGEREF _Toc515325955 \h </w:instrText>
            </w:r>
            <w:r w:rsidR="00A70617">
              <w:rPr>
                <w:noProof/>
                <w:webHidden/>
              </w:rPr>
            </w:r>
            <w:r w:rsidR="00A70617">
              <w:rPr>
                <w:noProof/>
                <w:webHidden/>
              </w:rPr>
              <w:fldChar w:fldCharType="separate"/>
            </w:r>
            <w:r w:rsidR="00A70617">
              <w:rPr>
                <w:noProof/>
                <w:webHidden/>
              </w:rPr>
              <w:t>276</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6" w:history="1">
            <w:r w:rsidR="00A70617" w:rsidRPr="00FE38C7">
              <w:rPr>
                <w:rStyle w:val="Hipervnculo"/>
                <w:noProof/>
              </w:rPr>
              <w:t>OptionGroup</w:t>
            </w:r>
            <w:r w:rsidR="00A70617">
              <w:rPr>
                <w:noProof/>
                <w:webHidden/>
              </w:rPr>
              <w:tab/>
            </w:r>
            <w:r w:rsidR="00A70617">
              <w:rPr>
                <w:noProof/>
                <w:webHidden/>
              </w:rPr>
              <w:fldChar w:fldCharType="begin"/>
            </w:r>
            <w:r w:rsidR="00A70617">
              <w:rPr>
                <w:noProof/>
                <w:webHidden/>
              </w:rPr>
              <w:instrText xml:space="preserve"> PAGEREF _Toc515325956 \h </w:instrText>
            </w:r>
            <w:r w:rsidR="00A70617">
              <w:rPr>
                <w:noProof/>
                <w:webHidden/>
              </w:rPr>
            </w:r>
            <w:r w:rsidR="00A70617">
              <w:rPr>
                <w:noProof/>
                <w:webHidden/>
              </w:rPr>
              <w:fldChar w:fldCharType="separate"/>
            </w:r>
            <w:r w:rsidR="00A70617">
              <w:rPr>
                <w:noProof/>
                <w:webHidden/>
              </w:rPr>
              <w:t>278</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7" w:history="1">
            <w:r w:rsidR="00A70617" w:rsidRPr="00FE38C7">
              <w:rPr>
                <w:rStyle w:val="Hipervnculo"/>
                <w:noProof/>
              </w:rPr>
              <w:t>SesionSteup</w:t>
            </w:r>
            <w:r w:rsidR="00A70617">
              <w:rPr>
                <w:noProof/>
                <w:webHidden/>
              </w:rPr>
              <w:tab/>
            </w:r>
            <w:r w:rsidR="00A70617">
              <w:rPr>
                <w:noProof/>
                <w:webHidden/>
              </w:rPr>
              <w:fldChar w:fldCharType="begin"/>
            </w:r>
            <w:r w:rsidR="00A70617">
              <w:rPr>
                <w:noProof/>
                <w:webHidden/>
              </w:rPr>
              <w:instrText xml:space="preserve"> PAGEREF _Toc515325957 \h </w:instrText>
            </w:r>
            <w:r w:rsidR="00A70617">
              <w:rPr>
                <w:noProof/>
                <w:webHidden/>
              </w:rPr>
            </w:r>
            <w:r w:rsidR="00A70617">
              <w:rPr>
                <w:noProof/>
                <w:webHidden/>
              </w:rPr>
              <w:fldChar w:fldCharType="separate"/>
            </w:r>
            <w:r w:rsidR="00A70617">
              <w:rPr>
                <w:noProof/>
                <w:webHidden/>
              </w:rPr>
              <w:t>28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8" w:history="1">
            <w:r w:rsidR="00A70617" w:rsidRPr="00FE38C7">
              <w:rPr>
                <w:rStyle w:val="Hipervnculo"/>
                <w:noProof/>
              </w:rPr>
              <w:t>TextFieldGroup</w:t>
            </w:r>
            <w:r w:rsidR="00A70617">
              <w:rPr>
                <w:noProof/>
                <w:webHidden/>
              </w:rPr>
              <w:tab/>
            </w:r>
            <w:r w:rsidR="00A70617">
              <w:rPr>
                <w:noProof/>
                <w:webHidden/>
              </w:rPr>
              <w:fldChar w:fldCharType="begin"/>
            </w:r>
            <w:r w:rsidR="00A70617">
              <w:rPr>
                <w:noProof/>
                <w:webHidden/>
              </w:rPr>
              <w:instrText xml:space="preserve"> PAGEREF _Toc515325958 \h </w:instrText>
            </w:r>
            <w:r w:rsidR="00A70617">
              <w:rPr>
                <w:noProof/>
                <w:webHidden/>
              </w:rPr>
            </w:r>
            <w:r w:rsidR="00A70617">
              <w:rPr>
                <w:noProof/>
                <w:webHidden/>
              </w:rPr>
              <w:fldChar w:fldCharType="separate"/>
            </w:r>
            <w:r w:rsidR="00A70617">
              <w:rPr>
                <w:noProof/>
                <w:webHidden/>
              </w:rPr>
              <w:t>28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59" w:history="1">
            <w:r w:rsidR="00A70617" w:rsidRPr="00FE38C7">
              <w:rPr>
                <w:rStyle w:val="Hipervnculo"/>
                <w:noProof/>
              </w:rPr>
              <w:t>TextFieldGroupRel</w:t>
            </w:r>
            <w:r w:rsidR="00A70617">
              <w:rPr>
                <w:noProof/>
                <w:webHidden/>
              </w:rPr>
              <w:tab/>
            </w:r>
            <w:r w:rsidR="00A70617">
              <w:rPr>
                <w:noProof/>
                <w:webHidden/>
              </w:rPr>
              <w:fldChar w:fldCharType="begin"/>
            </w:r>
            <w:r w:rsidR="00A70617">
              <w:rPr>
                <w:noProof/>
                <w:webHidden/>
              </w:rPr>
              <w:instrText xml:space="preserve"> PAGEREF _Toc515325959 \h </w:instrText>
            </w:r>
            <w:r w:rsidR="00A70617">
              <w:rPr>
                <w:noProof/>
                <w:webHidden/>
              </w:rPr>
            </w:r>
            <w:r w:rsidR="00A70617">
              <w:rPr>
                <w:noProof/>
                <w:webHidden/>
              </w:rPr>
              <w:fldChar w:fldCharType="separate"/>
            </w:r>
            <w:r w:rsidR="00A70617">
              <w:rPr>
                <w:noProof/>
                <w:webHidden/>
              </w:rPr>
              <w:t>286</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60" w:history="1">
            <w:r w:rsidR="00A70617" w:rsidRPr="00FE38C7">
              <w:rPr>
                <w:rStyle w:val="Hipervnculo"/>
                <w:noProof/>
              </w:rPr>
              <w:t>Paquete interfaz.listas</w:t>
            </w:r>
            <w:r w:rsidR="00A70617">
              <w:rPr>
                <w:noProof/>
                <w:webHidden/>
              </w:rPr>
              <w:tab/>
            </w:r>
            <w:r w:rsidR="00A70617">
              <w:rPr>
                <w:noProof/>
                <w:webHidden/>
              </w:rPr>
              <w:fldChar w:fldCharType="begin"/>
            </w:r>
            <w:r w:rsidR="00A70617">
              <w:rPr>
                <w:noProof/>
                <w:webHidden/>
              </w:rPr>
              <w:instrText xml:space="preserve"> PAGEREF _Toc515325960 \h </w:instrText>
            </w:r>
            <w:r w:rsidR="00A70617">
              <w:rPr>
                <w:noProof/>
                <w:webHidden/>
              </w:rPr>
            </w:r>
            <w:r w:rsidR="00A70617">
              <w:rPr>
                <w:noProof/>
                <w:webHidden/>
              </w:rPr>
              <w:fldChar w:fldCharType="separate"/>
            </w:r>
            <w:r w:rsidR="00A70617">
              <w:rPr>
                <w:noProof/>
                <w:webHidden/>
              </w:rPr>
              <w:t>288</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61" w:history="1">
            <w:r w:rsidR="00A70617" w:rsidRPr="00FE38C7">
              <w:rPr>
                <w:rStyle w:val="Hipervnculo"/>
                <w:noProof/>
              </w:rPr>
              <w:t>JConsultaRowList</w:t>
            </w:r>
            <w:r w:rsidR="00A70617">
              <w:rPr>
                <w:noProof/>
                <w:webHidden/>
              </w:rPr>
              <w:tab/>
            </w:r>
            <w:r w:rsidR="00A70617">
              <w:rPr>
                <w:noProof/>
                <w:webHidden/>
              </w:rPr>
              <w:fldChar w:fldCharType="begin"/>
            </w:r>
            <w:r w:rsidR="00A70617">
              <w:rPr>
                <w:noProof/>
                <w:webHidden/>
              </w:rPr>
              <w:instrText xml:space="preserve"> PAGEREF _Toc515325961 \h </w:instrText>
            </w:r>
            <w:r w:rsidR="00A70617">
              <w:rPr>
                <w:noProof/>
                <w:webHidden/>
              </w:rPr>
            </w:r>
            <w:r w:rsidR="00A70617">
              <w:rPr>
                <w:noProof/>
                <w:webHidden/>
              </w:rPr>
              <w:fldChar w:fldCharType="separate"/>
            </w:r>
            <w:r w:rsidR="00A70617">
              <w:rPr>
                <w:noProof/>
                <w:webHidden/>
              </w:rPr>
              <w:t>288</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62" w:history="1">
            <w:r w:rsidR="00A70617" w:rsidRPr="00FE38C7">
              <w:rPr>
                <w:rStyle w:val="Hipervnculo"/>
                <w:noProof/>
              </w:rPr>
              <w:t>JRowList</w:t>
            </w:r>
            <w:r w:rsidR="00A70617">
              <w:rPr>
                <w:noProof/>
                <w:webHidden/>
              </w:rPr>
              <w:tab/>
            </w:r>
            <w:r w:rsidR="00A70617">
              <w:rPr>
                <w:noProof/>
                <w:webHidden/>
              </w:rPr>
              <w:fldChar w:fldCharType="begin"/>
            </w:r>
            <w:r w:rsidR="00A70617">
              <w:rPr>
                <w:noProof/>
                <w:webHidden/>
              </w:rPr>
              <w:instrText xml:space="preserve"> PAGEREF _Toc515325962 \h </w:instrText>
            </w:r>
            <w:r w:rsidR="00A70617">
              <w:rPr>
                <w:noProof/>
                <w:webHidden/>
              </w:rPr>
            </w:r>
            <w:r w:rsidR="00A70617">
              <w:rPr>
                <w:noProof/>
                <w:webHidden/>
              </w:rPr>
              <w:fldChar w:fldCharType="separate"/>
            </w:r>
            <w:r w:rsidR="00A70617">
              <w:rPr>
                <w:noProof/>
                <w:webHidden/>
              </w:rPr>
              <w:t>290</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63" w:history="1">
            <w:r w:rsidR="00A70617" w:rsidRPr="00FE38C7">
              <w:rPr>
                <w:rStyle w:val="Hipervnculo"/>
                <w:noProof/>
              </w:rPr>
              <w:t>JUserRowList</w:t>
            </w:r>
            <w:r w:rsidR="00A70617">
              <w:rPr>
                <w:noProof/>
                <w:webHidden/>
              </w:rPr>
              <w:tab/>
            </w:r>
            <w:r w:rsidR="00A70617">
              <w:rPr>
                <w:noProof/>
                <w:webHidden/>
              </w:rPr>
              <w:fldChar w:fldCharType="begin"/>
            </w:r>
            <w:r w:rsidR="00A70617">
              <w:rPr>
                <w:noProof/>
                <w:webHidden/>
              </w:rPr>
              <w:instrText xml:space="preserve"> PAGEREF _Toc515325963 \h </w:instrText>
            </w:r>
            <w:r w:rsidR="00A70617">
              <w:rPr>
                <w:noProof/>
                <w:webHidden/>
              </w:rPr>
            </w:r>
            <w:r w:rsidR="00A70617">
              <w:rPr>
                <w:noProof/>
                <w:webHidden/>
              </w:rPr>
              <w:fldChar w:fldCharType="separate"/>
            </w:r>
            <w:r w:rsidR="00A70617">
              <w:rPr>
                <w:noProof/>
                <w:webHidden/>
              </w:rPr>
              <w:t>290</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64" w:history="1">
            <w:r w:rsidR="00A70617" w:rsidRPr="00FE38C7">
              <w:rPr>
                <w:rStyle w:val="Hipervnculo"/>
                <w:noProof/>
              </w:rPr>
              <w:t>Paquete principal</w:t>
            </w:r>
            <w:r w:rsidR="00A70617">
              <w:rPr>
                <w:noProof/>
                <w:webHidden/>
              </w:rPr>
              <w:tab/>
            </w:r>
            <w:r w:rsidR="00A70617">
              <w:rPr>
                <w:noProof/>
                <w:webHidden/>
              </w:rPr>
              <w:fldChar w:fldCharType="begin"/>
            </w:r>
            <w:r w:rsidR="00A70617">
              <w:rPr>
                <w:noProof/>
                <w:webHidden/>
              </w:rPr>
              <w:instrText xml:space="preserve"> PAGEREF _Toc515325964 \h </w:instrText>
            </w:r>
            <w:r w:rsidR="00A70617">
              <w:rPr>
                <w:noProof/>
                <w:webHidden/>
              </w:rPr>
            </w:r>
            <w:r w:rsidR="00A70617">
              <w:rPr>
                <w:noProof/>
                <w:webHidden/>
              </w:rPr>
              <w:fldChar w:fldCharType="separate"/>
            </w:r>
            <w:r w:rsidR="00A70617">
              <w:rPr>
                <w:noProof/>
                <w:webHidden/>
              </w:rPr>
              <w:t>292</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65" w:history="1">
            <w:r w:rsidR="00A70617" w:rsidRPr="00FE38C7">
              <w:rPr>
                <w:rStyle w:val="Hipervnculo"/>
                <w:noProof/>
              </w:rPr>
              <w:t>Launcher</w:t>
            </w:r>
            <w:r w:rsidR="00A70617">
              <w:rPr>
                <w:noProof/>
                <w:webHidden/>
              </w:rPr>
              <w:tab/>
            </w:r>
            <w:r w:rsidR="00A70617">
              <w:rPr>
                <w:noProof/>
                <w:webHidden/>
              </w:rPr>
              <w:fldChar w:fldCharType="begin"/>
            </w:r>
            <w:r w:rsidR="00A70617">
              <w:rPr>
                <w:noProof/>
                <w:webHidden/>
              </w:rPr>
              <w:instrText xml:space="preserve"> PAGEREF _Toc515325965 \h </w:instrText>
            </w:r>
            <w:r w:rsidR="00A70617">
              <w:rPr>
                <w:noProof/>
                <w:webHidden/>
              </w:rPr>
            </w:r>
            <w:r w:rsidR="00A70617">
              <w:rPr>
                <w:noProof/>
                <w:webHidden/>
              </w:rPr>
              <w:fldChar w:fldCharType="separate"/>
            </w:r>
            <w:r w:rsidR="00A70617">
              <w:rPr>
                <w:noProof/>
                <w:webHidden/>
              </w:rPr>
              <w:t>292</w:t>
            </w:r>
            <w:r w:rsidR="00A70617">
              <w:rPr>
                <w:noProof/>
                <w:webHidden/>
              </w:rPr>
              <w:fldChar w:fldCharType="end"/>
            </w:r>
          </w:hyperlink>
        </w:p>
        <w:p w:rsidR="00A70617" w:rsidRDefault="00B16BAF">
          <w:pPr>
            <w:pStyle w:val="TDC1"/>
            <w:tabs>
              <w:tab w:val="right" w:leader="dot" w:pos="8494"/>
            </w:tabs>
            <w:rPr>
              <w:noProof/>
              <w:sz w:val="22"/>
              <w:szCs w:val="22"/>
              <w:lang w:eastAsia="es-ES"/>
            </w:rPr>
          </w:pPr>
          <w:hyperlink w:anchor="_Toc515325966" w:history="1">
            <w:r w:rsidR="00A70617" w:rsidRPr="00FE38C7">
              <w:rPr>
                <w:rStyle w:val="Hipervnculo"/>
                <w:noProof/>
              </w:rPr>
              <w:t>IMPLEMENTACION</w:t>
            </w:r>
            <w:r w:rsidR="00A70617">
              <w:rPr>
                <w:noProof/>
                <w:webHidden/>
              </w:rPr>
              <w:tab/>
            </w:r>
            <w:r w:rsidR="00A70617">
              <w:rPr>
                <w:noProof/>
                <w:webHidden/>
              </w:rPr>
              <w:fldChar w:fldCharType="begin"/>
            </w:r>
            <w:r w:rsidR="00A70617">
              <w:rPr>
                <w:noProof/>
                <w:webHidden/>
              </w:rPr>
              <w:instrText xml:space="preserve"> PAGEREF _Toc515325966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67" w:history="1">
            <w:r w:rsidR="00A70617" w:rsidRPr="00FE38C7">
              <w:rPr>
                <w:rStyle w:val="Hipervnculo"/>
                <w:noProof/>
              </w:rPr>
              <w:t>Preparación del sistema</w:t>
            </w:r>
            <w:r w:rsidR="00A70617">
              <w:rPr>
                <w:noProof/>
                <w:webHidden/>
              </w:rPr>
              <w:tab/>
            </w:r>
            <w:r w:rsidR="00A70617">
              <w:rPr>
                <w:noProof/>
                <w:webHidden/>
              </w:rPr>
              <w:fldChar w:fldCharType="begin"/>
            </w:r>
            <w:r w:rsidR="00A70617">
              <w:rPr>
                <w:noProof/>
                <w:webHidden/>
              </w:rPr>
              <w:instrText xml:space="preserve"> PAGEREF _Toc515325967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68" w:history="1">
            <w:r w:rsidR="00A70617" w:rsidRPr="00FE38C7">
              <w:rPr>
                <w:rStyle w:val="Hipervnculo"/>
                <w:noProof/>
              </w:rPr>
              <w:t>Instalación de la aplicación</w:t>
            </w:r>
            <w:r w:rsidR="00A70617">
              <w:rPr>
                <w:noProof/>
                <w:webHidden/>
              </w:rPr>
              <w:tab/>
            </w:r>
            <w:r w:rsidR="00A70617">
              <w:rPr>
                <w:noProof/>
                <w:webHidden/>
              </w:rPr>
              <w:fldChar w:fldCharType="begin"/>
            </w:r>
            <w:r w:rsidR="00A70617">
              <w:rPr>
                <w:noProof/>
                <w:webHidden/>
              </w:rPr>
              <w:instrText xml:space="preserve"> PAGEREF _Toc515325968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69" w:history="1">
            <w:r w:rsidR="00A70617" w:rsidRPr="00FE38C7">
              <w:rPr>
                <w:rStyle w:val="Hipervnculo"/>
                <w:noProof/>
              </w:rPr>
              <w:t>Despliegue base de datos</w:t>
            </w:r>
            <w:r w:rsidR="00A70617">
              <w:rPr>
                <w:noProof/>
                <w:webHidden/>
              </w:rPr>
              <w:tab/>
            </w:r>
            <w:r w:rsidR="00A70617">
              <w:rPr>
                <w:noProof/>
                <w:webHidden/>
              </w:rPr>
              <w:fldChar w:fldCharType="begin"/>
            </w:r>
            <w:r w:rsidR="00A70617">
              <w:rPr>
                <w:noProof/>
                <w:webHidden/>
              </w:rPr>
              <w:instrText xml:space="preserve"> PAGEREF _Toc515325969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70" w:history="1">
            <w:r w:rsidR="00A70617" w:rsidRPr="00FE38C7">
              <w:rPr>
                <w:rStyle w:val="Hipervnculo"/>
                <w:noProof/>
              </w:rPr>
              <w:t>Entorno de desarrollo</w:t>
            </w:r>
            <w:r w:rsidR="00A70617">
              <w:rPr>
                <w:noProof/>
                <w:webHidden/>
              </w:rPr>
              <w:tab/>
            </w:r>
            <w:r w:rsidR="00A70617">
              <w:rPr>
                <w:noProof/>
                <w:webHidden/>
              </w:rPr>
              <w:fldChar w:fldCharType="begin"/>
            </w:r>
            <w:r w:rsidR="00A70617">
              <w:rPr>
                <w:noProof/>
                <w:webHidden/>
              </w:rPr>
              <w:instrText xml:space="preserve"> PAGEREF _Toc515325970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71" w:history="1">
            <w:r w:rsidR="00A70617" w:rsidRPr="00FE38C7">
              <w:rPr>
                <w:rStyle w:val="Hipervnculo"/>
                <w:noProof/>
              </w:rPr>
              <w:t>Versión ejecutable</w:t>
            </w:r>
            <w:r w:rsidR="00A70617">
              <w:rPr>
                <w:noProof/>
                <w:webHidden/>
              </w:rPr>
              <w:tab/>
            </w:r>
            <w:r w:rsidR="00A70617">
              <w:rPr>
                <w:noProof/>
                <w:webHidden/>
              </w:rPr>
              <w:fldChar w:fldCharType="begin"/>
            </w:r>
            <w:r w:rsidR="00A70617">
              <w:rPr>
                <w:noProof/>
                <w:webHidden/>
              </w:rPr>
              <w:instrText xml:space="preserve"> PAGEREF _Toc515325971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B16BAF">
          <w:pPr>
            <w:pStyle w:val="TDC3"/>
            <w:tabs>
              <w:tab w:val="right" w:leader="dot" w:pos="8494"/>
            </w:tabs>
            <w:rPr>
              <w:noProof/>
              <w:sz w:val="22"/>
              <w:szCs w:val="22"/>
              <w:lang w:eastAsia="es-ES"/>
            </w:rPr>
          </w:pPr>
          <w:hyperlink w:anchor="_Toc515325972" w:history="1">
            <w:r w:rsidR="00A70617" w:rsidRPr="00FE38C7">
              <w:rPr>
                <w:rStyle w:val="Hipervnculo"/>
                <w:noProof/>
              </w:rPr>
              <w:t>Futuras versiones</w:t>
            </w:r>
            <w:r w:rsidR="00A70617">
              <w:rPr>
                <w:noProof/>
                <w:webHidden/>
              </w:rPr>
              <w:tab/>
            </w:r>
            <w:r w:rsidR="00A70617">
              <w:rPr>
                <w:noProof/>
                <w:webHidden/>
              </w:rPr>
              <w:fldChar w:fldCharType="begin"/>
            </w:r>
            <w:r w:rsidR="00A70617">
              <w:rPr>
                <w:noProof/>
                <w:webHidden/>
              </w:rPr>
              <w:instrText xml:space="preserve"> PAGEREF _Toc515325972 \h </w:instrText>
            </w:r>
            <w:r w:rsidR="00A70617">
              <w:rPr>
                <w:noProof/>
                <w:webHidden/>
              </w:rPr>
            </w:r>
            <w:r w:rsidR="00A70617">
              <w:rPr>
                <w:noProof/>
                <w:webHidden/>
              </w:rPr>
              <w:fldChar w:fldCharType="separate"/>
            </w:r>
            <w:r w:rsidR="00A70617">
              <w:rPr>
                <w:noProof/>
                <w:webHidden/>
              </w:rPr>
              <w:t>294</w:t>
            </w:r>
            <w:r w:rsidR="00A70617">
              <w:rPr>
                <w:noProof/>
                <w:webHidden/>
              </w:rPr>
              <w:fldChar w:fldCharType="end"/>
            </w:r>
          </w:hyperlink>
        </w:p>
        <w:p w:rsidR="00A70617" w:rsidRDefault="00B16BAF">
          <w:pPr>
            <w:pStyle w:val="TDC1"/>
            <w:tabs>
              <w:tab w:val="right" w:leader="dot" w:pos="8494"/>
            </w:tabs>
            <w:rPr>
              <w:noProof/>
              <w:sz w:val="22"/>
              <w:szCs w:val="22"/>
              <w:lang w:eastAsia="es-ES"/>
            </w:rPr>
          </w:pPr>
          <w:hyperlink w:anchor="_Toc515325973" w:history="1">
            <w:r w:rsidR="00A70617" w:rsidRPr="00FE38C7">
              <w:rPr>
                <w:rStyle w:val="Hipervnculo"/>
                <w:noProof/>
              </w:rPr>
              <w:t>MANTENIMIENTO</w:t>
            </w:r>
            <w:r w:rsidR="00A70617">
              <w:rPr>
                <w:noProof/>
                <w:webHidden/>
              </w:rPr>
              <w:tab/>
            </w:r>
            <w:r w:rsidR="00A70617">
              <w:rPr>
                <w:noProof/>
                <w:webHidden/>
              </w:rPr>
              <w:fldChar w:fldCharType="begin"/>
            </w:r>
            <w:r w:rsidR="00A70617">
              <w:rPr>
                <w:noProof/>
                <w:webHidden/>
              </w:rPr>
              <w:instrText xml:space="preserve"> PAGEREF _Toc515325973 \h </w:instrText>
            </w:r>
            <w:r w:rsidR="00A70617">
              <w:rPr>
                <w:noProof/>
                <w:webHidden/>
              </w:rPr>
            </w:r>
            <w:r w:rsidR="00A70617">
              <w:rPr>
                <w:noProof/>
                <w:webHidden/>
              </w:rPr>
              <w:fldChar w:fldCharType="separate"/>
            </w:r>
            <w:r w:rsidR="00A70617">
              <w:rPr>
                <w:noProof/>
                <w:webHidden/>
              </w:rPr>
              <w:t>295</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74" w:history="1">
            <w:r w:rsidR="00A70617" w:rsidRPr="00FE38C7">
              <w:rPr>
                <w:rStyle w:val="Hipervnculo"/>
                <w:noProof/>
              </w:rPr>
              <w:t>Servicio interno de consultas</w:t>
            </w:r>
            <w:r w:rsidR="00A70617">
              <w:rPr>
                <w:noProof/>
                <w:webHidden/>
              </w:rPr>
              <w:tab/>
            </w:r>
            <w:r w:rsidR="00A70617">
              <w:rPr>
                <w:noProof/>
                <w:webHidden/>
              </w:rPr>
              <w:fldChar w:fldCharType="begin"/>
            </w:r>
            <w:r w:rsidR="00A70617">
              <w:rPr>
                <w:noProof/>
                <w:webHidden/>
              </w:rPr>
              <w:instrText xml:space="preserve"> PAGEREF _Toc515325974 \h </w:instrText>
            </w:r>
            <w:r w:rsidR="00A70617">
              <w:rPr>
                <w:noProof/>
                <w:webHidden/>
              </w:rPr>
            </w:r>
            <w:r w:rsidR="00A70617">
              <w:rPr>
                <w:noProof/>
                <w:webHidden/>
              </w:rPr>
              <w:fldChar w:fldCharType="separate"/>
            </w:r>
            <w:r w:rsidR="00A70617">
              <w:rPr>
                <w:noProof/>
                <w:webHidden/>
              </w:rPr>
              <w:t>295</w:t>
            </w:r>
            <w:r w:rsidR="00A70617">
              <w:rPr>
                <w:noProof/>
                <w:webHidden/>
              </w:rPr>
              <w:fldChar w:fldCharType="end"/>
            </w:r>
          </w:hyperlink>
        </w:p>
        <w:p w:rsidR="00A70617" w:rsidRDefault="00B16BAF">
          <w:pPr>
            <w:pStyle w:val="TDC2"/>
            <w:tabs>
              <w:tab w:val="right" w:leader="dot" w:pos="8494"/>
            </w:tabs>
            <w:rPr>
              <w:noProof/>
              <w:sz w:val="22"/>
              <w:szCs w:val="22"/>
              <w:lang w:eastAsia="es-ES"/>
            </w:rPr>
          </w:pPr>
          <w:hyperlink w:anchor="_Toc515325975" w:history="1">
            <w:r w:rsidR="00A70617" w:rsidRPr="00FE38C7">
              <w:rPr>
                <w:rStyle w:val="Hipervnculo"/>
                <w:noProof/>
              </w:rPr>
              <w:t>Actualizaciones</w:t>
            </w:r>
            <w:r w:rsidR="00A70617">
              <w:rPr>
                <w:noProof/>
                <w:webHidden/>
              </w:rPr>
              <w:tab/>
            </w:r>
            <w:r w:rsidR="00A70617">
              <w:rPr>
                <w:noProof/>
                <w:webHidden/>
              </w:rPr>
              <w:fldChar w:fldCharType="begin"/>
            </w:r>
            <w:r w:rsidR="00A70617">
              <w:rPr>
                <w:noProof/>
                <w:webHidden/>
              </w:rPr>
              <w:instrText xml:space="preserve"> PAGEREF _Toc515325975 \h </w:instrText>
            </w:r>
            <w:r w:rsidR="00A70617">
              <w:rPr>
                <w:noProof/>
                <w:webHidden/>
              </w:rPr>
            </w:r>
            <w:r w:rsidR="00A70617">
              <w:rPr>
                <w:noProof/>
                <w:webHidden/>
              </w:rPr>
              <w:fldChar w:fldCharType="separate"/>
            </w:r>
            <w:r w:rsidR="00A70617">
              <w:rPr>
                <w:noProof/>
                <w:webHidden/>
              </w:rPr>
              <w:t>295</w:t>
            </w:r>
            <w:r w:rsidR="00A70617">
              <w:rPr>
                <w:noProof/>
                <w:webHidden/>
              </w:rPr>
              <w:fldChar w:fldCharType="end"/>
            </w:r>
          </w:hyperlink>
        </w:p>
        <w:p w:rsidR="00A70617" w:rsidRDefault="009B127A" w:rsidP="00A70617">
          <w:r>
            <w:rPr>
              <w:b/>
              <w:bCs/>
            </w:rPr>
            <w:lastRenderedPageBreak/>
            <w:fldChar w:fldCharType="end"/>
          </w:r>
        </w:p>
      </w:sdtContent>
    </w:sdt>
    <w:p w:rsidR="008B676B" w:rsidRPr="000122E4" w:rsidRDefault="009B127A" w:rsidP="000122E4">
      <w:pPr>
        <w:pStyle w:val="Ttulo1"/>
      </w:pPr>
      <w:bookmarkStart w:id="0" w:name="_Toc515325868"/>
      <w:r>
        <w:t>ANALISIS</w:t>
      </w:r>
      <w:bookmarkEnd w:id="0"/>
    </w:p>
    <w:p w:rsidR="008B676B" w:rsidRPr="000122E4" w:rsidRDefault="008B676B" w:rsidP="008B676B">
      <w:pPr>
        <w:rPr>
          <w:sz w:val="24"/>
        </w:rPr>
      </w:pPr>
    </w:p>
    <w:p w:rsidR="00FF5E29" w:rsidRPr="000122E4" w:rsidRDefault="008B676B" w:rsidP="000122E4">
      <w:pPr>
        <w:pStyle w:val="Ttulo2"/>
      </w:pPr>
      <w:bookmarkStart w:id="1" w:name="_Toc515325869"/>
      <w:r w:rsidRPr="000122E4">
        <w:t xml:space="preserve">1.1 </w:t>
      </w:r>
      <w:r w:rsidR="0017152E" w:rsidRPr="000122E4">
        <w:t>Introducción</w:t>
      </w:r>
      <w:bookmarkEnd w:id="1"/>
    </w:p>
    <w:p w:rsidR="006A097A" w:rsidRDefault="006A097A" w:rsidP="006A097A">
      <w:pPr>
        <w:pStyle w:val="Prrafodelista"/>
        <w:ind w:left="1068"/>
      </w:pPr>
    </w:p>
    <w:p w:rsidR="006A097A" w:rsidRDefault="006A097A" w:rsidP="00D84FEE">
      <w:pPr>
        <w:ind w:firstLine="708"/>
      </w:pPr>
      <w:r w:rsidRPr="006A097A">
        <w:t>Este documento es una especificación de requisitos software (ERS) para el sistema de gestión de consultas. Esta especificación se ha estructurado basándose en las directrices dadas por el estándar IEEE practica recomendada para, especificaciones de requisitos software ANSI/EEE 830, 1998.</w:t>
      </w:r>
    </w:p>
    <w:p w:rsidR="00D84FEE" w:rsidRPr="00D84FEE" w:rsidRDefault="00D84FEE" w:rsidP="00D84FEE">
      <w:pPr>
        <w:ind w:firstLine="708"/>
        <w:rPr>
          <w:rStyle w:val="Referenciasutil"/>
          <w:b w:val="0"/>
          <w:bCs w:val="0"/>
          <w:color w:val="auto"/>
        </w:rPr>
      </w:pPr>
    </w:p>
    <w:p w:rsidR="000122E4" w:rsidRDefault="0017152E" w:rsidP="00D84FEE">
      <w:pPr>
        <w:pStyle w:val="Ttulo3"/>
        <w:numPr>
          <w:ilvl w:val="2"/>
          <w:numId w:val="17"/>
        </w:numPr>
        <w:rPr>
          <w:rStyle w:val="Referenciasutil"/>
          <w:b w:val="0"/>
          <w:bCs w:val="0"/>
        </w:rPr>
      </w:pPr>
      <w:bookmarkStart w:id="2" w:name="_Toc515325870"/>
      <w:r w:rsidRPr="000122E4">
        <w:rPr>
          <w:rStyle w:val="Referenciasutil"/>
          <w:b w:val="0"/>
          <w:bCs w:val="0"/>
        </w:rPr>
        <w:t>Propósito</w:t>
      </w:r>
      <w:bookmarkEnd w:id="2"/>
    </w:p>
    <w:p w:rsidR="00D84FEE" w:rsidRPr="00D84FEE" w:rsidRDefault="00D84FEE" w:rsidP="00D84FEE"/>
    <w:p w:rsidR="006A097A" w:rsidRDefault="006A097A" w:rsidP="000122E4">
      <w:pPr>
        <w:ind w:firstLine="708"/>
        <w:jc w:val="both"/>
      </w:pPr>
      <w:r>
        <w:t>Este documento</w:t>
      </w:r>
      <w:r w:rsidR="00A534BE">
        <w:t xml:space="preserve"> ERS</w:t>
      </w:r>
      <w:r>
        <w:t xml:space="preserve"> está dirigido tanto a desarrolladores </w:t>
      </w:r>
      <w:r w:rsidR="00A534BE">
        <w:t>que cuyo objetivo sea implementar mejoras o modificaciones d</w:t>
      </w:r>
      <w:r>
        <w:t xml:space="preserve">el </w:t>
      </w:r>
      <w:r w:rsidR="00A534BE">
        <w:t>producto</w:t>
      </w:r>
      <w:r>
        <w:t xml:space="preserve"> como a </w:t>
      </w:r>
      <w:r w:rsidR="00A534BE">
        <w:t xml:space="preserve">los posibles clientes finales, y el propósito del mismo es detallar el desarrollo de la aplicación, su implantación en el entorno del cliente y </w:t>
      </w:r>
      <w:r w:rsidR="00613A8D">
        <w:t>las diferentes tareas de mantenimiento que pudieran ser necesarias a lo largo del uso del producto.</w:t>
      </w:r>
    </w:p>
    <w:p w:rsidR="00D84FEE" w:rsidRDefault="00D84FEE" w:rsidP="000122E4">
      <w:pPr>
        <w:ind w:firstLine="708"/>
        <w:jc w:val="both"/>
      </w:pPr>
    </w:p>
    <w:p w:rsidR="0017152E" w:rsidRDefault="009B127A" w:rsidP="000122E4">
      <w:pPr>
        <w:pStyle w:val="Ttulo3"/>
      </w:pPr>
      <w:bookmarkStart w:id="3" w:name="_Toc515325871"/>
      <w:r>
        <w:t xml:space="preserve">1.1.2 </w:t>
      </w:r>
      <w:r w:rsidR="00613A8D">
        <w:t>Ámbito del sistema</w:t>
      </w:r>
      <w:bookmarkEnd w:id="3"/>
    </w:p>
    <w:p w:rsidR="000122E4" w:rsidRPr="000122E4" w:rsidRDefault="000122E4" w:rsidP="000122E4"/>
    <w:p w:rsidR="00613A8D" w:rsidRDefault="00613A8D" w:rsidP="000122E4">
      <w:pPr>
        <w:ind w:firstLine="708"/>
        <w:jc w:val="both"/>
      </w:pPr>
      <w:r>
        <w:t>El nombre del producto en durante sus versiones de desarrollo es “Hacentest” y su objetivo es ofrecer a diferentes autoescuelas una plataforma donde los alumnos puedan realizar test de conducir teóricos y llevar un registro de los mismos para obtener diversas estadísticas y ponerlas a disposición de los profesores.</w:t>
      </w:r>
    </w:p>
    <w:p w:rsidR="00613A8D" w:rsidRDefault="00403A13" w:rsidP="000122E4">
      <w:pPr>
        <w:ind w:firstLine="708"/>
        <w:jc w:val="both"/>
      </w:pPr>
      <w:r>
        <w:t>El</w:t>
      </w:r>
      <w:r w:rsidR="00613A8D">
        <w:t xml:space="preserve"> </w:t>
      </w:r>
      <w:r>
        <w:t>software</w:t>
      </w:r>
      <w:r w:rsidR="00613A8D">
        <w:t xml:space="preserve"> ofrecerá tanto un sistema de registro integrado en la propia aplicación y ampliable a una versión web</w:t>
      </w:r>
      <w:r>
        <w:t xml:space="preserve"> como una validación de Log-in a la propia plataforma. </w:t>
      </w:r>
    </w:p>
    <w:p w:rsidR="00403A13" w:rsidRDefault="00403A13" w:rsidP="000122E4">
      <w:pPr>
        <w:ind w:firstLine="708"/>
        <w:jc w:val="both"/>
      </w:pPr>
      <w:r>
        <w:t xml:space="preserve">La funcionalidad principal será la de generar diferentes test aleatorios o basados en las necesidades del usuario. El resultado de estos será registrado y posteriormente utilizado para obtener </w:t>
      </w:r>
      <w:r w:rsidR="00F13CFA">
        <w:t>diferentes estadísticas.</w:t>
      </w:r>
    </w:p>
    <w:p w:rsidR="00F13CFA" w:rsidRDefault="00F13CFA" w:rsidP="000122E4">
      <w:pPr>
        <w:ind w:firstLine="708"/>
        <w:jc w:val="both"/>
      </w:pPr>
      <w:r>
        <w:t>La plataforma integrara además un sistema para actualizar los datos de los diferentes usuarios, dar de baja a usuarios de niveles inferiores</w:t>
      </w:r>
      <w:r w:rsidR="0085044C">
        <w:t xml:space="preserve"> y cambiar el nivel de los mismos en función de las necesidades del negocio.</w:t>
      </w:r>
    </w:p>
    <w:p w:rsidR="00613A8D" w:rsidRDefault="0085044C" w:rsidP="000122E4">
      <w:pPr>
        <w:ind w:firstLine="708"/>
        <w:jc w:val="both"/>
      </w:pPr>
      <w:r>
        <w:t>Dentro de la aplicación no se gestionara ningún aspecto administrativo del negocio. Su funcionalidad es exclusivamente de nivel educativo.</w:t>
      </w:r>
    </w:p>
    <w:p w:rsidR="00D84FEE" w:rsidRDefault="00D84FEE" w:rsidP="000122E4">
      <w:pPr>
        <w:ind w:firstLine="708"/>
        <w:jc w:val="both"/>
      </w:pPr>
    </w:p>
    <w:p w:rsidR="00D84FEE" w:rsidRDefault="00D84FEE" w:rsidP="000122E4">
      <w:pPr>
        <w:ind w:firstLine="708"/>
        <w:jc w:val="both"/>
      </w:pPr>
    </w:p>
    <w:p w:rsidR="00D84FEE" w:rsidRPr="000122E4" w:rsidRDefault="00D84FEE" w:rsidP="000122E4">
      <w:pPr>
        <w:ind w:firstLine="708"/>
        <w:jc w:val="both"/>
        <w:rPr>
          <w:u w:val="single"/>
        </w:rPr>
      </w:pPr>
    </w:p>
    <w:p w:rsidR="0017152E" w:rsidRDefault="009B127A" w:rsidP="000122E4">
      <w:pPr>
        <w:pStyle w:val="Ttulo3"/>
      </w:pPr>
      <w:bookmarkStart w:id="4" w:name="_Toc515325872"/>
      <w:r>
        <w:lastRenderedPageBreak/>
        <w:t xml:space="preserve">1.1.3 </w:t>
      </w:r>
      <w:r w:rsidR="0017152E">
        <w:t>Definiciones, siglas y abreviaciones</w:t>
      </w:r>
      <w:bookmarkEnd w:id="4"/>
    </w:p>
    <w:p w:rsidR="000122E4" w:rsidRPr="000122E4" w:rsidRDefault="000122E4" w:rsidP="000122E4"/>
    <w:p w:rsidR="0085044C" w:rsidRDefault="0085044C" w:rsidP="000122E4">
      <w:pPr>
        <w:ind w:firstLine="708"/>
      </w:pPr>
      <w:r>
        <w:t>A continuación se exponen diferentes términos que se utilizaran a lo largo de la documentación:</w:t>
      </w:r>
    </w:p>
    <w:p w:rsidR="0085044C" w:rsidRDefault="0085044C" w:rsidP="0085044C">
      <w:r w:rsidRPr="000122E4">
        <w:rPr>
          <w:rStyle w:val="Ttulodellibro"/>
        </w:rPr>
        <w:t>BBDD:</w:t>
      </w:r>
      <w:r>
        <w:t xml:space="preserve"> Base de datos.</w:t>
      </w:r>
    </w:p>
    <w:p w:rsidR="00C43BA3" w:rsidRDefault="00C43BA3" w:rsidP="0085044C">
      <w:r w:rsidRPr="000122E4">
        <w:rPr>
          <w:rStyle w:val="Ttulodellibro"/>
        </w:rPr>
        <w:t>Checker:</w:t>
      </w:r>
      <w:r>
        <w:t xml:space="preserve"> Método que comprueba la validez de un dato y devuelve un valor lógico en consecuencia.</w:t>
      </w:r>
    </w:p>
    <w:p w:rsidR="0085044C" w:rsidRDefault="0085044C" w:rsidP="0085044C">
      <w:r w:rsidRPr="000122E4">
        <w:rPr>
          <w:rStyle w:val="Ttulodellibro"/>
        </w:rPr>
        <w:t>Componente:</w:t>
      </w:r>
      <w:r>
        <w:t xml:space="preserve"> Referencia a los distintos objetos que conforman la interfaz gráfica de la aplicación.</w:t>
      </w:r>
    </w:p>
    <w:p w:rsidR="0085044C" w:rsidRDefault="0085044C" w:rsidP="0085044C">
      <w:r w:rsidRPr="000122E4">
        <w:rPr>
          <w:rStyle w:val="Ttulodellibro"/>
        </w:rPr>
        <w:t>Data:</w:t>
      </w:r>
      <w:r>
        <w:t xml:space="preserve"> Conjunto de datos que comparten un objeto y la tabla que lo representa en la base de datos.</w:t>
      </w:r>
    </w:p>
    <w:p w:rsidR="009D04EA" w:rsidRDefault="0085044C" w:rsidP="0085044C">
      <w:r w:rsidRPr="000122E4">
        <w:rPr>
          <w:rStyle w:val="Ttulodellibro"/>
        </w:rPr>
        <w:t>Formulario</w:t>
      </w:r>
      <w:r>
        <w:t>: Conjunto de co</w:t>
      </w:r>
      <w:r w:rsidR="009D04EA">
        <w:t>mponentes que recogen datos con el fin de introducirlos a la base de datos.</w:t>
      </w:r>
    </w:p>
    <w:p w:rsidR="0085044C" w:rsidRDefault="0085044C" w:rsidP="0085044C">
      <w:r w:rsidRPr="000122E4">
        <w:rPr>
          <w:rStyle w:val="Ttulodellibro"/>
        </w:rPr>
        <w:t>JRE:</w:t>
      </w:r>
      <w:r>
        <w:t xml:space="preserve"> Versión de java instalada en el equipo del usuario.</w:t>
      </w:r>
    </w:p>
    <w:p w:rsidR="0085044C" w:rsidRDefault="0085044C" w:rsidP="0085044C">
      <w:r w:rsidRPr="000122E4">
        <w:rPr>
          <w:rStyle w:val="Ttulodellibro"/>
        </w:rPr>
        <w:t>Test:</w:t>
      </w:r>
      <w:r>
        <w:t xml:space="preserve"> Conjunto de 30 preguntas con cuatro posibles opciones elegidas al azar.</w:t>
      </w:r>
    </w:p>
    <w:p w:rsidR="00A043A0" w:rsidRDefault="00A043A0" w:rsidP="0085044C">
      <w:r w:rsidRPr="000122E4">
        <w:rPr>
          <w:rStyle w:val="Ttulodellibro"/>
        </w:rPr>
        <w:t>S.O.:</w:t>
      </w:r>
      <w:r>
        <w:t xml:space="preserve"> Sistema operativo.</w:t>
      </w:r>
    </w:p>
    <w:p w:rsidR="0085044C" w:rsidRDefault="0085044C" w:rsidP="0085044C"/>
    <w:p w:rsidR="0017152E" w:rsidRDefault="009B127A" w:rsidP="000122E4">
      <w:pPr>
        <w:pStyle w:val="Ttulo3"/>
      </w:pPr>
      <w:bookmarkStart w:id="5" w:name="_Toc515325873"/>
      <w:r>
        <w:t xml:space="preserve">1.1.4 </w:t>
      </w:r>
      <w:r w:rsidR="0017152E">
        <w:t>Referencias</w:t>
      </w:r>
      <w:bookmarkEnd w:id="5"/>
    </w:p>
    <w:p w:rsidR="000122E4" w:rsidRPr="000122E4" w:rsidRDefault="000122E4" w:rsidP="000122E4">
      <w:pPr>
        <w:rPr>
          <w:rStyle w:val="Textoennegrita"/>
        </w:rPr>
      </w:pPr>
    </w:p>
    <w:p w:rsidR="00CC707A" w:rsidRPr="000122E4" w:rsidRDefault="00CC707A" w:rsidP="00CC707A">
      <w:pPr>
        <w:rPr>
          <w:rStyle w:val="Textoennegrita"/>
        </w:rPr>
      </w:pPr>
      <w:r w:rsidRPr="000122E4">
        <w:rPr>
          <w:rStyle w:val="Textoennegrita"/>
        </w:rPr>
        <w:t>Requisitos Java:</w:t>
      </w:r>
    </w:p>
    <w:p w:rsidR="009D04EA" w:rsidRDefault="009D04EA" w:rsidP="00CC707A">
      <w:pPr>
        <w:ind w:firstLine="708"/>
        <w:rPr>
          <w:rFonts w:eastAsia="Times New Roman" w:cstheme="minorHAnsi"/>
          <w:bCs/>
          <w:kern w:val="36"/>
          <w:lang w:eastAsia="es-ES"/>
        </w:rPr>
      </w:pPr>
      <w:r w:rsidRPr="00CC707A">
        <w:rPr>
          <w:rFonts w:eastAsia="Times New Roman" w:cstheme="minorHAnsi"/>
          <w:bCs/>
          <w:kern w:val="36"/>
          <w:lang w:eastAsia="es-ES"/>
        </w:rPr>
        <w:t>Oracle JDK 8 and JRE 8 Certified System Configurations (</w:t>
      </w:r>
      <w:hyperlink r:id="rId9" w:history="1">
        <w:r w:rsidR="00CC707A" w:rsidRPr="004364DE">
          <w:rPr>
            <w:rStyle w:val="Hipervnculo"/>
            <w:rFonts w:eastAsia="Times New Roman" w:cstheme="minorHAnsi"/>
            <w:bCs/>
            <w:kern w:val="36"/>
            <w:lang w:eastAsia="es-ES"/>
          </w:rPr>
          <w:t>http://www.oracle.com/technetwork/java/javase/certconfig-2095354.html</w:t>
        </w:r>
      </w:hyperlink>
      <w:r w:rsidRPr="00CC707A">
        <w:rPr>
          <w:rFonts w:eastAsia="Times New Roman" w:cstheme="minorHAnsi"/>
          <w:bCs/>
          <w:kern w:val="36"/>
          <w:lang w:eastAsia="es-ES"/>
        </w:rPr>
        <w:t>)</w:t>
      </w:r>
    </w:p>
    <w:p w:rsidR="00CC707A" w:rsidRPr="000122E4" w:rsidRDefault="00CC707A" w:rsidP="00CC707A">
      <w:pPr>
        <w:rPr>
          <w:rStyle w:val="Textoennegrita"/>
        </w:rPr>
      </w:pPr>
      <w:r w:rsidRPr="000122E4">
        <w:rPr>
          <w:rStyle w:val="Textoennegrita"/>
        </w:rPr>
        <w:t>Requsitos Mysql:</w:t>
      </w:r>
    </w:p>
    <w:p w:rsidR="00CC707A" w:rsidRPr="001E6607" w:rsidRDefault="001E6607" w:rsidP="001E6607">
      <w:pPr>
        <w:spacing w:after="160" w:line="259" w:lineRule="auto"/>
        <w:rPr>
          <w:rFonts w:eastAsiaTheme="minorHAnsi"/>
        </w:rPr>
      </w:pPr>
      <w:r>
        <w:rPr>
          <w:rFonts w:eastAsia="Times New Roman" w:cstheme="minorHAnsi"/>
          <w:bCs/>
          <w:kern w:val="36"/>
          <w:lang w:eastAsia="es-ES"/>
        </w:rPr>
        <w:tab/>
      </w:r>
      <w:r>
        <w:t xml:space="preserve">MySQL 5.7.21 (2018-01-15, General Availability) </w:t>
      </w:r>
      <w:r>
        <w:rPr>
          <w:rFonts w:eastAsia="Times New Roman" w:cstheme="minorHAnsi"/>
          <w:bCs/>
          <w:kern w:val="36"/>
          <w:lang w:eastAsia="es-ES"/>
        </w:rPr>
        <w:t>(</w:t>
      </w:r>
      <w:r w:rsidRPr="001E6607">
        <w:rPr>
          <w:rFonts w:eastAsia="Times New Roman" w:cstheme="minorHAnsi"/>
          <w:bCs/>
          <w:kern w:val="36"/>
          <w:lang w:eastAsia="es-ES"/>
        </w:rPr>
        <w:t>https://dev.mysql.com/doc/relnotes/mysql/5.7/en/news-5-7-21.html</w:t>
      </w:r>
      <w:r>
        <w:rPr>
          <w:rFonts w:eastAsia="Times New Roman" w:cstheme="minorHAnsi"/>
          <w:bCs/>
          <w:kern w:val="36"/>
          <w:lang w:eastAsia="es-ES"/>
        </w:rPr>
        <w:t>)</w:t>
      </w:r>
    </w:p>
    <w:p w:rsidR="009D04EA" w:rsidRDefault="009D04EA" w:rsidP="009D04EA"/>
    <w:p w:rsidR="0017152E" w:rsidRDefault="009B127A" w:rsidP="000122E4">
      <w:pPr>
        <w:pStyle w:val="Ttulo3"/>
      </w:pPr>
      <w:bookmarkStart w:id="6" w:name="_Toc515325874"/>
      <w:r>
        <w:t xml:space="preserve">1.1.5 </w:t>
      </w:r>
      <w:r w:rsidR="0017152E">
        <w:t>Apreciación global</w:t>
      </w:r>
      <w:bookmarkEnd w:id="6"/>
    </w:p>
    <w:p w:rsidR="000122E4" w:rsidRPr="000122E4" w:rsidRDefault="000122E4" w:rsidP="000122E4"/>
    <w:p w:rsidR="004F0F46" w:rsidRDefault="009D04EA" w:rsidP="004F0F46">
      <w:pPr>
        <w:jc w:val="both"/>
      </w:pPr>
      <w:r>
        <w:t>Este  documento constara de</w:t>
      </w:r>
      <w:r w:rsidR="004F0F46">
        <w:t>:</w:t>
      </w:r>
    </w:p>
    <w:p w:rsidR="009D04EA" w:rsidRDefault="004F0F46" w:rsidP="004F0F46">
      <w:pPr>
        <w:jc w:val="both"/>
      </w:pPr>
      <w:r>
        <w:t xml:space="preserve"> </w:t>
      </w:r>
      <w:r w:rsidR="000122E4">
        <w:tab/>
      </w:r>
      <w:r>
        <w:t>U</w:t>
      </w:r>
      <w:r w:rsidR="009D04EA">
        <w:t>n apartado de análisis donde se expondrá el objetivo del proyecto detallando las partes que lo conforman y el comportamiento esperado de las mismas durante la ejecución del producto. También se describirá el come</w:t>
      </w:r>
      <w:r>
        <w:t>tido y contenido del documento en relación al desarrollo del producto.</w:t>
      </w:r>
    </w:p>
    <w:p w:rsidR="004F0F46" w:rsidRDefault="004F0F46" w:rsidP="000122E4">
      <w:pPr>
        <w:ind w:firstLine="708"/>
        <w:jc w:val="both"/>
      </w:pPr>
      <w:r>
        <w:t>Un apartado de Diseño donde mediante distintos diagramas gráficos se describirá la composición de la plataforma, su comportamiento y como se relaciona entre sus distintas partes.</w:t>
      </w:r>
    </w:p>
    <w:p w:rsidR="004F0F46" w:rsidRDefault="004F0F46" w:rsidP="000122E4">
      <w:pPr>
        <w:ind w:firstLine="708"/>
        <w:jc w:val="both"/>
      </w:pPr>
      <w:r>
        <w:lastRenderedPageBreak/>
        <w:t>Un apartado de pruebas que verificara la correcta funcionalidad de la plataforma y documentara los métodos utilizados para garantizarla.</w:t>
      </w:r>
    </w:p>
    <w:p w:rsidR="004F0F46" w:rsidRDefault="004F0F46" w:rsidP="000122E4">
      <w:pPr>
        <w:ind w:firstLine="708"/>
        <w:jc w:val="both"/>
      </w:pPr>
      <w:r>
        <w:t>Un apartado de codificación donde se pondrá a disposición de los interesados el código fuente de la aplicación.</w:t>
      </w:r>
    </w:p>
    <w:p w:rsidR="004F0F46" w:rsidRDefault="004F0F46" w:rsidP="000122E4">
      <w:pPr>
        <w:ind w:firstLine="708"/>
        <w:jc w:val="both"/>
      </w:pPr>
      <w:r>
        <w:t>Un apartado de implantación que describe los pasos necesarios para la correcta integración de la plataforma en el entorno del cliente.</w:t>
      </w:r>
    </w:p>
    <w:p w:rsidR="004F0F46" w:rsidRDefault="004F0F46" w:rsidP="000122E4">
      <w:pPr>
        <w:ind w:firstLine="708"/>
        <w:jc w:val="both"/>
      </w:pPr>
      <w:r>
        <w:t xml:space="preserve">Un apartado de mantenimiento donde se detallaran las posibles necesidades del cliente en </w:t>
      </w:r>
      <w:r w:rsidRPr="004F0F46">
        <w:rPr>
          <w:u w:val="single"/>
        </w:rPr>
        <w:t>el</w:t>
      </w:r>
      <w:r>
        <w:t xml:space="preserve"> tiempo que disfrute del producto y la forma en las que se llevarían a cabo.</w:t>
      </w:r>
    </w:p>
    <w:p w:rsidR="000122E4" w:rsidRDefault="000122E4" w:rsidP="004F0F46">
      <w:pPr>
        <w:jc w:val="both"/>
      </w:pPr>
    </w:p>
    <w:p w:rsidR="0017152E" w:rsidRDefault="009B127A" w:rsidP="000122E4">
      <w:pPr>
        <w:pStyle w:val="Ttulo2"/>
      </w:pPr>
      <w:bookmarkStart w:id="7" w:name="_Toc515325875"/>
      <w:r>
        <w:t xml:space="preserve">1.2 </w:t>
      </w:r>
      <w:r w:rsidR="0017152E">
        <w:t>Descripción Global</w:t>
      </w:r>
      <w:bookmarkEnd w:id="7"/>
    </w:p>
    <w:p w:rsidR="00FF4780" w:rsidRPr="00FF4780" w:rsidRDefault="00FF4780" w:rsidP="00FF4780"/>
    <w:p w:rsidR="004F0F46" w:rsidRDefault="009B127A" w:rsidP="000122E4">
      <w:pPr>
        <w:pStyle w:val="Ttulo3"/>
      </w:pPr>
      <w:bookmarkStart w:id="8" w:name="_Toc515325876"/>
      <w:r>
        <w:t xml:space="preserve">1.2.1 </w:t>
      </w:r>
      <w:r w:rsidR="004F0F46">
        <w:t>Perspectiva del producto</w:t>
      </w:r>
      <w:bookmarkEnd w:id="8"/>
    </w:p>
    <w:p w:rsidR="000122E4" w:rsidRPr="000122E4" w:rsidRDefault="000122E4" w:rsidP="000122E4"/>
    <w:p w:rsidR="00A043A0" w:rsidRDefault="00A043A0" w:rsidP="000122E4">
      <w:pPr>
        <w:ind w:firstLine="708"/>
      </w:pPr>
      <w:r>
        <w:t>La plataforma actúa como un sistema independiente, no dependerá de terceros más allá de un S.O. y una conexión con el servidor que almacene la B.B.D.D. En caso de una futura adición de un sistema web ambos podrían  funcionar de manera independiente mientras este relacionados con la misma B.B.D.D.</w:t>
      </w:r>
    </w:p>
    <w:p w:rsidR="00D84FEE" w:rsidRDefault="00D84FEE" w:rsidP="000122E4">
      <w:pPr>
        <w:ind w:firstLine="708"/>
      </w:pPr>
    </w:p>
    <w:p w:rsidR="004F0F46" w:rsidRDefault="009B127A" w:rsidP="000122E4">
      <w:pPr>
        <w:pStyle w:val="Ttulo3"/>
      </w:pPr>
      <w:bookmarkStart w:id="9" w:name="_Toc515325877"/>
      <w:r>
        <w:t xml:space="preserve">1.2.2 </w:t>
      </w:r>
      <w:r w:rsidR="004F0F46">
        <w:t>Funciones del producto</w:t>
      </w:r>
      <w:bookmarkEnd w:id="9"/>
    </w:p>
    <w:p w:rsidR="000122E4" w:rsidRPr="000122E4" w:rsidRDefault="000122E4" w:rsidP="000122E4"/>
    <w:p w:rsidR="00A043A0" w:rsidRPr="000122E4" w:rsidRDefault="00A043A0" w:rsidP="00A043A0">
      <w:pPr>
        <w:rPr>
          <w:rStyle w:val="Textoennegrita"/>
        </w:rPr>
      </w:pPr>
      <w:r w:rsidRPr="000122E4">
        <w:rPr>
          <w:rStyle w:val="Textoennegrita"/>
        </w:rPr>
        <w:t>Gestión de usuarios:</w:t>
      </w:r>
    </w:p>
    <w:p w:rsidR="00A043A0" w:rsidRDefault="00A043A0" w:rsidP="00C43BA3">
      <w:pPr>
        <w:jc w:val="both"/>
      </w:pPr>
      <w:r>
        <w:tab/>
        <w:t>La plataforma permite el registro de nuevos usuarios en la categoría más baja (alumnos), más adelante por medios de un administrador se podrá actualizar su categoría</w:t>
      </w:r>
      <w:r w:rsidR="00C43BA3">
        <w:t xml:space="preserve">, el sistema de registro se basa en un formulario que mediante distintos componentes recogerá los distintos datos necesarios para crear un nuevo registro en la B.B.D.D y estos mismos serán validados mediante un </w:t>
      </w:r>
      <w:r w:rsidR="00176C96">
        <w:t>Checker</w:t>
      </w:r>
      <w:r w:rsidR="00C43BA3">
        <w:t>.</w:t>
      </w:r>
    </w:p>
    <w:p w:rsidR="00C43BA3" w:rsidRDefault="00C43BA3" w:rsidP="00C43BA3">
      <w:pPr>
        <w:jc w:val="both"/>
      </w:pPr>
      <w:r>
        <w:tab/>
        <w:t>Mediante otro formulario que recogerá el Nick y la contraseña del usuario ambos datos se comprobaran en la B.B.D.D y permitirá el ingreso a la plataforma en función del nivel de acceso del usuario comprobado.</w:t>
      </w:r>
    </w:p>
    <w:p w:rsidR="00176C96" w:rsidRPr="000122E4" w:rsidRDefault="00176C96" w:rsidP="00C43BA3">
      <w:pPr>
        <w:jc w:val="both"/>
        <w:rPr>
          <w:rStyle w:val="Textoennegrita"/>
        </w:rPr>
      </w:pPr>
      <w:r w:rsidRPr="000122E4">
        <w:rPr>
          <w:rStyle w:val="Textoennegrita"/>
        </w:rPr>
        <w:t>Checker:</w:t>
      </w:r>
    </w:p>
    <w:p w:rsidR="00176C96" w:rsidRDefault="00176C96" w:rsidP="00C43BA3">
      <w:pPr>
        <w:jc w:val="both"/>
      </w:pPr>
      <w:r>
        <w:tab/>
        <w:t>La plataforma dispondrá de una clase destina a validar los datos introducidos con el fin de controlar los registros introducidos en la base de datos. Esta clase tendrá como objetivo controlar la longitud y tipo de caracteres que los usuarios introducirán en los campos de texto de los formularios, además en casos especiales realizara comprobaciones añadidas en función de patrones o criterios propios de los datos.</w:t>
      </w:r>
      <w:bookmarkStart w:id="10" w:name="_GoBack"/>
      <w:bookmarkEnd w:id="10"/>
    </w:p>
    <w:p w:rsidR="00C43BA3" w:rsidRPr="000122E4" w:rsidRDefault="00C43BA3" w:rsidP="00C43BA3">
      <w:pPr>
        <w:jc w:val="both"/>
        <w:rPr>
          <w:rStyle w:val="Textoennegrita"/>
        </w:rPr>
      </w:pPr>
      <w:r w:rsidRPr="000122E4">
        <w:rPr>
          <w:rStyle w:val="Textoennegrita"/>
        </w:rPr>
        <w:t>Generador de Test:</w:t>
      </w:r>
    </w:p>
    <w:p w:rsidR="00C43BA3" w:rsidRDefault="00C43BA3" w:rsidP="00C43BA3">
      <w:pPr>
        <w:jc w:val="both"/>
      </w:pPr>
      <w:r>
        <w:tab/>
        <w:t xml:space="preserve">Mediante este sistema se podrán generar diferentes test en funciones de las necesidades del usuario, incluyendo </w:t>
      </w:r>
      <w:r w:rsidR="00176C96">
        <w:t>más</w:t>
      </w:r>
      <w:r>
        <w:t xml:space="preserve"> preguntas de un tema u otro según una decisión previa del usuario. Cada vez que un usuario contesta una pregunta se generara un registro en la B.B.D.D que  </w:t>
      </w:r>
      <w:r>
        <w:lastRenderedPageBreak/>
        <w:t>constara de la elección del usuario, si fue correcta, el id del test en el que se seleccionó la pregunta de forma que más adelante podremos utilizar estos datos para la gestión de estadísticas.</w:t>
      </w:r>
    </w:p>
    <w:p w:rsidR="00176C96" w:rsidRPr="000122E4" w:rsidRDefault="00176C96" w:rsidP="00C43BA3">
      <w:pPr>
        <w:jc w:val="both"/>
        <w:rPr>
          <w:rStyle w:val="Textoennegrita"/>
        </w:rPr>
      </w:pPr>
      <w:r w:rsidRPr="000122E4">
        <w:rPr>
          <w:rStyle w:val="Textoennegrita"/>
        </w:rPr>
        <w:t>Gestión de estadísticas:</w:t>
      </w:r>
    </w:p>
    <w:p w:rsidR="00176C96" w:rsidRDefault="00176C96" w:rsidP="00C43BA3">
      <w:pPr>
        <w:jc w:val="both"/>
      </w:pPr>
      <w:r>
        <w:tab/>
        <w:t xml:space="preserve">La plataforma podrá generar a partir de los registros generados al realizar test distintas estadísticas (Preguntas más o menos acertadas, Temas más difíciles, </w:t>
      </w:r>
      <w:r w:rsidR="00643661">
        <w:t>porcentajes de test aprobados y suspensos</w:t>
      </w:r>
      <w:r>
        <w:t>, coeficiente de mejora</w:t>
      </w:r>
      <w:r w:rsidR="00643661">
        <w:t xml:space="preserve"> de cada alumno). Estos datos estarán a disposición de los usuarios según sus niveles de acceso y podrán utilizarse para generar informes.</w:t>
      </w:r>
    </w:p>
    <w:p w:rsidR="00B01B4C" w:rsidRPr="000122E4" w:rsidRDefault="00B01B4C" w:rsidP="00C43BA3">
      <w:pPr>
        <w:jc w:val="both"/>
        <w:rPr>
          <w:rStyle w:val="Textoennegrita"/>
        </w:rPr>
      </w:pPr>
      <w:r w:rsidRPr="000122E4">
        <w:rPr>
          <w:rStyle w:val="Textoennegrita"/>
        </w:rPr>
        <w:t>Interfaz gráfica:</w:t>
      </w:r>
    </w:p>
    <w:p w:rsidR="00B01B4C" w:rsidRDefault="00B01B4C" w:rsidP="00C43BA3">
      <w:pPr>
        <w:jc w:val="both"/>
      </w:pPr>
      <w:r>
        <w:tab/>
        <w:t>La aplicación contara con una interfaz gráfica destinada a facilitar el uso de la aplicación haciéndola más intuitiva y descriptiva, consiguiendo de esta manera una experiencia de usuario más cómoda y fluida.</w:t>
      </w:r>
    </w:p>
    <w:p w:rsidR="00B01B4C" w:rsidRPr="000122E4" w:rsidRDefault="00B01B4C" w:rsidP="00C43BA3">
      <w:pPr>
        <w:jc w:val="both"/>
        <w:rPr>
          <w:rStyle w:val="Textoennegrita"/>
        </w:rPr>
      </w:pPr>
      <w:r w:rsidRPr="000122E4">
        <w:rPr>
          <w:rStyle w:val="Textoennegrita"/>
        </w:rPr>
        <w:t>Acceso a datos:</w:t>
      </w:r>
    </w:p>
    <w:p w:rsidR="006241F5" w:rsidRDefault="006241F5" w:rsidP="00C43BA3">
      <w:pPr>
        <w:jc w:val="both"/>
      </w:pPr>
      <w:r>
        <w:tab/>
        <w:t>El acceso a datos se realizará mediante un driver guardado en el apartado de librerías (lib) de la aplicación especificado más adelante.</w:t>
      </w:r>
    </w:p>
    <w:p w:rsidR="00B01B4C" w:rsidRDefault="00B01B4C" w:rsidP="00C43BA3">
      <w:pPr>
        <w:jc w:val="both"/>
      </w:pPr>
      <w:r>
        <w:tab/>
        <w:t xml:space="preserve">El software contara con una clase dedica a la conexión con la B.B.D.D. y la generación de sentencias </w:t>
      </w:r>
      <w:r w:rsidR="006241F5">
        <w:t>SQL</w:t>
      </w:r>
      <w:r>
        <w:t xml:space="preserve"> necesarias para el acceso a datos, esta clase no contara con información </w:t>
      </w:r>
      <w:r w:rsidR="006241F5">
        <w:t xml:space="preserve">propia </w:t>
      </w:r>
      <w:r>
        <w:t>de la B.B.</w:t>
      </w:r>
      <w:r w:rsidR="006241F5">
        <w:t>D.D. (más allá del nombre y la ruta de acceso).</w:t>
      </w:r>
    </w:p>
    <w:p w:rsidR="00B01B4C" w:rsidRDefault="00B01B4C" w:rsidP="00C43BA3">
      <w:pPr>
        <w:jc w:val="both"/>
      </w:pPr>
    </w:p>
    <w:p w:rsidR="004F0F46" w:rsidRDefault="009B127A" w:rsidP="000122E4">
      <w:pPr>
        <w:pStyle w:val="Ttulo3"/>
      </w:pPr>
      <w:bookmarkStart w:id="11" w:name="_Toc515325878"/>
      <w:r>
        <w:t xml:space="preserve">1.2.3 </w:t>
      </w:r>
      <w:r w:rsidR="00A043A0">
        <w:t>Características</w:t>
      </w:r>
      <w:r w:rsidR="004F0F46">
        <w:t xml:space="preserve"> de los usuarios</w:t>
      </w:r>
      <w:bookmarkEnd w:id="11"/>
    </w:p>
    <w:p w:rsidR="000122E4" w:rsidRPr="000122E4" w:rsidRDefault="000122E4" w:rsidP="000122E4"/>
    <w:p w:rsidR="007B5CE3" w:rsidRDefault="007B5CE3" w:rsidP="007B5CE3">
      <w:pPr>
        <w:ind w:left="708" w:firstLine="708"/>
      </w:pPr>
      <w:r>
        <w:t>La plataforma esta destina a distintos tipos de usuarios en función de las tareas que vayan a realizar dentro de la misma, sin embargo contaran con datos comunes:</w:t>
      </w:r>
    </w:p>
    <w:p w:rsidR="007B5CE3" w:rsidRDefault="007B5CE3" w:rsidP="007B5CE3">
      <w:pPr>
        <w:ind w:left="708" w:firstLine="708"/>
      </w:pPr>
      <w:r>
        <w:t xml:space="preserve">Nombre, apellidos, nick, contraseña, email, DNI, fecha de ingreso y fecha de </w:t>
      </w:r>
      <w:r w:rsidR="00064C4B">
        <w:t>última</w:t>
      </w:r>
      <w:r>
        <w:t xml:space="preserve"> </w:t>
      </w:r>
      <w:r w:rsidR="00064C4B">
        <w:t>sesión. Estos datos conformaran también partes de los datos de los usuarios registrados en la B.B.D.D.</w:t>
      </w:r>
    </w:p>
    <w:p w:rsidR="00064C4B" w:rsidRDefault="00064C4B" w:rsidP="00064C4B">
      <w:r>
        <w:tab/>
      </w:r>
      <w:r>
        <w:tab/>
        <w:t>Además todos los usuarios contaran con un nivel de acceso que los dividirá según su rol en la plataforma.</w:t>
      </w:r>
    </w:p>
    <w:p w:rsidR="00064C4B" w:rsidRPr="000122E4" w:rsidRDefault="00064C4B" w:rsidP="00064C4B">
      <w:pPr>
        <w:rPr>
          <w:rStyle w:val="Textoennegrita"/>
        </w:rPr>
      </w:pPr>
      <w:r w:rsidRPr="000122E4">
        <w:rPr>
          <w:rStyle w:val="Textoennegrita"/>
        </w:rPr>
        <w:t>Nivel de acceso</w:t>
      </w:r>
      <w:r w:rsidR="00BC5167" w:rsidRPr="000122E4">
        <w:rPr>
          <w:rStyle w:val="Textoennegrita"/>
        </w:rPr>
        <w:t xml:space="preserve"> 4 y</w:t>
      </w:r>
      <w:r w:rsidRPr="000122E4">
        <w:rPr>
          <w:rStyle w:val="Textoennegrita"/>
        </w:rPr>
        <w:t xml:space="preserve"> 3 (</w:t>
      </w:r>
      <w:r w:rsidR="00BC5167" w:rsidRPr="000122E4">
        <w:rPr>
          <w:rStyle w:val="Textoennegrita"/>
        </w:rPr>
        <w:t xml:space="preserve">Master y </w:t>
      </w:r>
      <w:r w:rsidRPr="000122E4">
        <w:rPr>
          <w:rStyle w:val="Textoennegrita"/>
        </w:rPr>
        <w:t>Desarrollador):</w:t>
      </w:r>
    </w:p>
    <w:p w:rsidR="00064C4B" w:rsidRDefault="00064C4B" w:rsidP="00064C4B">
      <w:r>
        <w:tab/>
        <w:t xml:space="preserve">Rol destinado </w:t>
      </w:r>
      <w:r w:rsidR="001C0B81">
        <w:t>a usuarios con conocimientos de programación y gestión de base de datos, su tarea sea el testeo y depuración de la propia aplicación. Este nivel tendrá acceso total  a la aplicación con el fin de poder probar cada una de las funcionalidades de la misma.</w:t>
      </w:r>
    </w:p>
    <w:p w:rsidR="00BC5167" w:rsidRDefault="00BC5167" w:rsidP="00064C4B">
      <w:r>
        <w:t>Pueden existir varios desarrolladores pero solo uno de ellos puede ser Master, que tendrá la función añadida de gestionar al resto de desarrolladores pudiendo dar de alta nuevos o eliminar a los ya existentes.</w:t>
      </w:r>
    </w:p>
    <w:p w:rsidR="001C0B81" w:rsidRPr="000122E4" w:rsidRDefault="001C0B81" w:rsidP="00064C4B">
      <w:pPr>
        <w:rPr>
          <w:rStyle w:val="Textoennegrita"/>
        </w:rPr>
      </w:pPr>
      <w:r w:rsidRPr="000122E4">
        <w:rPr>
          <w:rStyle w:val="Textoennegrita"/>
        </w:rPr>
        <w:t>Nivel de acceso 2 (Administrador):</w:t>
      </w:r>
    </w:p>
    <w:p w:rsidR="001C0B81" w:rsidRDefault="001C0B81" w:rsidP="00064C4B">
      <w:r>
        <w:tab/>
        <w:t xml:space="preserve">Rol destinado a usuarios con conocimientos de la gestión del negocio en el cual se desea implementar la aplicación, su función principal es la de gestionar al resto de usuarios </w:t>
      </w:r>
      <w:r>
        <w:lastRenderedPageBreak/>
        <w:t>(salvo desarrolladores, invisibles en las listas de usuarios) pudiendo modificar datos clave de otros usuarios, darles de baja y cambiar en nivel de acceso de usuarios inferiores (Salvo p</w:t>
      </w:r>
      <w:r w:rsidR="00BC5167">
        <w:t>ara ascenderles a desarrollador o master).</w:t>
      </w:r>
    </w:p>
    <w:p w:rsidR="00BC5167" w:rsidRPr="000122E4" w:rsidRDefault="00BC5167" w:rsidP="00064C4B">
      <w:pPr>
        <w:rPr>
          <w:rStyle w:val="Textoennegrita"/>
        </w:rPr>
      </w:pPr>
      <w:r w:rsidRPr="000122E4">
        <w:rPr>
          <w:rStyle w:val="Textoennegrita"/>
        </w:rPr>
        <w:t>Nivel de acceso 1 (Profesor):</w:t>
      </w:r>
    </w:p>
    <w:p w:rsidR="00BC5167" w:rsidRDefault="00BC5167" w:rsidP="00064C4B">
      <w:r>
        <w:tab/>
        <w:t>Rol destinado a los distintos trabajadores de la autoescuela, su función será la de supervisar a los alumnos mediante las diferentes estadísticas de todos los alumnos que ofrecerá la plataforma.</w:t>
      </w:r>
    </w:p>
    <w:p w:rsidR="00BC5167" w:rsidRPr="000122E4" w:rsidRDefault="00BC5167" w:rsidP="00064C4B">
      <w:pPr>
        <w:rPr>
          <w:rStyle w:val="Textoennegrita"/>
        </w:rPr>
      </w:pPr>
      <w:r w:rsidRPr="000122E4">
        <w:rPr>
          <w:rStyle w:val="Textoennegrita"/>
        </w:rPr>
        <w:t>Nivel de acceso 0 (Alumno):</w:t>
      </w:r>
    </w:p>
    <w:p w:rsidR="00BC5167" w:rsidRDefault="00BC5167" w:rsidP="00064C4B">
      <w:r>
        <w:tab/>
        <w:t xml:space="preserve">Rol destinado a los clientes del negocio, su nivel de acceso es el más bajo y su función será la de realizar test y ver  las estadísticas </w:t>
      </w:r>
      <w:r w:rsidR="00671844">
        <w:t>generales o de</w:t>
      </w:r>
      <w:r>
        <w:t xml:space="preserve"> sus propios test.</w:t>
      </w:r>
    </w:p>
    <w:p w:rsidR="007B5CE3" w:rsidRDefault="007B5CE3" w:rsidP="007B5CE3">
      <w:pPr>
        <w:ind w:left="708" w:firstLine="708"/>
      </w:pPr>
    </w:p>
    <w:p w:rsidR="006241F5" w:rsidRDefault="009B127A" w:rsidP="000122E4">
      <w:pPr>
        <w:pStyle w:val="Ttulo3"/>
      </w:pPr>
      <w:bookmarkStart w:id="12" w:name="_Toc515325879"/>
      <w:r>
        <w:t xml:space="preserve">1.2.4 </w:t>
      </w:r>
      <w:r w:rsidR="006241F5">
        <w:t>Suposiciones y dependencias.</w:t>
      </w:r>
      <w:bookmarkEnd w:id="12"/>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Implementación en varios negocios</w:t>
      </w:r>
    </w:p>
    <w:p w:rsidR="005A051B" w:rsidRDefault="005A051B" w:rsidP="005A051B">
      <w:pPr>
        <w:pStyle w:val="Prrafodelista"/>
        <w:ind w:left="360"/>
      </w:pPr>
    </w:p>
    <w:p w:rsidR="005A051B" w:rsidRDefault="005A051B" w:rsidP="005A051B">
      <w:pPr>
        <w:pStyle w:val="Prrafodelista"/>
        <w:ind w:left="360"/>
      </w:pPr>
      <w:r>
        <w:tab/>
        <w:t>La aplicación en su versión de desarrollo está destinada a una única autoescuela, aunque está diseñada para poder ser escalada a un modelo de  múltiples autoescuela teniendo en cuenta la necesidad de implementar un sistema para diferenciar los alumnos, profesores y administradores de diferentes escuelas. Las posibles opciones son bases de datos divididas, códigos de registro diferentes para los alumnos, selección de centro durante el registro.  La opción principal es la de una única base de datos en un servidor remoto y un código secreto único para cada centro que recibirá el primer administrador y que deberá establecer en forma de archivo en cada equipo durante la implementación de la aplicación. Este archivo será leído durante la ejecución del programa para saber en qué centro se está ejecutando.</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Cambios de criterios/modelo del test.</w:t>
      </w:r>
    </w:p>
    <w:p w:rsidR="005A051B" w:rsidRDefault="005A051B" w:rsidP="005A051B">
      <w:pPr>
        <w:pStyle w:val="Prrafodelista"/>
        <w:ind w:left="360"/>
      </w:pPr>
      <w:r>
        <w:tab/>
      </w:r>
    </w:p>
    <w:p w:rsidR="005A051B" w:rsidRDefault="005A051B" w:rsidP="005A051B">
      <w:pPr>
        <w:pStyle w:val="Prrafodelista"/>
        <w:ind w:left="360"/>
      </w:pPr>
      <w:r>
        <w:tab/>
        <w:t xml:space="preserve">Se valora la posibilidad de que el actual modelo de examen teórico de la DGT (Dirección General de Tráfico, España) o La implementación de la aplicación en países con un modelo diferente.  Los cambios serán dependientes del modelo a implementar y por lo tanto tendrán que ser considerados una vez que se conozcan los nuevos criterios. </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Traducción de la interfaz grafica</w:t>
      </w:r>
    </w:p>
    <w:p w:rsidR="005A051B" w:rsidRDefault="005A051B" w:rsidP="005A051B">
      <w:pPr>
        <w:pStyle w:val="Prrafodelista"/>
        <w:ind w:left="360"/>
      </w:pPr>
    </w:p>
    <w:p w:rsidR="005A051B" w:rsidRDefault="005A051B" w:rsidP="005A051B">
      <w:pPr>
        <w:pStyle w:val="Prrafodelista"/>
        <w:ind w:left="360"/>
      </w:pPr>
      <w:r>
        <w:tab/>
        <w:t>En el caso de querer  implementar aplicación en países con un idioma diferente e incompatible con el Castellano, idioma utilizado durante el desarrollo de la interfaz, será necesario reconstruir la inicialización de los componentes de la interfaz, estos deberán tener en cuenta un parámetro que haga referencia al idioma en que se desea ejecutar la aplicación y establecer el texto en consecuencia. Este sistema se deberá implementar también en cada uno de los métodos destinados a generar textos dentro de la aplicación</w:t>
      </w:r>
    </w:p>
    <w:p w:rsidR="005A051B" w:rsidRDefault="005A051B" w:rsidP="005A051B">
      <w:pPr>
        <w:pStyle w:val="Prrafodelista"/>
        <w:ind w:left="2136"/>
      </w:pPr>
    </w:p>
    <w:p w:rsidR="00A043A0" w:rsidRDefault="009B127A" w:rsidP="009B127A">
      <w:pPr>
        <w:pStyle w:val="Ttulo3"/>
      </w:pPr>
      <w:bookmarkStart w:id="13" w:name="_Toc515325880"/>
      <w:r>
        <w:lastRenderedPageBreak/>
        <w:t xml:space="preserve">1.2.5 </w:t>
      </w:r>
      <w:r w:rsidR="005A051B">
        <w:t>Requisitos futuros.</w:t>
      </w:r>
      <w:bookmarkEnd w:id="13"/>
    </w:p>
    <w:p w:rsidR="009B127A" w:rsidRPr="009B127A" w:rsidRDefault="009B127A" w:rsidP="009B127A"/>
    <w:p w:rsidR="005A051B" w:rsidRPr="009B127A" w:rsidRDefault="005A051B" w:rsidP="009B127A">
      <w:pPr>
        <w:rPr>
          <w:rStyle w:val="Textoennegrita"/>
        </w:rPr>
      </w:pPr>
      <w:r w:rsidRPr="009B127A">
        <w:rPr>
          <w:rStyle w:val="Textoennegrita"/>
        </w:rPr>
        <w:t>Servidor Web:</w:t>
      </w:r>
    </w:p>
    <w:p w:rsidR="005A051B" w:rsidRDefault="005A051B" w:rsidP="005A051B">
      <w:r>
        <w:tab/>
        <w:t>En el caso de una posible adaptación de la B.B.D.D. o la propia aplicación a un entorno web, será necesario que el cliente cuente con una conexión a internet con capacidad suficiente para conectar los diferentes equipos con el servidor.</w:t>
      </w:r>
    </w:p>
    <w:p w:rsidR="009B127A" w:rsidRDefault="009B127A" w:rsidP="005A051B"/>
    <w:p w:rsidR="005A051B" w:rsidRDefault="009B127A" w:rsidP="000122E4">
      <w:pPr>
        <w:pStyle w:val="Ttulo2"/>
      </w:pPr>
      <w:bookmarkStart w:id="14" w:name="_Toc515325881"/>
      <w:r>
        <w:t xml:space="preserve">1.3 </w:t>
      </w:r>
      <w:r w:rsidR="0017152E">
        <w:t>R</w:t>
      </w:r>
      <w:r w:rsidR="005A051B">
        <w:t>equisitos específicos</w:t>
      </w:r>
      <w:bookmarkEnd w:id="14"/>
    </w:p>
    <w:p w:rsidR="00FF4780" w:rsidRDefault="00FF4780" w:rsidP="00FF4780">
      <w:pPr>
        <w:pStyle w:val="Prrafodelista"/>
        <w:ind w:left="1152"/>
        <w:outlineLvl w:val="1"/>
      </w:pPr>
    </w:p>
    <w:p w:rsidR="005A051B" w:rsidRDefault="009B127A" w:rsidP="009B127A">
      <w:pPr>
        <w:pStyle w:val="Ttulo3"/>
      </w:pPr>
      <w:bookmarkStart w:id="15" w:name="_Toc515325882"/>
      <w:r>
        <w:t xml:space="preserve">1.3.1 </w:t>
      </w:r>
      <w:r w:rsidR="00CC707A">
        <w:t>Requisitos del sistema</w:t>
      </w:r>
      <w:bookmarkEnd w:id="15"/>
    </w:p>
    <w:p w:rsidR="009B127A" w:rsidRPr="009B127A" w:rsidRDefault="009B127A" w:rsidP="009B127A"/>
    <w:p w:rsidR="00CC707A" w:rsidRPr="009B127A" w:rsidRDefault="00CC707A" w:rsidP="00CC707A">
      <w:pPr>
        <w:rPr>
          <w:rStyle w:val="Textoennegrita"/>
        </w:rPr>
      </w:pPr>
      <w:r w:rsidRPr="009B127A">
        <w:rPr>
          <w:rStyle w:val="Textoennegrita"/>
        </w:rPr>
        <w:t>Java JRE Versión 1.8 o posterior:</w:t>
      </w:r>
    </w:p>
    <w:p w:rsidR="00CC707A" w:rsidRDefault="00CC707A" w:rsidP="00CC707A">
      <w:pPr>
        <w:ind w:left="708"/>
        <w:rPr>
          <w:rFonts w:eastAsia="Times New Roman" w:cstheme="minorHAnsi"/>
          <w:bCs/>
          <w:kern w:val="36"/>
          <w:lang w:eastAsia="es-ES"/>
        </w:rPr>
      </w:pPr>
      <w:r>
        <w:t xml:space="preserve">Aquellos equipos que deseen ejecutar la aplicación deberán contar con una versión de Java compatible. Los requisitos de esta versión están descritos en el documento </w:t>
      </w:r>
      <w:r w:rsidR="001E6607" w:rsidRPr="00CC707A">
        <w:rPr>
          <w:rFonts w:eastAsia="Times New Roman" w:cstheme="minorHAnsi"/>
          <w:bCs/>
          <w:kern w:val="36"/>
          <w:lang w:eastAsia="es-ES"/>
        </w:rPr>
        <w:t>Oracle JDK 8 and JRE 8 Certified System Configurations</w:t>
      </w:r>
      <w:r w:rsidR="001E6607">
        <w:rPr>
          <w:rFonts w:eastAsia="Times New Roman" w:cstheme="minorHAnsi"/>
          <w:bCs/>
          <w:kern w:val="36"/>
          <w:lang w:eastAsia="es-ES"/>
        </w:rPr>
        <w:t xml:space="preserve"> en el apartado de referencias (1.1.4).</w:t>
      </w:r>
    </w:p>
    <w:p w:rsidR="001E6607" w:rsidRPr="009B127A" w:rsidRDefault="001E6607" w:rsidP="001E6607">
      <w:pPr>
        <w:rPr>
          <w:rStyle w:val="Textoennegrita"/>
        </w:rPr>
      </w:pPr>
      <w:r w:rsidRPr="009B127A">
        <w:rPr>
          <w:rStyle w:val="Textoennegrita"/>
        </w:rPr>
        <w:t>MySQL  Version 5.7.21:</w:t>
      </w:r>
    </w:p>
    <w:p w:rsidR="001E6607" w:rsidRDefault="001E6607" w:rsidP="001E6607">
      <w:pPr>
        <w:rPr>
          <w:rFonts w:eastAsia="Times New Roman" w:cstheme="minorHAnsi"/>
          <w:bCs/>
          <w:kern w:val="36"/>
          <w:lang w:eastAsia="es-ES"/>
        </w:rPr>
      </w:pPr>
      <w:r>
        <w:tab/>
        <w:t xml:space="preserve">El servidor local deberá ser compatible con la versión 5.7.21 de MySQL. Las especificaciones de esta versión están descritas en el documento MySQL 5.7.21 (2018-01-15, General Availability) </w:t>
      </w:r>
      <w:r>
        <w:rPr>
          <w:rFonts w:eastAsia="Times New Roman" w:cstheme="minorHAnsi"/>
          <w:bCs/>
          <w:kern w:val="36"/>
          <w:lang w:eastAsia="es-ES"/>
        </w:rPr>
        <w:t>en el apartado de referencias (1.1.4).</w:t>
      </w:r>
    </w:p>
    <w:p w:rsidR="001E6607" w:rsidRPr="009B127A" w:rsidRDefault="001E6607" w:rsidP="001E6607">
      <w:pPr>
        <w:rPr>
          <w:rStyle w:val="Textoennegrita"/>
        </w:rPr>
      </w:pPr>
      <w:r w:rsidRPr="009B127A">
        <w:rPr>
          <w:rStyle w:val="Textoennegrita"/>
        </w:rPr>
        <w:t>S.O. compatible con Java JRE 1.8:</w:t>
      </w:r>
    </w:p>
    <w:p w:rsidR="001E6607" w:rsidRDefault="001E6607" w:rsidP="001E6607">
      <w:pPr>
        <w:rPr>
          <w:rFonts w:eastAsia="Times New Roman" w:cstheme="minorHAnsi"/>
          <w:bCs/>
          <w:kern w:val="36"/>
          <w:lang w:eastAsia="es-ES"/>
        </w:rPr>
      </w:pPr>
      <w:r>
        <w:rPr>
          <w:rFonts w:eastAsia="Times New Roman" w:cstheme="minorHAnsi"/>
          <w:bCs/>
          <w:kern w:val="36"/>
          <w:lang w:eastAsia="es-ES"/>
        </w:rPr>
        <w:tab/>
        <w:t xml:space="preserve">El sistema operativo sobre el que se ejecutara la aplicación debe ser compatible con la versión </w:t>
      </w:r>
      <w:r w:rsidR="001F2C3A">
        <w:rPr>
          <w:rFonts w:eastAsia="Times New Roman" w:cstheme="minorHAnsi"/>
          <w:bCs/>
          <w:kern w:val="36"/>
          <w:lang w:eastAsia="es-ES"/>
        </w:rPr>
        <w:t>anteriormente mencionada:</w:t>
      </w:r>
    </w:p>
    <w:p w:rsidR="001F2C3A" w:rsidRPr="009B127A" w:rsidRDefault="001F2C3A" w:rsidP="009B127A">
      <w:pPr>
        <w:pStyle w:val="Cita"/>
        <w:numPr>
          <w:ilvl w:val="0"/>
          <w:numId w:val="11"/>
        </w:numPr>
      </w:pPr>
      <w:r w:rsidRPr="009B127A">
        <w:t>Windows</w:t>
      </w:r>
    </w:p>
    <w:p w:rsidR="001F2C3A" w:rsidRDefault="001F2C3A" w:rsidP="009B127A">
      <w:pPr>
        <w:pStyle w:val="Prrafodelista"/>
        <w:numPr>
          <w:ilvl w:val="0"/>
          <w:numId w:val="12"/>
        </w:numPr>
      </w:pPr>
      <w:r>
        <w:t>Windows 10 (8u51 y superiores)</w:t>
      </w:r>
    </w:p>
    <w:p w:rsidR="001F2C3A" w:rsidRDefault="001F2C3A" w:rsidP="009B127A">
      <w:pPr>
        <w:pStyle w:val="Prrafodelista"/>
        <w:numPr>
          <w:ilvl w:val="0"/>
          <w:numId w:val="12"/>
        </w:numPr>
      </w:pPr>
      <w:r>
        <w:t>Windows 8.x (escritorio)</w:t>
      </w:r>
    </w:p>
    <w:p w:rsidR="001F2C3A" w:rsidRDefault="001F2C3A" w:rsidP="009B127A">
      <w:pPr>
        <w:pStyle w:val="Prrafodelista"/>
        <w:numPr>
          <w:ilvl w:val="0"/>
          <w:numId w:val="12"/>
        </w:numPr>
      </w:pPr>
      <w:r>
        <w:t>Windows 7 SP1</w:t>
      </w:r>
    </w:p>
    <w:p w:rsidR="001F2C3A" w:rsidRDefault="001F2C3A" w:rsidP="009B127A">
      <w:pPr>
        <w:pStyle w:val="Prrafodelista"/>
        <w:numPr>
          <w:ilvl w:val="0"/>
          <w:numId w:val="12"/>
        </w:numPr>
      </w:pPr>
      <w:r>
        <w:t>Windows Vista SP2</w:t>
      </w:r>
    </w:p>
    <w:p w:rsidR="001F2C3A" w:rsidRDefault="001F2C3A" w:rsidP="009B127A">
      <w:pPr>
        <w:pStyle w:val="Prrafodelista"/>
        <w:numPr>
          <w:ilvl w:val="0"/>
          <w:numId w:val="12"/>
        </w:numPr>
      </w:pPr>
      <w:r>
        <w:t>Windows Server 2008 R2 SP1 (64 bits)</w:t>
      </w:r>
    </w:p>
    <w:p w:rsidR="001F2C3A" w:rsidRDefault="001F2C3A" w:rsidP="009B127A">
      <w:pPr>
        <w:pStyle w:val="Prrafodelista"/>
        <w:numPr>
          <w:ilvl w:val="0"/>
          <w:numId w:val="12"/>
        </w:numPr>
      </w:pPr>
      <w:r>
        <w:t>Windows Server 2012 y 2012 R2 (64 bits)</w:t>
      </w:r>
    </w:p>
    <w:p w:rsidR="001F2C3A" w:rsidRDefault="001F2C3A" w:rsidP="009B127A">
      <w:pPr>
        <w:pStyle w:val="Prrafodelista"/>
        <w:numPr>
          <w:ilvl w:val="0"/>
          <w:numId w:val="12"/>
        </w:numPr>
      </w:pPr>
      <w:r>
        <w:t>RAM: 128 MB</w:t>
      </w:r>
    </w:p>
    <w:p w:rsidR="001F2C3A" w:rsidRDefault="001F2C3A" w:rsidP="009B127A">
      <w:pPr>
        <w:pStyle w:val="Prrafodelista"/>
        <w:numPr>
          <w:ilvl w:val="0"/>
          <w:numId w:val="12"/>
        </w:numPr>
      </w:pPr>
      <w:r>
        <w:t>Espacio en disco: 124 MB para JRE; 2 MB para Java Update</w:t>
      </w:r>
    </w:p>
    <w:p w:rsidR="001F2C3A" w:rsidRDefault="001F2C3A" w:rsidP="009B127A">
      <w:pPr>
        <w:pStyle w:val="Prrafodelista"/>
        <w:numPr>
          <w:ilvl w:val="0"/>
          <w:numId w:val="12"/>
        </w:numPr>
      </w:pPr>
      <w:r>
        <w:t>Procesador: Mínimo Pentium 2 a 266 MHz</w:t>
      </w:r>
    </w:p>
    <w:p w:rsidR="001F2C3A" w:rsidRDefault="001F2C3A" w:rsidP="009B127A">
      <w:pPr>
        <w:pStyle w:val="Prrafodelista"/>
        <w:numPr>
          <w:ilvl w:val="0"/>
          <w:numId w:val="12"/>
        </w:numPr>
      </w:pPr>
      <w:r>
        <w:t>Exploradores: Internet Explorer 9 y superior, Firefox</w:t>
      </w:r>
    </w:p>
    <w:p w:rsidR="009B127A" w:rsidRDefault="009B127A" w:rsidP="009B127A">
      <w:pPr>
        <w:pStyle w:val="Prrafodelista"/>
        <w:ind w:left="1428"/>
      </w:pPr>
    </w:p>
    <w:p w:rsidR="001F2C3A" w:rsidRDefault="001F2C3A" w:rsidP="009B127A">
      <w:pPr>
        <w:pStyle w:val="Prrafodelista"/>
        <w:numPr>
          <w:ilvl w:val="0"/>
          <w:numId w:val="11"/>
        </w:numPr>
      </w:pPr>
      <w:r>
        <w:t>Mac OS X</w:t>
      </w:r>
    </w:p>
    <w:p w:rsidR="009B127A" w:rsidRDefault="009B127A" w:rsidP="009B127A">
      <w:pPr>
        <w:pStyle w:val="Prrafodelista"/>
      </w:pPr>
    </w:p>
    <w:p w:rsidR="001F2C3A" w:rsidRDefault="001F2C3A" w:rsidP="009B127A">
      <w:pPr>
        <w:pStyle w:val="Prrafodelista"/>
        <w:numPr>
          <w:ilvl w:val="0"/>
          <w:numId w:val="13"/>
        </w:numPr>
      </w:pPr>
      <w:r>
        <w:t>Mac con Intel que ejecuta Mac OS X 10.8.3+, 10.9+</w:t>
      </w:r>
    </w:p>
    <w:p w:rsidR="001F2C3A" w:rsidRDefault="001F2C3A" w:rsidP="009B127A">
      <w:pPr>
        <w:pStyle w:val="Prrafodelista"/>
        <w:numPr>
          <w:ilvl w:val="0"/>
          <w:numId w:val="13"/>
        </w:numPr>
      </w:pPr>
      <w:r>
        <w:t>Privilegios de administrador para la instalación</w:t>
      </w:r>
    </w:p>
    <w:p w:rsidR="001F2C3A" w:rsidRDefault="001F2C3A" w:rsidP="009B127A">
      <w:pPr>
        <w:pStyle w:val="Prrafodelista"/>
        <w:numPr>
          <w:ilvl w:val="0"/>
          <w:numId w:val="13"/>
        </w:numPr>
      </w:pPr>
      <w:r>
        <w:t xml:space="preserve">Explorador de 64 bits </w:t>
      </w:r>
    </w:p>
    <w:p w:rsidR="001F2C3A" w:rsidRDefault="001F2C3A" w:rsidP="009B127A">
      <w:pPr>
        <w:pStyle w:val="Prrafodelista"/>
        <w:numPr>
          <w:ilvl w:val="0"/>
          <w:numId w:val="13"/>
        </w:numPr>
        <w:rPr>
          <w:rStyle w:val="bodytext"/>
        </w:rPr>
      </w:pPr>
      <w:r>
        <w:rPr>
          <w:rStyle w:val="bodytext"/>
        </w:rPr>
        <w:t xml:space="preserve">Se requiere un explorador de 64 bits (Safari, por ejemplo) para ejecutar Oracle Java en Mac. </w:t>
      </w:r>
    </w:p>
    <w:p w:rsidR="009B127A" w:rsidRDefault="009B127A" w:rsidP="009B127A">
      <w:pPr>
        <w:pStyle w:val="Prrafodelista"/>
        <w:ind w:left="1428"/>
        <w:rPr>
          <w:rStyle w:val="bodytext"/>
        </w:rPr>
      </w:pPr>
    </w:p>
    <w:p w:rsidR="001F2C3A" w:rsidRDefault="001F2C3A" w:rsidP="009B127A">
      <w:pPr>
        <w:pStyle w:val="Prrafodelista"/>
        <w:numPr>
          <w:ilvl w:val="0"/>
          <w:numId w:val="11"/>
        </w:numPr>
      </w:pPr>
      <w:r>
        <w:t>Linux</w:t>
      </w:r>
    </w:p>
    <w:p w:rsidR="009B127A" w:rsidRDefault="009B127A" w:rsidP="009B127A">
      <w:pPr>
        <w:pStyle w:val="Prrafodelista"/>
      </w:pPr>
    </w:p>
    <w:p w:rsidR="001F2C3A" w:rsidRDefault="001F2C3A" w:rsidP="009B127A">
      <w:pPr>
        <w:pStyle w:val="Prrafodelista"/>
        <w:numPr>
          <w:ilvl w:val="0"/>
          <w:numId w:val="14"/>
        </w:numPr>
      </w:pPr>
      <w:r>
        <w:t>Oracle Linux 5.5+</w:t>
      </w:r>
      <w:r w:rsidRPr="009B127A">
        <w:rPr>
          <w:vertAlign w:val="superscript"/>
        </w:rPr>
        <w:t>1</w:t>
      </w:r>
    </w:p>
    <w:p w:rsidR="001F2C3A" w:rsidRDefault="001F2C3A" w:rsidP="009B127A">
      <w:pPr>
        <w:pStyle w:val="Prrafodelista"/>
        <w:numPr>
          <w:ilvl w:val="0"/>
          <w:numId w:val="14"/>
        </w:numPr>
      </w:pPr>
      <w:r>
        <w:t>Oracle Linux 6.x (32 bits), 6.x (64 bits)</w:t>
      </w:r>
      <w:r w:rsidRPr="009B127A">
        <w:rPr>
          <w:vertAlign w:val="superscript"/>
        </w:rPr>
        <w:t>2</w:t>
      </w:r>
    </w:p>
    <w:p w:rsidR="001F2C3A" w:rsidRDefault="001F2C3A" w:rsidP="009B127A">
      <w:pPr>
        <w:pStyle w:val="Prrafodelista"/>
        <w:numPr>
          <w:ilvl w:val="0"/>
          <w:numId w:val="14"/>
        </w:numPr>
      </w:pPr>
      <w:r>
        <w:t>Oracle Linux 7.x (64 bits)</w:t>
      </w:r>
      <w:r w:rsidRPr="009B127A">
        <w:rPr>
          <w:vertAlign w:val="superscript"/>
        </w:rPr>
        <w:t>2</w:t>
      </w:r>
      <w:r>
        <w:t xml:space="preserve"> (8u20 y superiores)</w:t>
      </w:r>
    </w:p>
    <w:p w:rsidR="001F2C3A" w:rsidRDefault="001F2C3A" w:rsidP="009B127A">
      <w:pPr>
        <w:pStyle w:val="Prrafodelista"/>
        <w:numPr>
          <w:ilvl w:val="0"/>
          <w:numId w:val="14"/>
        </w:numPr>
      </w:pPr>
      <w:r>
        <w:t>Red Hat Enterprise Linux 5.5+</w:t>
      </w:r>
      <w:r w:rsidRPr="009B127A">
        <w:rPr>
          <w:vertAlign w:val="superscript"/>
        </w:rPr>
        <w:t>1</w:t>
      </w:r>
      <w:r>
        <w:t>, 6.x (32 bits), 6.x (64 bits)</w:t>
      </w:r>
      <w:r w:rsidRPr="009B127A">
        <w:rPr>
          <w:vertAlign w:val="superscript"/>
        </w:rPr>
        <w:t>2</w:t>
      </w:r>
    </w:p>
    <w:p w:rsidR="001F2C3A" w:rsidRDefault="001F2C3A" w:rsidP="009B127A">
      <w:pPr>
        <w:pStyle w:val="Prrafodelista"/>
        <w:numPr>
          <w:ilvl w:val="0"/>
          <w:numId w:val="14"/>
        </w:numPr>
      </w:pPr>
      <w:r>
        <w:t>Red Hat Enterprise Linux 7.x (64 bits)</w:t>
      </w:r>
      <w:r w:rsidRPr="009B127A">
        <w:rPr>
          <w:vertAlign w:val="superscript"/>
        </w:rPr>
        <w:t>2</w:t>
      </w:r>
      <w:r>
        <w:t xml:space="preserve"> (8u20 y superiores)</w:t>
      </w:r>
    </w:p>
    <w:p w:rsidR="001F2C3A" w:rsidRDefault="001F2C3A" w:rsidP="009B127A">
      <w:pPr>
        <w:pStyle w:val="Prrafodelista"/>
        <w:numPr>
          <w:ilvl w:val="0"/>
          <w:numId w:val="14"/>
        </w:numPr>
      </w:pPr>
      <w:r>
        <w:t>Suse Linux Enterprise Server 10 SP2+, 11.x</w:t>
      </w:r>
    </w:p>
    <w:p w:rsidR="001F2C3A" w:rsidRDefault="001F2C3A" w:rsidP="009B127A">
      <w:pPr>
        <w:pStyle w:val="Prrafodelista"/>
        <w:numPr>
          <w:ilvl w:val="0"/>
          <w:numId w:val="14"/>
        </w:numPr>
      </w:pPr>
      <w:r>
        <w:t>Suse Linux Enterprise Server 12.x (64 bits)</w:t>
      </w:r>
      <w:r w:rsidRPr="009B127A">
        <w:rPr>
          <w:vertAlign w:val="superscript"/>
        </w:rPr>
        <w:t>2</w:t>
      </w:r>
      <w:r>
        <w:t xml:space="preserve"> (8u31 y superiores)</w:t>
      </w:r>
    </w:p>
    <w:p w:rsidR="001F2C3A" w:rsidRDefault="001F2C3A" w:rsidP="009B127A">
      <w:pPr>
        <w:pStyle w:val="Prrafodelista"/>
        <w:numPr>
          <w:ilvl w:val="0"/>
          <w:numId w:val="14"/>
        </w:numPr>
      </w:pPr>
      <w:r>
        <w:t>Ubuntu Linux 12.04 LTS, 13.x</w:t>
      </w:r>
    </w:p>
    <w:p w:rsidR="001F2C3A" w:rsidRDefault="001F2C3A" w:rsidP="009B127A">
      <w:pPr>
        <w:pStyle w:val="Prrafodelista"/>
        <w:numPr>
          <w:ilvl w:val="0"/>
          <w:numId w:val="14"/>
        </w:numPr>
      </w:pPr>
      <w:r>
        <w:t>Ubuntu Linux 14.x (8u25 y superiores)</w:t>
      </w:r>
    </w:p>
    <w:p w:rsidR="001F2C3A" w:rsidRDefault="001F2C3A" w:rsidP="009B127A">
      <w:pPr>
        <w:pStyle w:val="Prrafodelista"/>
        <w:numPr>
          <w:ilvl w:val="0"/>
          <w:numId w:val="14"/>
        </w:numPr>
      </w:pPr>
      <w:r>
        <w:t>Ubuntu Linux 15.04 (8u45 y superiores)</w:t>
      </w:r>
    </w:p>
    <w:p w:rsidR="001F2C3A" w:rsidRDefault="001F2C3A" w:rsidP="009B127A">
      <w:pPr>
        <w:pStyle w:val="Prrafodelista"/>
        <w:numPr>
          <w:ilvl w:val="0"/>
          <w:numId w:val="14"/>
        </w:numPr>
      </w:pPr>
      <w:r>
        <w:t>Ubuntu Linux 15.10 (8u65 y superiores)</w:t>
      </w:r>
    </w:p>
    <w:p w:rsidR="001F2C3A" w:rsidRDefault="001F2C3A" w:rsidP="009B127A">
      <w:pPr>
        <w:pStyle w:val="Prrafodelista"/>
        <w:numPr>
          <w:ilvl w:val="0"/>
          <w:numId w:val="14"/>
        </w:numPr>
      </w:pPr>
      <w:r>
        <w:t>Exploradores: Firefox</w:t>
      </w:r>
    </w:p>
    <w:p w:rsidR="001F2C3A" w:rsidRDefault="001F2C3A" w:rsidP="001E6607">
      <w:pPr>
        <w:rPr>
          <w:rFonts w:eastAsia="Times New Roman" w:cstheme="minorHAnsi"/>
          <w:bCs/>
          <w:kern w:val="36"/>
          <w:lang w:eastAsia="es-ES"/>
        </w:rPr>
      </w:pPr>
    </w:p>
    <w:p w:rsidR="001F2C3A" w:rsidRDefault="001F2C3A" w:rsidP="001E6607"/>
    <w:p w:rsidR="00CC707A" w:rsidRDefault="009B127A" w:rsidP="009B127A">
      <w:pPr>
        <w:pStyle w:val="Ttulo3"/>
      </w:pPr>
      <w:bookmarkStart w:id="16" w:name="_Toc515325883"/>
      <w:r>
        <w:t xml:space="preserve">1.3.2 </w:t>
      </w:r>
      <w:r w:rsidR="00CC707A">
        <w:t>Requisitos hardware</w:t>
      </w:r>
      <w:bookmarkEnd w:id="16"/>
    </w:p>
    <w:p w:rsidR="009B127A" w:rsidRPr="009B127A" w:rsidRDefault="009B127A" w:rsidP="009B127A"/>
    <w:p w:rsidR="001F2C3A" w:rsidRPr="009B127A" w:rsidRDefault="001F2C3A" w:rsidP="001F2C3A">
      <w:pPr>
        <w:rPr>
          <w:rStyle w:val="Textoennegrita"/>
        </w:rPr>
      </w:pPr>
      <w:r w:rsidRPr="009B127A">
        <w:rPr>
          <w:rStyle w:val="Textoennegrita"/>
        </w:rPr>
        <w:t>Equipo:</w:t>
      </w:r>
    </w:p>
    <w:p w:rsidR="001F2C3A" w:rsidRPr="009B127A" w:rsidRDefault="001F2C3A" w:rsidP="009B127A">
      <w:pPr>
        <w:pStyle w:val="Prrafodelista"/>
        <w:numPr>
          <w:ilvl w:val="0"/>
          <w:numId w:val="16"/>
        </w:numPr>
      </w:pPr>
      <w:r w:rsidRPr="009B127A">
        <w:t>Compatible con alguno de lo</w:t>
      </w:r>
      <w:r w:rsidR="00816997" w:rsidRPr="009B127A">
        <w:t>s S.O. anteriormente mencionados.</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RAM: </w:t>
      </w:r>
      <w:r w:rsidR="00816997" w:rsidRPr="009B127A">
        <w:rPr>
          <w:rFonts w:eastAsia="Times New Roman" w:cstheme="minorHAnsi"/>
          <w:lang w:eastAsia="es-ES"/>
        </w:rPr>
        <w:t xml:space="preserve"> 512mb</w:t>
      </w:r>
      <w:r w:rsidRPr="009B127A">
        <w:rPr>
          <w:rFonts w:eastAsia="Times New Roman" w:cstheme="minorHAnsi"/>
          <w:lang w:eastAsia="es-ES"/>
        </w:rPr>
        <w:t xml:space="preserve"> </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Espacio en disco: </w:t>
      </w:r>
      <w:r w:rsidR="00816997" w:rsidRPr="009B127A">
        <w:rPr>
          <w:rFonts w:eastAsia="Times New Roman" w:cstheme="minorHAnsi"/>
          <w:lang w:eastAsia="es-ES"/>
        </w:rPr>
        <w:t>1GB</w:t>
      </w:r>
    </w:p>
    <w:p w:rsidR="001F2C3A" w:rsidRPr="009B127A" w:rsidRDefault="001F2C3A" w:rsidP="009B127A">
      <w:pPr>
        <w:pStyle w:val="Prrafodelista"/>
        <w:numPr>
          <w:ilvl w:val="0"/>
          <w:numId w:val="16"/>
        </w:numPr>
        <w:rPr>
          <w:rFonts w:cstheme="minorHAnsi"/>
        </w:rPr>
      </w:pPr>
      <w:r w:rsidRPr="009B127A">
        <w:rPr>
          <w:rFonts w:eastAsia="Times New Roman" w:cstheme="minorHAnsi"/>
          <w:lang w:eastAsia="es-ES"/>
        </w:rPr>
        <w:t>Procesador: Mínimo Pentium 2 a 266 MHz</w:t>
      </w:r>
    </w:p>
    <w:p w:rsidR="009B127A" w:rsidRPr="009B127A" w:rsidRDefault="009B127A" w:rsidP="009B127A">
      <w:pPr>
        <w:pStyle w:val="Ttulo3"/>
      </w:pPr>
    </w:p>
    <w:p w:rsidR="00CC707A" w:rsidRDefault="009B127A" w:rsidP="009B127A">
      <w:pPr>
        <w:pStyle w:val="Ttulo3"/>
      </w:pPr>
      <w:bookmarkStart w:id="17" w:name="_Toc515325884"/>
      <w:r>
        <w:t xml:space="preserve">1.3.3 </w:t>
      </w:r>
      <w:r w:rsidR="00CC707A">
        <w:t>Requisitos externos</w:t>
      </w:r>
      <w:bookmarkEnd w:id="17"/>
    </w:p>
    <w:p w:rsidR="009B127A" w:rsidRPr="009B127A" w:rsidRDefault="009B127A" w:rsidP="009B127A"/>
    <w:p w:rsidR="00816997" w:rsidRPr="009B127A" w:rsidRDefault="00816997" w:rsidP="00816997">
      <w:pPr>
        <w:rPr>
          <w:rStyle w:val="Textoennegrita"/>
        </w:rPr>
      </w:pPr>
      <w:r w:rsidRPr="009B127A">
        <w:rPr>
          <w:rStyle w:val="Textoennegrita"/>
        </w:rPr>
        <w:t>Servidor Local:</w:t>
      </w:r>
    </w:p>
    <w:p w:rsidR="00816997" w:rsidRDefault="00816997" w:rsidP="00816997">
      <w:r>
        <w:tab/>
        <w:t>Compatible con la versión de MySQL anteriormente mencionada en este documento.</w:t>
      </w:r>
    </w:p>
    <w:p w:rsidR="0017152E" w:rsidRDefault="0017152E" w:rsidP="0017152E">
      <w:pPr>
        <w:ind w:left="1416"/>
      </w:pPr>
    </w:p>
    <w:p w:rsidR="009B4543" w:rsidRDefault="009B4543">
      <w:r>
        <w:br w:type="page"/>
      </w:r>
    </w:p>
    <w:p w:rsidR="0017152E" w:rsidRDefault="0017152E" w:rsidP="0017152E">
      <w:pPr>
        <w:pStyle w:val="Prrafodelista"/>
        <w:ind w:left="1068"/>
      </w:pPr>
    </w:p>
    <w:p w:rsidR="00AC03A2" w:rsidRDefault="00AC03A2" w:rsidP="000122E4">
      <w:pPr>
        <w:pStyle w:val="Ttulo1"/>
      </w:pPr>
      <w:bookmarkStart w:id="18" w:name="_Toc515325885"/>
      <w:r>
        <w:t>DISEÑO</w:t>
      </w:r>
      <w:bookmarkEnd w:id="18"/>
    </w:p>
    <w:p w:rsidR="009B4543" w:rsidRDefault="009B4543" w:rsidP="009B4543"/>
    <w:p w:rsidR="009B4543" w:rsidRDefault="00A05999" w:rsidP="009B4543">
      <w:pPr>
        <w:pStyle w:val="Ttulo2"/>
      </w:pPr>
      <w:bookmarkStart w:id="19" w:name="_Toc515325886"/>
      <w:r>
        <w:t>Diagrama de Gannt</w:t>
      </w:r>
      <w:bookmarkEnd w:id="19"/>
    </w:p>
    <w:p w:rsidR="009B4543" w:rsidRDefault="009B4543" w:rsidP="009B4543"/>
    <w:p w:rsidR="009B4543" w:rsidRPr="009B4543" w:rsidRDefault="009B4543" w:rsidP="009B4543">
      <w:r>
        <w:object w:dxaOrig="31440"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37.6pt" o:ole="">
            <v:imagedata r:id="rId10" o:title=""/>
          </v:shape>
          <o:OLEObject Type="Embed" ProgID="Visio.Drawing.15" ShapeID="_x0000_i1025" DrawAspect="Content" ObjectID="_1589647471" r:id="rId11"/>
        </w:object>
      </w:r>
    </w:p>
    <w:p w:rsidR="009B4543" w:rsidRDefault="009B4543" w:rsidP="009B4543"/>
    <w:p w:rsidR="009B4543" w:rsidRDefault="00A05999" w:rsidP="009B4543">
      <w:pPr>
        <w:pStyle w:val="Ttulo2"/>
      </w:pPr>
      <w:bookmarkStart w:id="20" w:name="_Toc515325887"/>
      <w:r>
        <w:t>Diagrama entidad relacion</w:t>
      </w:r>
      <w:bookmarkEnd w:id="20"/>
    </w:p>
    <w:p w:rsidR="009B4543" w:rsidRDefault="009B4543" w:rsidP="009B4543"/>
    <w:p w:rsidR="009B4543" w:rsidRDefault="009B4543" w:rsidP="009B4543">
      <w:r>
        <w:object w:dxaOrig="16006" w:dyaOrig="6975">
          <v:shape id="_x0000_i1026" type="#_x0000_t75" style="width:424.8pt;height:187.2pt" o:ole="">
            <v:imagedata r:id="rId12" o:title=""/>
          </v:shape>
          <o:OLEObject Type="Embed" ProgID="Visio.Drawing.15" ShapeID="_x0000_i1026" DrawAspect="Content" ObjectID="_1589647472" r:id="rId13"/>
        </w:object>
      </w:r>
    </w:p>
    <w:p w:rsidR="009B4543" w:rsidRDefault="009B4543" w:rsidP="009B4543"/>
    <w:p w:rsidR="009B4543" w:rsidRDefault="009B4543" w:rsidP="009B4543"/>
    <w:p w:rsidR="009B4543" w:rsidRDefault="007B0EBE" w:rsidP="009B4543">
      <w:pPr>
        <w:pStyle w:val="Ttulo2"/>
      </w:pPr>
      <w:bookmarkStart w:id="21" w:name="_Toc515325888"/>
      <w:r>
        <w:lastRenderedPageBreak/>
        <w:t>Diagrama casos de uso</w:t>
      </w:r>
      <w:bookmarkEnd w:id="21"/>
    </w:p>
    <w:p w:rsidR="009B4543" w:rsidRDefault="009B4543" w:rsidP="009B4543"/>
    <w:p w:rsidR="009B4543" w:rsidRDefault="009B4543" w:rsidP="009B4543">
      <w:r>
        <w:object w:dxaOrig="26476" w:dyaOrig="21016">
          <v:shape id="_x0000_i1027" type="#_x0000_t75" style="width:489.6pt;height:388.8pt" o:ole="">
            <v:imagedata r:id="rId14" o:title=""/>
          </v:shape>
          <o:OLEObject Type="Embed" ProgID="Visio.Drawing.15" ShapeID="_x0000_i1027" DrawAspect="Content" ObjectID="_1589647473" r:id="rId15"/>
        </w:object>
      </w:r>
    </w:p>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Pr="009B4543" w:rsidRDefault="009B4543" w:rsidP="009B4543"/>
    <w:p w:rsidR="009B4543" w:rsidRDefault="007B0EBE" w:rsidP="009B4543">
      <w:pPr>
        <w:pStyle w:val="Ttulo2"/>
      </w:pPr>
      <w:bookmarkStart w:id="22" w:name="_Toc515325889"/>
      <w:r>
        <w:lastRenderedPageBreak/>
        <w:t>Diagrama de clases</w:t>
      </w:r>
      <w:bookmarkEnd w:id="22"/>
    </w:p>
    <w:p w:rsidR="009B4543" w:rsidRDefault="009B4543" w:rsidP="009B4543"/>
    <w:p w:rsidR="009B4543" w:rsidRPr="009B4543" w:rsidRDefault="009B4543" w:rsidP="009B4543">
      <w:r>
        <w:object w:dxaOrig="22455" w:dyaOrig="19876">
          <v:shape id="_x0000_i1028" type="#_x0000_t75" style="width:424.2pt;height:374.4pt" o:ole="">
            <v:imagedata r:id="rId16" o:title=""/>
          </v:shape>
          <o:OLEObject Type="Embed" ProgID="Visio.Drawing.15" ShapeID="_x0000_i1028" DrawAspect="Content" ObjectID="_1589647474" r:id="rId17"/>
        </w:object>
      </w:r>
    </w:p>
    <w:p w:rsidR="008B676B" w:rsidRDefault="00156B95" w:rsidP="008B676B">
      <w:r>
        <w:br w:type="page"/>
      </w:r>
    </w:p>
    <w:p w:rsidR="009E4CAB" w:rsidRDefault="009E4CAB" w:rsidP="009E4CAB">
      <w:pPr>
        <w:pStyle w:val="Ttulo2"/>
      </w:pPr>
      <w:bookmarkStart w:id="23" w:name="_Toc515325890"/>
      <w:r>
        <w:lastRenderedPageBreak/>
        <w:t>Diagrama de secuencia inciar test</w:t>
      </w:r>
      <w:bookmarkEnd w:id="23"/>
    </w:p>
    <w:p w:rsidR="009E4CAB" w:rsidRDefault="009E4CAB" w:rsidP="009E4CAB"/>
    <w:p w:rsidR="009E4CAB" w:rsidRDefault="009E4CAB" w:rsidP="009E4CAB">
      <w:r>
        <w:object w:dxaOrig="18552" w:dyaOrig="14376">
          <v:shape id="_x0000_i1029" type="#_x0000_t75" style="width:424.8pt;height:331.2pt" o:ole="">
            <v:imagedata r:id="rId18" o:title=""/>
          </v:shape>
          <o:OLEObject Type="Embed" ProgID="Visio.Drawing.15" ShapeID="_x0000_i1029" DrawAspect="Content" ObjectID="_1589647475" r:id="rId19"/>
        </w:object>
      </w:r>
    </w:p>
    <w:p w:rsidR="009E4CAB" w:rsidRDefault="009E4CAB"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9E4CAB"/>
    <w:p w:rsidR="00A70617" w:rsidRDefault="00A70617" w:rsidP="00A70617">
      <w:pPr>
        <w:pStyle w:val="Ttulo2"/>
      </w:pPr>
      <w:bookmarkStart w:id="24" w:name="_Toc515325891"/>
      <w:r>
        <w:lastRenderedPageBreak/>
        <w:t>Diagrama de flujo Bucle principal</w:t>
      </w:r>
      <w:bookmarkEnd w:id="24"/>
    </w:p>
    <w:p w:rsidR="00A70617" w:rsidRDefault="00A70617" w:rsidP="00A70617"/>
    <w:p w:rsidR="009E4CAB" w:rsidRDefault="00A70617" w:rsidP="00A70617">
      <w:r>
        <w:object w:dxaOrig="22651" w:dyaOrig="24376">
          <v:shape id="_x0000_i1030" type="#_x0000_t75" style="width:424.8pt;height:453.6pt" o:ole="">
            <v:imagedata r:id="rId20" o:title=""/>
          </v:shape>
          <o:OLEObject Type="Embed" ProgID="Visio.Drawing.15" ShapeID="_x0000_i1030" DrawAspect="Content" ObjectID="_1589647476" r:id="rId21"/>
        </w:object>
      </w:r>
    </w:p>
    <w:p w:rsidR="00A70617" w:rsidRDefault="00A70617" w:rsidP="00A70617"/>
    <w:p w:rsidR="00A70617" w:rsidRDefault="00A70617" w:rsidP="00A70617"/>
    <w:p w:rsidR="00A70617" w:rsidRDefault="00A70617" w:rsidP="00A70617"/>
    <w:p w:rsidR="00A70617" w:rsidRDefault="00A70617" w:rsidP="00A70617">
      <w:r>
        <w:br w:type="page"/>
      </w:r>
    </w:p>
    <w:p w:rsidR="00A70617" w:rsidRDefault="00A70617" w:rsidP="00A70617">
      <w:pPr>
        <w:pStyle w:val="Ttulo2"/>
      </w:pPr>
      <w:bookmarkStart w:id="25" w:name="_Toc515325892"/>
      <w:r>
        <w:lastRenderedPageBreak/>
        <w:t>Grafo Bucle principal</w:t>
      </w:r>
      <w:bookmarkEnd w:id="25"/>
    </w:p>
    <w:p w:rsidR="00A70617" w:rsidRDefault="00A70617" w:rsidP="00A70617"/>
    <w:p w:rsidR="00713933" w:rsidRDefault="00A70617" w:rsidP="00713933">
      <w:r>
        <w:object w:dxaOrig="15900" w:dyaOrig="15991">
          <v:shape id="_x0000_i1031" type="#_x0000_t75" style="width:424.8pt;height:424.8pt" o:ole="">
            <v:imagedata r:id="rId22" o:title=""/>
          </v:shape>
          <o:OLEObject Type="Embed" ProgID="Visio.Drawing.15" ShapeID="_x0000_i1031" DrawAspect="Content" ObjectID="_1589647477" r:id="rId23"/>
        </w:object>
      </w:r>
    </w:p>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013075" w:rsidRDefault="00013075" w:rsidP="00F12138">
      <w:pPr>
        <w:pStyle w:val="Ttulo2"/>
      </w:pPr>
      <w:r>
        <w:lastRenderedPageBreak/>
        <w:t>Diagrama de flujo Vista invitado</w:t>
      </w:r>
    </w:p>
    <w:p w:rsidR="00F12138" w:rsidRDefault="00F12138" w:rsidP="00013075"/>
    <w:p w:rsidR="00013075" w:rsidRDefault="00013075" w:rsidP="00013075">
      <w:r>
        <w:object w:dxaOrig="22455" w:dyaOrig="10861">
          <v:shape id="_x0000_i1032" type="#_x0000_t75" style="width:424.2pt;height:208.8pt" o:ole="">
            <v:imagedata r:id="rId24" o:title=""/>
          </v:shape>
          <o:OLEObject Type="Embed" ProgID="Visio.Drawing.15" ShapeID="_x0000_i1032" DrawAspect="Content" ObjectID="_1589647478" r:id="rId25"/>
        </w:object>
      </w:r>
    </w:p>
    <w:p w:rsidR="00F12138" w:rsidRPr="00013075" w:rsidRDefault="00F12138" w:rsidP="00013075"/>
    <w:p w:rsidR="00013075" w:rsidRDefault="00013075" w:rsidP="00013075">
      <w:pPr>
        <w:pStyle w:val="Ttulo2"/>
      </w:pPr>
      <w:r>
        <w:t>Grafo Vista invitado</w:t>
      </w:r>
    </w:p>
    <w:p w:rsidR="00013075" w:rsidRDefault="00013075" w:rsidP="00013075"/>
    <w:p w:rsidR="00013075" w:rsidRDefault="00013075" w:rsidP="00013075">
      <w:pPr>
        <w:jc w:val="center"/>
      </w:pPr>
      <w:r>
        <w:object w:dxaOrig="7531" w:dyaOrig="7095">
          <v:shape id="_x0000_i1033" type="#_x0000_t75" style="width:374.4pt;height:352.8pt" o:ole="">
            <v:imagedata r:id="rId26" o:title=""/>
          </v:shape>
          <o:OLEObject Type="Embed" ProgID="Visio.Drawing.15" ShapeID="_x0000_i1033" DrawAspect="Content" ObjectID="_1589647479" r:id="rId27"/>
        </w:object>
      </w:r>
    </w:p>
    <w:p w:rsidR="00013075" w:rsidRPr="00013075" w:rsidRDefault="00013075" w:rsidP="00013075">
      <w:pPr>
        <w:jc w:val="center"/>
      </w:pPr>
    </w:p>
    <w:p w:rsidR="00013075" w:rsidRDefault="00013075" w:rsidP="00F12138">
      <w:pPr>
        <w:pStyle w:val="Ttulo2"/>
      </w:pPr>
      <w:r>
        <w:t>Diagrama de flujo Vista</w:t>
      </w:r>
      <w:r w:rsidR="00F12138">
        <w:t xml:space="preserve"> alumno</w:t>
      </w:r>
    </w:p>
    <w:p w:rsidR="00F12138" w:rsidRDefault="00F12138" w:rsidP="00F12138"/>
    <w:p w:rsidR="00F12138" w:rsidRPr="00F12138" w:rsidRDefault="00F12138" w:rsidP="00F12138">
      <w:r>
        <w:object w:dxaOrig="22455" w:dyaOrig="10861">
          <v:shape id="_x0000_i1034" type="#_x0000_t75" style="width:424.2pt;height:208.8pt" o:ole="">
            <v:imagedata r:id="rId28" o:title=""/>
          </v:shape>
          <o:OLEObject Type="Embed" ProgID="Visio.Drawing.15" ShapeID="_x0000_i1034" DrawAspect="Content" ObjectID="_1589647480" r:id="rId29"/>
        </w:object>
      </w:r>
    </w:p>
    <w:p w:rsidR="00013075" w:rsidRDefault="00013075" w:rsidP="00F12138">
      <w:pPr>
        <w:pStyle w:val="Ttulo2"/>
      </w:pPr>
      <w:r>
        <w:t>Grafo V</w:t>
      </w:r>
      <w:r w:rsidR="00F12138">
        <w:t>ista alumno</w:t>
      </w:r>
    </w:p>
    <w:p w:rsidR="00F12138" w:rsidRDefault="00F12138" w:rsidP="00F12138"/>
    <w:p w:rsidR="00F12138" w:rsidRPr="00F12138" w:rsidRDefault="00F12138" w:rsidP="00F12138">
      <w:pPr>
        <w:jc w:val="center"/>
      </w:pPr>
      <w:r>
        <w:object w:dxaOrig="7500" w:dyaOrig="7095">
          <v:shape id="_x0000_i1035" type="#_x0000_t75" style="width:374.4pt;height:352.8pt" o:ole="">
            <v:imagedata r:id="rId30" o:title=""/>
          </v:shape>
          <o:OLEObject Type="Embed" ProgID="Visio.Drawing.15" ShapeID="_x0000_i1035" DrawAspect="Content" ObjectID="_1589647481" r:id="rId31"/>
        </w:object>
      </w:r>
    </w:p>
    <w:p w:rsidR="00013075" w:rsidRDefault="00013075" w:rsidP="00F12138">
      <w:pPr>
        <w:pStyle w:val="Ttulo2"/>
      </w:pPr>
      <w:r>
        <w:lastRenderedPageBreak/>
        <w:t xml:space="preserve">Diagrama de flujo Vista </w:t>
      </w:r>
      <w:r w:rsidR="00F12138">
        <w:t>profesor</w:t>
      </w:r>
    </w:p>
    <w:p w:rsidR="00F12138" w:rsidRDefault="00F12138" w:rsidP="00F12138"/>
    <w:p w:rsidR="00F12138" w:rsidRDefault="00F12138" w:rsidP="00F12138">
      <w:r>
        <w:object w:dxaOrig="22455" w:dyaOrig="10861">
          <v:shape id="_x0000_i1036" type="#_x0000_t75" style="width:424.2pt;height:208.8pt" o:ole="">
            <v:imagedata r:id="rId32" o:title=""/>
          </v:shape>
          <o:OLEObject Type="Embed" ProgID="Visio.Drawing.15" ShapeID="_x0000_i1036" DrawAspect="Content" ObjectID="_1589647482" r:id="rId33"/>
        </w:object>
      </w:r>
    </w:p>
    <w:p w:rsidR="00F12138" w:rsidRPr="00F12138" w:rsidRDefault="00F12138" w:rsidP="00F12138"/>
    <w:p w:rsidR="00013075" w:rsidRDefault="00013075" w:rsidP="00F12138">
      <w:pPr>
        <w:pStyle w:val="Ttulo2"/>
        <w:tabs>
          <w:tab w:val="right" w:pos="8504"/>
        </w:tabs>
      </w:pPr>
      <w:r>
        <w:t xml:space="preserve">Grafo Vista </w:t>
      </w:r>
      <w:r w:rsidR="00F12138">
        <w:t>profesor</w:t>
      </w:r>
      <w:r w:rsidR="00F12138">
        <w:tab/>
      </w:r>
    </w:p>
    <w:p w:rsidR="00F12138" w:rsidRDefault="00F12138" w:rsidP="00F12138"/>
    <w:p w:rsidR="00F12138" w:rsidRPr="00F12138" w:rsidRDefault="00F12138" w:rsidP="00F12138">
      <w:pPr>
        <w:jc w:val="center"/>
      </w:pPr>
      <w:r>
        <w:object w:dxaOrig="7500" w:dyaOrig="7095">
          <v:shape id="_x0000_i1037" type="#_x0000_t75" style="width:374.4pt;height:352.8pt" o:ole="">
            <v:imagedata r:id="rId34" o:title=""/>
          </v:shape>
          <o:OLEObject Type="Embed" ProgID="Visio.Drawing.15" ShapeID="_x0000_i1037" DrawAspect="Content" ObjectID="_1589647483" r:id="rId35"/>
        </w:object>
      </w:r>
    </w:p>
    <w:p w:rsidR="00013075" w:rsidRDefault="00013075" w:rsidP="00F12138">
      <w:pPr>
        <w:pStyle w:val="Ttulo2"/>
      </w:pPr>
      <w:r>
        <w:lastRenderedPageBreak/>
        <w:t xml:space="preserve">Diagrama de flujo Vista </w:t>
      </w:r>
      <w:r w:rsidR="00F12138">
        <w:t>administrador</w:t>
      </w:r>
    </w:p>
    <w:p w:rsidR="00F12138" w:rsidRDefault="00F12138" w:rsidP="00F12138"/>
    <w:p w:rsidR="00F12138" w:rsidRDefault="00F12138" w:rsidP="00F12138">
      <w:r>
        <w:object w:dxaOrig="22455" w:dyaOrig="10861">
          <v:shape id="_x0000_i1038" type="#_x0000_t75" style="width:424.2pt;height:208.8pt" o:ole="">
            <v:imagedata r:id="rId36" o:title=""/>
          </v:shape>
          <o:OLEObject Type="Embed" ProgID="Visio.Drawing.15" ShapeID="_x0000_i1038" DrawAspect="Content" ObjectID="_1589647484" r:id="rId37"/>
        </w:object>
      </w:r>
    </w:p>
    <w:p w:rsidR="00F12138" w:rsidRPr="00F12138" w:rsidRDefault="00F12138" w:rsidP="00F12138"/>
    <w:p w:rsidR="00013075" w:rsidRDefault="00013075" w:rsidP="00F12138">
      <w:pPr>
        <w:pStyle w:val="Ttulo2"/>
      </w:pPr>
      <w:r>
        <w:t xml:space="preserve">Grafo Vista </w:t>
      </w:r>
      <w:r w:rsidR="00F12138">
        <w:t>administrador</w:t>
      </w:r>
    </w:p>
    <w:p w:rsidR="00F12138" w:rsidRDefault="00F12138" w:rsidP="00F12138"/>
    <w:p w:rsidR="00F12138" w:rsidRDefault="00F12138" w:rsidP="00F12138">
      <w:pPr>
        <w:jc w:val="center"/>
      </w:pPr>
      <w:r>
        <w:object w:dxaOrig="7500" w:dyaOrig="7095">
          <v:shape id="_x0000_i1039" type="#_x0000_t75" style="width:374.4pt;height:352.8pt" o:ole="">
            <v:imagedata r:id="rId38" o:title=""/>
          </v:shape>
          <o:OLEObject Type="Embed" ProgID="Visio.Drawing.15" ShapeID="_x0000_i1039" DrawAspect="Content" ObjectID="_1589647485" r:id="rId39"/>
        </w:object>
      </w:r>
    </w:p>
    <w:p w:rsidR="00F12138" w:rsidRPr="00F12138" w:rsidRDefault="00F12138" w:rsidP="00F12138"/>
    <w:p w:rsidR="00013075" w:rsidRDefault="00013075" w:rsidP="00F12138">
      <w:pPr>
        <w:pStyle w:val="Ttulo2"/>
      </w:pPr>
      <w:r>
        <w:t xml:space="preserve">Diagrama de flujo Vista </w:t>
      </w:r>
      <w:r w:rsidR="00F12138">
        <w:t>desarrollador</w:t>
      </w:r>
    </w:p>
    <w:p w:rsidR="00F12138" w:rsidRDefault="00F12138" w:rsidP="00F12138"/>
    <w:p w:rsidR="00F12138" w:rsidRDefault="00F12138" w:rsidP="00F12138">
      <w:r>
        <w:object w:dxaOrig="22455" w:dyaOrig="10861">
          <v:shape id="_x0000_i1040" type="#_x0000_t75" style="width:424.2pt;height:208.8pt" o:ole="">
            <v:imagedata r:id="rId40" o:title=""/>
          </v:shape>
          <o:OLEObject Type="Embed" ProgID="Visio.Drawing.15" ShapeID="_x0000_i1040" DrawAspect="Content" ObjectID="_1589647486" r:id="rId41"/>
        </w:object>
      </w:r>
    </w:p>
    <w:p w:rsidR="00F12138" w:rsidRPr="00F12138" w:rsidRDefault="00F12138" w:rsidP="00F12138"/>
    <w:p w:rsidR="00013075" w:rsidRDefault="00013075" w:rsidP="00F12138">
      <w:pPr>
        <w:pStyle w:val="Ttulo2"/>
      </w:pPr>
      <w:r>
        <w:t xml:space="preserve">Grafo Vista </w:t>
      </w:r>
      <w:r w:rsidR="00F12138">
        <w:t>desarrollador</w:t>
      </w:r>
    </w:p>
    <w:p w:rsidR="00F12138" w:rsidRDefault="00F12138" w:rsidP="00F12138"/>
    <w:p w:rsidR="00F12138" w:rsidRPr="00F12138" w:rsidRDefault="00F12138" w:rsidP="00F12138">
      <w:pPr>
        <w:jc w:val="center"/>
      </w:pPr>
      <w:r>
        <w:object w:dxaOrig="7500" w:dyaOrig="7095">
          <v:shape id="_x0000_i1041" type="#_x0000_t75" style="width:374.4pt;height:331.2pt" o:ole="">
            <v:imagedata r:id="rId42" o:title=""/>
          </v:shape>
          <o:OLEObject Type="Embed" ProgID="Visio.Drawing.15" ShapeID="_x0000_i1041" DrawAspect="Content" ObjectID="_1589647487" r:id="rId43"/>
        </w:object>
      </w:r>
    </w:p>
    <w:p w:rsidR="00013075" w:rsidRDefault="00013075" w:rsidP="00713933"/>
    <w:p w:rsidR="009E4CAB" w:rsidRDefault="00713933" w:rsidP="00713933">
      <w:pPr>
        <w:pStyle w:val="Ttulo2"/>
      </w:pPr>
      <w:r>
        <w:t>Diagrama de flujo Display Login</w:t>
      </w:r>
    </w:p>
    <w:p w:rsidR="00713933" w:rsidRDefault="00713933" w:rsidP="00713933"/>
    <w:p w:rsidR="00713933" w:rsidRDefault="00713933" w:rsidP="00713933">
      <w:r>
        <w:object w:dxaOrig="28950" w:dyaOrig="18781">
          <v:shape id="_x0000_i1042" type="#_x0000_t75" style="width:424.2pt;height:273pt" o:ole="">
            <v:imagedata r:id="rId44" o:title=""/>
          </v:shape>
          <o:OLEObject Type="Embed" ProgID="Visio.Drawing.15" ShapeID="_x0000_i1042" DrawAspect="Content" ObjectID="_1589647488" r:id="rId45"/>
        </w:object>
      </w:r>
    </w:p>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Pr>
        <w:pStyle w:val="Ttulo2"/>
      </w:pPr>
      <w:r>
        <w:t>Grafo de Display login</w:t>
      </w:r>
    </w:p>
    <w:p w:rsidR="00713933" w:rsidRDefault="00713933" w:rsidP="00713933"/>
    <w:p w:rsidR="00713933" w:rsidRDefault="00713933" w:rsidP="00713933">
      <w:r>
        <w:object w:dxaOrig="15255" w:dyaOrig="12346">
          <v:shape id="_x0000_i1043" type="#_x0000_t75" style="width:424.8pt;height:345.6pt" o:ole="">
            <v:imagedata r:id="rId46" o:title=""/>
          </v:shape>
          <o:OLEObject Type="Embed" ProgID="Visio.Drawing.15" ShapeID="_x0000_i1043" DrawAspect="Content" ObjectID="_1589647489" r:id="rId47"/>
        </w:object>
      </w:r>
    </w:p>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Default="00713933" w:rsidP="00713933"/>
    <w:p w:rsidR="00713933" w:rsidRPr="00713933" w:rsidRDefault="00713933" w:rsidP="00713933"/>
    <w:p w:rsidR="00AC03A2" w:rsidRDefault="00AC03A2" w:rsidP="000122E4">
      <w:pPr>
        <w:pStyle w:val="Ttulo1"/>
      </w:pPr>
      <w:bookmarkStart w:id="26" w:name="_Toc515325893"/>
      <w:r>
        <w:t>PRUEBAS</w:t>
      </w:r>
      <w:bookmarkEnd w:id="26"/>
    </w:p>
    <w:p w:rsidR="00E17BE5" w:rsidRDefault="00E17BE5"/>
    <w:tbl>
      <w:tblPr>
        <w:tblStyle w:val="Tablaconcuadrcula"/>
        <w:tblW w:w="0" w:type="auto"/>
        <w:tblLook w:val="04A0" w:firstRow="1" w:lastRow="0" w:firstColumn="1" w:lastColumn="0" w:noHBand="0" w:noVBand="1"/>
      </w:tblPr>
      <w:tblGrid>
        <w:gridCol w:w="2123"/>
        <w:gridCol w:w="2123"/>
        <w:gridCol w:w="2124"/>
        <w:gridCol w:w="2124"/>
      </w:tblGrid>
      <w:tr w:rsidR="00E17BE5" w:rsidTr="00E17BE5">
        <w:trPr>
          <w:trHeight w:val="287"/>
        </w:trPr>
        <w:tc>
          <w:tcPr>
            <w:tcW w:w="8494" w:type="dxa"/>
            <w:gridSpan w:val="4"/>
          </w:tcPr>
          <w:p w:rsidR="00E17BE5" w:rsidRPr="00305A53" w:rsidRDefault="00EB4230" w:rsidP="00305A53">
            <w:pPr>
              <w:pStyle w:val="Ttulo2"/>
              <w:outlineLvl w:val="1"/>
            </w:pPr>
            <w:bookmarkStart w:id="27" w:name="_Toc515325894"/>
            <w:r w:rsidRPr="00305A53">
              <w:rPr>
                <w:sz w:val="36"/>
              </w:rPr>
              <w:lastRenderedPageBreak/>
              <w:t>P</w:t>
            </w:r>
            <w:r w:rsidR="00305A53">
              <w:rPr>
                <w:sz w:val="36"/>
              </w:rPr>
              <w:t>rueba valor limite completar test</w:t>
            </w:r>
            <w:bookmarkEnd w:id="27"/>
          </w:p>
        </w:tc>
      </w:tr>
      <w:tr w:rsidR="00E17BE5" w:rsidTr="00EB4230">
        <w:trPr>
          <w:trHeight w:val="1710"/>
        </w:trPr>
        <w:tc>
          <w:tcPr>
            <w:tcW w:w="8494" w:type="dxa"/>
            <w:gridSpan w:val="4"/>
          </w:tcPr>
          <w:p w:rsidR="00E17BE5" w:rsidRDefault="00E17BE5" w:rsidP="00EB4230">
            <w:pPr>
              <w:spacing w:before="240" w:line="360" w:lineRule="auto"/>
              <w:jc w:val="both"/>
            </w:pPr>
            <w:r>
              <w:t xml:space="preserve">Partimos desde un punto </w:t>
            </w:r>
            <w:r w:rsidR="00EB4230">
              <w:t>determina</w:t>
            </w:r>
            <w:r>
              <w:t xml:space="preserve"> </w:t>
            </w:r>
            <w:r w:rsidR="00EB4230">
              <w:t>durante la ejecución de un test, en el que hemos respondido a 27 preguntas. La condición comprobada para dar por finalizado el test es que el tamaño de la lista de preguntas respondidas sea menor que 30. En caso positivo la respuesta esperada es la llamada del método *actualizar pregunta. En caso negativo la respuesta esperada es la llamada al método *completar test.</w:t>
            </w:r>
          </w:p>
        </w:tc>
      </w:tr>
      <w:tr w:rsidR="00E17BE5" w:rsidTr="00EB4230">
        <w:trPr>
          <w:trHeight w:val="717"/>
        </w:trPr>
        <w:tc>
          <w:tcPr>
            <w:tcW w:w="2123" w:type="dxa"/>
          </w:tcPr>
          <w:p w:rsidR="00E17BE5" w:rsidRDefault="00EB4230" w:rsidP="00EB4230">
            <w:pPr>
              <w:spacing w:before="240"/>
              <w:jc w:val="center"/>
            </w:pPr>
            <w:r w:rsidRPr="00EB4230">
              <w:rPr>
                <w:sz w:val="16"/>
              </w:rPr>
              <w:t>VALOR INTRODUCIDO</w:t>
            </w:r>
          </w:p>
        </w:tc>
        <w:tc>
          <w:tcPr>
            <w:tcW w:w="2123" w:type="dxa"/>
          </w:tcPr>
          <w:p w:rsidR="00E17BE5" w:rsidRPr="00EB4230" w:rsidRDefault="00EB4230" w:rsidP="00EB4230">
            <w:pPr>
              <w:spacing w:before="240"/>
              <w:jc w:val="center"/>
              <w:rPr>
                <w:sz w:val="16"/>
              </w:rPr>
            </w:pPr>
            <w:r w:rsidRPr="00EB4230">
              <w:rPr>
                <w:sz w:val="16"/>
              </w:rPr>
              <w:t>CONDICION</w:t>
            </w:r>
          </w:p>
        </w:tc>
        <w:tc>
          <w:tcPr>
            <w:tcW w:w="2124" w:type="dxa"/>
          </w:tcPr>
          <w:p w:rsidR="00E17BE5" w:rsidRPr="00EB4230" w:rsidRDefault="00EB4230" w:rsidP="00EB4230">
            <w:pPr>
              <w:spacing w:before="240"/>
              <w:jc w:val="center"/>
              <w:rPr>
                <w:sz w:val="16"/>
              </w:rPr>
            </w:pPr>
            <w:r w:rsidRPr="00EB4230">
              <w:rPr>
                <w:sz w:val="16"/>
              </w:rPr>
              <w:t>RESPUESTA ESPERADA</w:t>
            </w:r>
          </w:p>
        </w:tc>
        <w:tc>
          <w:tcPr>
            <w:tcW w:w="2124" w:type="dxa"/>
          </w:tcPr>
          <w:p w:rsidR="00E17BE5"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EB4230" w:rsidP="00EB4230">
            <w:pPr>
              <w:spacing w:before="240"/>
              <w:jc w:val="center"/>
            </w:pPr>
            <w:r>
              <w:t>27</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8</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9</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30</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NEGATIVA</w:t>
            </w:r>
          </w:p>
        </w:tc>
        <w:tc>
          <w:tcPr>
            <w:tcW w:w="2124" w:type="dxa"/>
          </w:tcPr>
          <w:p w:rsidR="00EB4230" w:rsidRDefault="00EB4230" w:rsidP="00EB4230">
            <w:pPr>
              <w:spacing w:before="240"/>
              <w:jc w:val="center"/>
            </w:pPr>
            <w:r>
              <w:t>NEGATIVA</w:t>
            </w:r>
          </w:p>
        </w:tc>
      </w:tr>
    </w:tbl>
    <w:p w:rsidR="00DB06CB" w:rsidRDefault="00DB06CB" w:rsidP="008B676B"/>
    <w:tbl>
      <w:tblPr>
        <w:tblStyle w:val="Tablaconcuadrcula"/>
        <w:tblW w:w="0" w:type="auto"/>
        <w:tblLook w:val="04A0" w:firstRow="1" w:lastRow="0" w:firstColumn="1" w:lastColumn="0" w:noHBand="0" w:noVBand="1"/>
      </w:tblPr>
      <w:tblGrid>
        <w:gridCol w:w="2123"/>
        <w:gridCol w:w="2123"/>
        <w:gridCol w:w="2124"/>
        <w:gridCol w:w="2124"/>
      </w:tblGrid>
      <w:tr w:rsidR="005052FB" w:rsidTr="00124154">
        <w:trPr>
          <w:trHeight w:val="287"/>
        </w:trPr>
        <w:tc>
          <w:tcPr>
            <w:tcW w:w="8494" w:type="dxa"/>
            <w:gridSpan w:val="4"/>
          </w:tcPr>
          <w:p w:rsidR="005052FB" w:rsidRPr="00305A53" w:rsidRDefault="005052FB" w:rsidP="00305A53">
            <w:pPr>
              <w:pStyle w:val="Ttulo2"/>
              <w:outlineLvl w:val="1"/>
            </w:pPr>
            <w:bookmarkStart w:id="28" w:name="_Toc515325895"/>
            <w:r w:rsidRPr="00305A53">
              <w:rPr>
                <w:sz w:val="36"/>
              </w:rPr>
              <w:t>P</w:t>
            </w:r>
            <w:r w:rsidR="00305A53">
              <w:rPr>
                <w:sz w:val="36"/>
              </w:rPr>
              <w:t>rueba valores limite form. soporte</w:t>
            </w:r>
            <w:bookmarkEnd w:id="28"/>
          </w:p>
        </w:tc>
      </w:tr>
      <w:tr w:rsidR="005052FB" w:rsidTr="00124154">
        <w:trPr>
          <w:trHeight w:val="1710"/>
        </w:trPr>
        <w:tc>
          <w:tcPr>
            <w:tcW w:w="8494" w:type="dxa"/>
            <w:gridSpan w:val="4"/>
          </w:tcPr>
          <w:p w:rsidR="005052FB" w:rsidRDefault="005052FB" w:rsidP="00124154">
            <w:pPr>
              <w:spacing w:before="240" w:line="360" w:lineRule="auto"/>
              <w:jc w:val="both"/>
            </w:pPr>
            <w:r>
              <w:t>Comprobaremos valores límites del campo descripción del formulario de soporte:</w:t>
            </w:r>
          </w:p>
          <w:p w:rsidR="005052FB" w:rsidRDefault="005052FB" w:rsidP="005052FB">
            <w:pPr>
              <w:pStyle w:val="Prrafodelista"/>
              <w:numPr>
                <w:ilvl w:val="0"/>
                <w:numId w:val="21"/>
              </w:numPr>
              <w:spacing w:before="240" w:line="360" w:lineRule="auto"/>
              <w:jc w:val="both"/>
            </w:pPr>
            <w:r>
              <w:t xml:space="preserve">0 caracteres </w:t>
            </w:r>
          </w:p>
          <w:p w:rsidR="005052FB" w:rsidRDefault="005052FB" w:rsidP="005052FB">
            <w:pPr>
              <w:pStyle w:val="Prrafodelista"/>
              <w:numPr>
                <w:ilvl w:val="0"/>
                <w:numId w:val="21"/>
              </w:numPr>
              <w:spacing w:before="240" w:line="360" w:lineRule="auto"/>
              <w:jc w:val="both"/>
            </w:pPr>
            <w:r>
              <w:t>300 caracteres</w:t>
            </w:r>
          </w:p>
          <w:p w:rsidR="005052FB" w:rsidRDefault="005052FB" w:rsidP="00AA0EAC">
            <w:pPr>
              <w:pStyle w:val="Prrafodelista"/>
              <w:numPr>
                <w:ilvl w:val="0"/>
                <w:numId w:val="21"/>
              </w:numPr>
              <w:spacing w:before="240" w:line="360" w:lineRule="auto"/>
              <w:jc w:val="both"/>
            </w:pPr>
            <w:r>
              <w:t>301 caracteres</w:t>
            </w:r>
          </w:p>
        </w:tc>
      </w:tr>
      <w:tr w:rsidR="005052FB" w:rsidTr="00124154">
        <w:trPr>
          <w:trHeight w:val="717"/>
        </w:trPr>
        <w:tc>
          <w:tcPr>
            <w:tcW w:w="2123" w:type="dxa"/>
          </w:tcPr>
          <w:p w:rsidR="005052FB" w:rsidRDefault="005052FB" w:rsidP="00124154">
            <w:pPr>
              <w:spacing w:before="240"/>
              <w:jc w:val="center"/>
            </w:pPr>
            <w:r w:rsidRPr="00EB4230">
              <w:rPr>
                <w:sz w:val="16"/>
              </w:rPr>
              <w:t>VALOR INTRODUCIDO</w:t>
            </w:r>
          </w:p>
        </w:tc>
        <w:tc>
          <w:tcPr>
            <w:tcW w:w="2123" w:type="dxa"/>
          </w:tcPr>
          <w:p w:rsidR="005052FB" w:rsidRPr="00EB4230" w:rsidRDefault="005052FB" w:rsidP="00124154">
            <w:pPr>
              <w:spacing w:before="240"/>
              <w:jc w:val="center"/>
              <w:rPr>
                <w:sz w:val="16"/>
              </w:rPr>
            </w:pPr>
            <w:r w:rsidRPr="00EB4230">
              <w:rPr>
                <w:sz w:val="16"/>
              </w:rPr>
              <w:t>CONDICION</w:t>
            </w:r>
          </w:p>
        </w:tc>
        <w:tc>
          <w:tcPr>
            <w:tcW w:w="2124" w:type="dxa"/>
          </w:tcPr>
          <w:p w:rsidR="005052FB" w:rsidRPr="00EB4230" w:rsidRDefault="005052FB" w:rsidP="00124154">
            <w:pPr>
              <w:spacing w:before="240"/>
              <w:jc w:val="center"/>
              <w:rPr>
                <w:sz w:val="16"/>
              </w:rPr>
            </w:pPr>
            <w:r w:rsidRPr="00EB4230">
              <w:rPr>
                <w:sz w:val="16"/>
              </w:rPr>
              <w:t>RESPUESTA ESPERADA</w:t>
            </w:r>
          </w:p>
        </w:tc>
        <w:tc>
          <w:tcPr>
            <w:tcW w:w="2124" w:type="dxa"/>
          </w:tcPr>
          <w:p w:rsidR="005052FB" w:rsidRPr="00EB4230" w:rsidRDefault="005052FB" w:rsidP="00124154">
            <w:pPr>
              <w:spacing w:before="240"/>
              <w:jc w:val="center"/>
              <w:rPr>
                <w:sz w:val="16"/>
              </w:rPr>
            </w:pPr>
            <w:r w:rsidRPr="00EB4230">
              <w:rPr>
                <w:sz w:val="16"/>
              </w:rPr>
              <w:t>RESPUESTA OBTENIDA</w:t>
            </w:r>
          </w:p>
        </w:tc>
      </w:tr>
      <w:tr w:rsidR="005052FB" w:rsidTr="00124154">
        <w:trPr>
          <w:trHeight w:val="699"/>
        </w:trPr>
        <w:tc>
          <w:tcPr>
            <w:tcW w:w="2123" w:type="dxa"/>
          </w:tcPr>
          <w:p w:rsidR="005052FB" w:rsidRDefault="00AA0EAC" w:rsidP="00124154">
            <w:pPr>
              <w:spacing w:before="240"/>
              <w:jc w:val="center"/>
            </w:pPr>
            <w:r>
              <w:t>0 caracteres</w:t>
            </w:r>
          </w:p>
        </w:tc>
        <w:tc>
          <w:tcPr>
            <w:tcW w:w="2123" w:type="dxa"/>
          </w:tcPr>
          <w:p w:rsidR="005052FB" w:rsidRDefault="00AA0EAC" w:rsidP="00124154">
            <w:pPr>
              <w:spacing w:before="240"/>
              <w:jc w:val="center"/>
            </w:pPr>
            <w:r>
              <w:t>&gt;</w:t>
            </w:r>
            <w:r w:rsidR="005052FB">
              <w:t>30</w:t>
            </w:r>
            <w:r>
              <w:t>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r w:rsidR="005052FB" w:rsidTr="00124154">
        <w:trPr>
          <w:trHeight w:val="699"/>
        </w:trPr>
        <w:tc>
          <w:tcPr>
            <w:tcW w:w="2123" w:type="dxa"/>
          </w:tcPr>
          <w:p w:rsidR="005052FB" w:rsidRDefault="00AA0EAC" w:rsidP="00124154">
            <w:pPr>
              <w:spacing w:before="240"/>
              <w:jc w:val="center"/>
            </w:pPr>
            <w:r>
              <w:t>300 caracteres</w:t>
            </w:r>
          </w:p>
        </w:tc>
        <w:tc>
          <w:tcPr>
            <w:tcW w:w="2123" w:type="dxa"/>
          </w:tcPr>
          <w:p w:rsidR="005052FB" w:rsidRDefault="00AA0EAC" w:rsidP="00124154">
            <w:pPr>
              <w:spacing w:before="240"/>
              <w:jc w:val="center"/>
            </w:pPr>
            <w:r>
              <w:t>&gt;300 || equals(“”)</w:t>
            </w:r>
          </w:p>
        </w:tc>
        <w:tc>
          <w:tcPr>
            <w:tcW w:w="2124" w:type="dxa"/>
          </w:tcPr>
          <w:p w:rsidR="005052FB" w:rsidRDefault="00AA0EAC" w:rsidP="00124154">
            <w:pPr>
              <w:spacing w:before="240"/>
              <w:jc w:val="center"/>
            </w:pPr>
            <w:r>
              <w:t>NEGATIVA</w:t>
            </w:r>
          </w:p>
        </w:tc>
        <w:tc>
          <w:tcPr>
            <w:tcW w:w="2124" w:type="dxa"/>
          </w:tcPr>
          <w:p w:rsidR="005052FB" w:rsidRDefault="00AA0EAC" w:rsidP="00124154">
            <w:pPr>
              <w:spacing w:before="240"/>
              <w:jc w:val="center"/>
            </w:pPr>
            <w:r>
              <w:t>NEGATIVA</w:t>
            </w:r>
          </w:p>
        </w:tc>
      </w:tr>
      <w:tr w:rsidR="005052FB" w:rsidTr="00124154">
        <w:trPr>
          <w:trHeight w:val="699"/>
        </w:trPr>
        <w:tc>
          <w:tcPr>
            <w:tcW w:w="2123" w:type="dxa"/>
          </w:tcPr>
          <w:p w:rsidR="005052FB" w:rsidRDefault="00AA0EAC" w:rsidP="00124154">
            <w:pPr>
              <w:spacing w:before="240"/>
              <w:jc w:val="center"/>
            </w:pPr>
            <w:r>
              <w:t>301</w:t>
            </w:r>
          </w:p>
        </w:tc>
        <w:tc>
          <w:tcPr>
            <w:tcW w:w="2123" w:type="dxa"/>
          </w:tcPr>
          <w:p w:rsidR="005052FB" w:rsidRDefault="00AA0EAC" w:rsidP="00124154">
            <w:pPr>
              <w:spacing w:before="240"/>
              <w:jc w:val="center"/>
            </w:pPr>
            <w:r>
              <w:t>&gt;30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bl>
    <w:p w:rsidR="005052FB" w:rsidRDefault="005052FB" w:rsidP="008B676B"/>
    <w:p w:rsidR="005052FB" w:rsidRDefault="005052FB" w:rsidP="008B676B"/>
    <w:tbl>
      <w:tblPr>
        <w:tblStyle w:val="Tablaconcuadrcula"/>
        <w:tblW w:w="0" w:type="auto"/>
        <w:tblLook w:val="04A0" w:firstRow="1" w:lastRow="0" w:firstColumn="1" w:lastColumn="0" w:noHBand="0" w:noVBand="1"/>
      </w:tblPr>
      <w:tblGrid>
        <w:gridCol w:w="2123"/>
        <w:gridCol w:w="2123"/>
        <w:gridCol w:w="2124"/>
        <w:gridCol w:w="2124"/>
      </w:tblGrid>
      <w:tr w:rsidR="00DB06CB" w:rsidTr="00124154">
        <w:trPr>
          <w:trHeight w:val="287"/>
        </w:trPr>
        <w:tc>
          <w:tcPr>
            <w:tcW w:w="8494" w:type="dxa"/>
            <w:gridSpan w:val="4"/>
          </w:tcPr>
          <w:p w:rsidR="00DB06CB" w:rsidRPr="00305A53" w:rsidRDefault="00DB06CB" w:rsidP="00305A53">
            <w:pPr>
              <w:pStyle w:val="Ttulo2"/>
              <w:outlineLvl w:val="1"/>
            </w:pPr>
            <w:bookmarkStart w:id="29" w:name="_Toc515325896"/>
            <w:r w:rsidRPr="00305A53">
              <w:rPr>
                <w:sz w:val="36"/>
              </w:rPr>
              <w:t>P</w:t>
            </w:r>
            <w:r w:rsidR="00305A53">
              <w:rPr>
                <w:sz w:val="36"/>
              </w:rPr>
              <w:t>rueba filtrar usuario</w:t>
            </w:r>
            <w:bookmarkEnd w:id="29"/>
          </w:p>
        </w:tc>
      </w:tr>
      <w:tr w:rsidR="00DB06CB" w:rsidTr="00124154">
        <w:trPr>
          <w:trHeight w:val="1710"/>
        </w:trPr>
        <w:tc>
          <w:tcPr>
            <w:tcW w:w="8494" w:type="dxa"/>
            <w:gridSpan w:val="4"/>
          </w:tcPr>
          <w:p w:rsidR="00DB06CB" w:rsidRDefault="00DB06CB" w:rsidP="00124154">
            <w:pPr>
              <w:spacing w:before="240" w:line="360" w:lineRule="auto"/>
              <w:jc w:val="both"/>
            </w:pPr>
            <w:r>
              <w:lastRenderedPageBreak/>
              <w:t>Se debe filtrar de entre 4 usuarios según su estado, Nick, DNI o acceso) comparando la cadena introducida con cada uno de estos valores, los datos de los usuarios a filtrar son:</w:t>
            </w:r>
          </w:p>
          <w:p w:rsidR="00DB06CB" w:rsidRDefault="00DB06CB" w:rsidP="00124154">
            <w:pPr>
              <w:spacing w:before="240" w:line="360" w:lineRule="auto"/>
              <w:jc w:val="both"/>
            </w:pPr>
            <w:r>
              <w:t>Usuario 1: Nick: n1, Estado: online, Acceso: Alumno, DNI: 00000001R</w:t>
            </w:r>
          </w:p>
          <w:p w:rsidR="00DB06CB" w:rsidRDefault="00DB06CB" w:rsidP="00124154">
            <w:pPr>
              <w:spacing w:before="240" w:line="360" w:lineRule="auto"/>
              <w:jc w:val="both"/>
            </w:pPr>
            <w:r>
              <w:t>U</w:t>
            </w:r>
            <w:r w:rsidR="005052FB">
              <w:t>suario 2</w:t>
            </w:r>
            <w:r>
              <w:t xml:space="preserve">: Nick: n2, Estado: online, Acceso: </w:t>
            </w:r>
            <w:r w:rsidR="005052FB">
              <w:t>Profesor</w:t>
            </w:r>
            <w:r>
              <w:t>, DNI: 00000002</w:t>
            </w:r>
            <w:r w:rsidR="005052FB">
              <w:t>W</w:t>
            </w:r>
          </w:p>
          <w:p w:rsidR="00DB06CB" w:rsidRDefault="00DB06CB" w:rsidP="00124154">
            <w:pPr>
              <w:spacing w:before="240" w:line="360" w:lineRule="auto"/>
              <w:jc w:val="both"/>
            </w:pPr>
            <w:r>
              <w:t>U</w:t>
            </w:r>
            <w:r w:rsidR="005052FB">
              <w:t>suario 3</w:t>
            </w:r>
            <w:r>
              <w:t>: Nick: n3, Estado: offline, Acceso: Administrador, DNI: 00000003</w:t>
            </w:r>
            <w:r w:rsidR="005052FB">
              <w:t>A</w:t>
            </w:r>
          </w:p>
          <w:p w:rsidR="00DB06CB" w:rsidRDefault="00DB06CB" w:rsidP="005052FB">
            <w:pPr>
              <w:spacing w:before="240" w:line="360" w:lineRule="auto"/>
              <w:jc w:val="both"/>
            </w:pPr>
            <w:r>
              <w:t>U</w:t>
            </w:r>
            <w:r w:rsidR="005052FB">
              <w:t>suario 4</w:t>
            </w:r>
            <w:r>
              <w:t xml:space="preserve">: Nick: n4, Estado: online, Acceso: </w:t>
            </w:r>
            <w:r w:rsidR="005052FB">
              <w:t>Desarrollador</w:t>
            </w:r>
            <w:r>
              <w:t>, DNI: 00000004</w:t>
            </w:r>
            <w:r w:rsidR="005052FB">
              <w:t>G</w:t>
            </w:r>
          </w:p>
        </w:tc>
      </w:tr>
      <w:tr w:rsidR="00DB06CB" w:rsidTr="00124154">
        <w:trPr>
          <w:trHeight w:val="717"/>
        </w:trPr>
        <w:tc>
          <w:tcPr>
            <w:tcW w:w="2123" w:type="dxa"/>
          </w:tcPr>
          <w:p w:rsidR="00DB06CB" w:rsidRDefault="00DB06CB" w:rsidP="00124154">
            <w:pPr>
              <w:spacing w:before="240"/>
              <w:jc w:val="center"/>
            </w:pPr>
            <w:r w:rsidRPr="00EB4230">
              <w:rPr>
                <w:sz w:val="16"/>
              </w:rPr>
              <w:t>VALOR INTRODUCIDO</w:t>
            </w:r>
          </w:p>
        </w:tc>
        <w:tc>
          <w:tcPr>
            <w:tcW w:w="2123" w:type="dxa"/>
          </w:tcPr>
          <w:p w:rsidR="00DB06CB" w:rsidRPr="00EB4230" w:rsidRDefault="00DB06CB" w:rsidP="00124154">
            <w:pPr>
              <w:spacing w:before="240"/>
              <w:jc w:val="center"/>
              <w:rPr>
                <w:sz w:val="16"/>
              </w:rPr>
            </w:pPr>
            <w:r w:rsidRPr="00EB4230">
              <w:rPr>
                <w:sz w:val="16"/>
              </w:rPr>
              <w:t>CONDICION</w:t>
            </w:r>
          </w:p>
        </w:tc>
        <w:tc>
          <w:tcPr>
            <w:tcW w:w="2124" w:type="dxa"/>
          </w:tcPr>
          <w:p w:rsidR="00DB06CB" w:rsidRPr="00EB4230" w:rsidRDefault="00DB06CB" w:rsidP="00124154">
            <w:pPr>
              <w:spacing w:before="240"/>
              <w:jc w:val="center"/>
              <w:rPr>
                <w:sz w:val="16"/>
              </w:rPr>
            </w:pPr>
            <w:r w:rsidRPr="00EB4230">
              <w:rPr>
                <w:sz w:val="16"/>
              </w:rPr>
              <w:t>RESPUESTA ESPERADA</w:t>
            </w:r>
          </w:p>
        </w:tc>
        <w:tc>
          <w:tcPr>
            <w:tcW w:w="2124" w:type="dxa"/>
          </w:tcPr>
          <w:p w:rsidR="00DB06CB" w:rsidRPr="00EB4230" w:rsidRDefault="00DB06CB" w:rsidP="00124154">
            <w:pPr>
              <w:spacing w:before="240"/>
              <w:jc w:val="center"/>
              <w:rPr>
                <w:sz w:val="16"/>
              </w:rPr>
            </w:pPr>
            <w:r w:rsidRPr="00EB4230">
              <w:rPr>
                <w:sz w:val="16"/>
              </w:rPr>
              <w:t>RESPUESTA OBTENIDA</w:t>
            </w:r>
          </w:p>
        </w:tc>
      </w:tr>
      <w:tr w:rsidR="00DB06CB" w:rsidTr="00124154">
        <w:trPr>
          <w:trHeight w:val="699"/>
        </w:trPr>
        <w:tc>
          <w:tcPr>
            <w:tcW w:w="2123" w:type="dxa"/>
          </w:tcPr>
          <w:p w:rsidR="00DB06CB" w:rsidRDefault="005052FB" w:rsidP="00124154">
            <w:pPr>
              <w:spacing w:before="240"/>
              <w:jc w:val="center"/>
            </w:pPr>
            <w:r>
              <w:t>n</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 Usuario 2, Usuario 3  Usuario 4</w:t>
            </w:r>
          </w:p>
        </w:tc>
        <w:tc>
          <w:tcPr>
            <w:tcW w:w="2124" w:type="dxa"/>
          </w:tcPr>
          <w:p w:rsidR="00DB06CB" w:rsidRDefault="005052FB" w:rsidP="00124154">
            <w:pPr>
              <w:spacing w:before="240"/>
              <w:jc w:val="center"/>
            </w:pPr>
            <w:r>
              <w:t>Usuario 1, Usuario 2, Usuario 3  Usuario 4</w:t>
            </w:r>
          </w:p>
        </w:tc>
      </w:tr>
      <w:tr w:rsidR="00DB06CB" w:rsidTr="00124154">
        <w:trPr>
          <w:trHeight w:val="699"/>
        </w:trPr>
        <w:tc>
          <w:tcPr>
            <w:tcW w:w="2123" w:type="dxa"/>
          </w:tcPr>
          <w:p w:rsidR="00DB06CB" w:rsidRDefault="005052FB" w:rsidP="00124154">
            <w:pPr>
              <w:spacing w:before="240"/>
              <w:jc w:val="center"/>
            </w:pPr>
            <w:r>
              <w:t>N2</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w:t>
            </w:r>
          </w:p>
        </w:tc>
        <w:tc>
          <w:tcPr>
            <w:tcW w:w="2124" w:type="dxa"/>
          </w:tcPr>
          <w:p w:rsidR="00DB06CB" w:rsidRDefault="005052FB" w:rsidP="00124154">
            <w:pPr>
              <w:spacing w:before="240"/>
              <w:jc w:val="center"/>
            </w:pPr>
            <w:r>
              <w:t>Usuario1</w:t>
            </w:r>
          </w:p>
        </w:tc>
      </w:tr>
      <w:tr w:rsidR="005052FB" w:rsidTr="00124154">
        <w:trPr>
          <w:trHeight w:val="699"/>
        </w:trPr>
        <w:tc>
          <w:tcPr>
            <w:tcW w:w="2123" w:type="dxa"/>
          </w:tcPr>
          <w:p w:rsidR="005052FB" w:rsidRDefault="005052FB" w:rsidP="005052FB">
            <w:pPr>
              <w:spacing w:before="240"/>
              <w:jc w:val="center"/>
            </w:pPr>
            <w:r>
              <w:t>0000000</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 Usuario 3  Usuario 4</w:t>
            </w:r>
          </w:p>
        </w:tc>
        <w:tc>
          <w:tcPr>
            <w:tcW w:w="2124" w:type="dxa"/>
          </w:tcPr>
          <w:p w:rsidR="005052FB" w:rsidRDefault="005052FB" w:rsidP="005052FB">
            <w:pPr>
              <w:spacing w:before="240"/>
              <w:jc w:val="center"/>
            </w:pPr>
            <w:r>
              <w:t>Usuario 1, Usuario 2, Usuario 3  Usuario 4</w:t>
            </w:r>
          </w:p>
        </w:tc>
      </w:tr>
      <w:tr w:rsidR="005052FB" w:rsidTr="00124154">
        <w:trPr>
          <w:trHeight w:val="699"/>
        </w:trPr>
        <w:tc>
          <w:tcPr>
            <w:tcW w:w="2123" w:type="dxa"/>
          </w:tcPr>
          <w:p w:rsidR="005052FB" w:rsidRDefault="005052FB" w:rsidP="005052FB">
            <w:pPr>
              <w:spacing w:before="240"/>
              <w:jc w:val="center"/>
            </w:pPr>
            <w:r>
              <w:t>ONLINE</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w:t>
            </w:r>
          </w:p>
        </w:tc>
        <w:tc>
          <w:tcPr>
            <w:tcW w:w="2124" w:type="dxa"/>
          </w:tcPr>
          <w:p w:rsidR="005052FB" w:rsidRDefault="005052FB" w:rsidP="005052FB">
            <w:pPr>
              <w:spacing w:before="240"/>
              <w:jc w:val="center"/>
            </w:pPr>
            <w:r>
              <w:t>Usuario 1, Usuario 2</w:t>
            </w:r>
          </w:p>
        </w:tc>
      </w:tr>
      <w:tr w:rsidR="005052FB" w:rsidTr="00124154">
        <w:trPr>
          <w:trHeight w:val="699"/>
        </w:trPr>
        <w:tc>
          <w:tcPr>
            <w:tcW w:w="2123" w:type="dxa"/>
          </w:tcPr>
          <w:p w:rsidR="005052FB" w:rsidRDefault="005052FB" w:rsidP="005052FB">
            <w:pPr>
              <w:spacing w:before="240"/>
              <w:jc w:val="center"/>
            </w:pPr>
            <w:r>
              <w:t>Administrador</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3</w:t>
            </w:r>
          </w:p>
        </w:tc>
        <w:tc>
          <w:tcPr>
            <w:tcW w:w="2124" w:type="dxa"/>
          </w:tcPr>
          <w:p w:rsidR="005052FB" w:rsidRDefault="005052FB" w:rsidP="005052FB">
            <w:pPr>
              <w:spacing w:before="240"/>
              <w:jc w:val="center"/>
            </w:pPr>
            <w:r>
              <w:t>Usuario 3</w:t>
            </w:r>
          </w:p>
        </w:tc>
      </w:tr>
      <w:tr w:rsidR="005052FB" w:rsidTr="00124154">
        <w:trPr>
          <w:trHeight w:val="699"/>
        </w:trPr>
        <w:tc>
          <w:tcPr>
            <w:tcW w:w="2123" w:type="dxa"/>
          </w:tcPr>
          <w:p w:rsidR="005052FB" w:rsidRDefault="005052FB" w:rsidP="005052FB">
            <w:pPr>
              <w:spacing w:before="240"/>
              <w:jc w:val="center"/>
            </w:pPr>
            <w:r>
              <w:t>Ajministrairt</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w:t>
            </w:r>
          </w:p>
        </w:tc>
        <w:tc>
          <w:tcPr>
            <w:tcW w:w="2124" w:type="dxa"/>
          </w:tcPr>
          <w:p w:rsidR="005052FB" w:rsidRDefault="005052FB" w:rsidP="005052FB">
            <w:pPr>
              <w:spacing w:before="240"/>
              <w:jc w:val="center"/>
            </w:pPr>
            <w:r>
              <w:t>-</w:t>
            </w:r>
          </w:p>
        </w:tc>
      </w:tr>
      <w:tr w:rsidR="005052FB" w:rsidTr="00124154">
        <w:trPr>
          <w:trHeight w:val="699"/>
        </w:trPr>
        <w:tc>
          <w:tcPr>
            <w:tcW w:w="2123" w:type="dxa"/>
          </w:tcPr>
          <w:p w:rsidR="005052FB" w:rsidRDefault="005052FB" w:rsidP="005052FB">
            <w:pPr>
              <w:spacing w:before="240"/>
              <w:jc w:val="center"/>
            </w:pPr>
            <w:r>
              <w:t>__</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_</w:t>
            </w:r>
          </w:p>
        </w:tc>
        <w:tc>
          <w:tcPr>
            <w:tcW w:w="2124" w:type="dxa"/>
          </w:tcPr>
          <w:p w:rsidR="005052FB" w:rsidRDefault="005052FB" w:rsidP="005052FB">
            <w:pPr>
              <w:spacing w:before="240"/>
              <w:jc w:val="center"/>
            </w:pPr>
            <w:r>
              <w:t>Usuario 1, Usuario 2, Usuario 3  Usuario 4</w:t>
            </w:r>
          </w:p>
        </w:tc>
      </w:tr>
    </w:tbl>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tbl>
      <w:tblPr>
        <w:tblStyle w:val="Tablaconcuadrcula"/>
        <w:tblW w:w="0" w:type="auto"/>
        <w:tblLook w:val="04A0" w:firstRow="1" w:lastRow="0" w:firstColumn="1" w:lastColumn="0" w:noHBand="0" w:noVBand="1"/>
      </w:tblPr>
      <w:tblGrid>
        <w:gridCol w:w="2055"/>
        <w:gridCol w:w="2493"/>
        <w:gridCol w:w="1973"/>
        <w:gridCol w:w="1973"/>
      </w:tblGrid>
      <w:tr w:rsidR="00EB4230" w:rsidTr="00EB4230">
        <w:trPr>
          <w:trHeight w:val="287"/>
        </w:trPr>
        <w:tc>
          <w:tcPr>
            <w:tcW w:w="8494" w:type="dxa"/>
            <w:gridSpan w:val="4"/>
          </w:tcPr>
          <w:p w:rsidR="00EB4230" w:rsidRPr="00305A53" w:rsidRDefault="00EB4230" w:rsidP="00305A53">
            <w:pPr>
              <w:pStyle w:val="Ttulo2"/>
              <w:outlineLvl w:val="1"/>
            </w:pPr>
            <w:bookmarkStart w:id="30" w:name="_Toc515325897"/>
            <w:r w:rsidRPr="00305A53">
              <w:rPr>
                <w:sz w:val="36"/>
              </w:rPr>
              <w:lastRenderedPageBreak/>
              <w:t>P</w:t>
            </w:r>
            <w:r w:rsidR="00305A53">
              <w:rPr>
                <w:sz w:val="36"/>
              </w:rPr>
              <w:t>rueba comprobar dni</w:t>
            </w:r>
            <w:bookmarkEnd w:id="30"/>
          </w:p>
        </w:tc>
      </w:tr>
      <w:tr w:rsidR="00EB4230" w:rsidTr="00EB4230">
        <w:trPr>
          <w:trHeight w:val="1710"/>
        </w:trPr>
        <w:tc>
          <w:tcPr>
            <w:tcW w:w="8494" w:type="dxa"/>
            <w:gridSpan w:val="4"/>
          </w:tcPr>
          <w:p w:rsidR="00EB4230" w:rsidRDefault="0079181F" w:rsidP="00EB4230">
            <w:pPr>
              <w:spacing w:before="240" w:line="360" w:lineRule="auto"/>
              <w:jc w:val="both"/>
            </w:pPr>
            <w:r>
              <w:t>El método *checkDNI de la clase checker debe retornarnos un objeto InfoMsg compuesto de cuatro valores (texto, icono, booleano y color). Durante la comprobación de la cadena introducida se podrán tomar  caminos diferentes:</w:t>
            </w:r>
          </w:p>
          <w:p w:rsidR="0079181F" w:rsidRDefault="0079181F" w:rsidP="0079181F">
            <w:pPr>
              <w:pStyle w:val="Prrafodelista"/>
              <w:numPr>
                <w:ilvl w:val="0"/>
                <w:numId w:val="18"/>
              </w:numPr>
              <w:spacing w:before="240" w:line="360" w:lineRule="auto"/>
              <w:jc w:val="both"/>
            </w:pPr>
            <w:r>
              <w:t>Camino 1: No hay coincidencia de formato</w:t>
            </w:r>
          </w:p>
          <w:p w:rsidR="0079181F" w:rsidRDefault="0079181F" w:rsidP="0079181F">
            <w:pPr>
              <w:pStyle w:val="Prrafodelista"/>
              <w:numPr>
                <w:ilvl w:val="0"/>
                <w:numId w:val="18"/>
              </w:numPr>
              <w:spacing w:before="240" w:line="360" w:lineRule="auto"/>
              <w:jc w:val="both"/>
            </w:pPr>
            <w:r>
              <w:t>Camino 2: No hay coincidencia de letra</w:t>
            </w:r>
          </w:p>
          <w:p w:rsidR="0079181F" w:rsidRDefault="0079181F" w:rsidP="0079181F">
            <w:pPr>
              <w:pStyle w:val="Prrafodelista"/>
              <w:numPr>
                <w:ilvl w:val="0"/>
                <w:numId w:val="18"/>
              </w:numPr>
              <w:spacing w:before="240" w:line="360" w:lineRule="auto"/>
              <w:jc w:val="both"/>
            </w:pPr>
            <w:r>
              <w:t>Camino 3: Hay coincidencia con registro en la base de datos</w:t>
            </w:r>
          </w:p>
          <w:p w:rsidR="0079181F" w:rsidRDefault="0079181F" w:rsidP="0079181F">
            <w:pPr>
              <w:pStyle w:val="Prrafodelista"/>
              <w:numPr>
                <w:ilvl w:val="0"/>
                <w:numId w:val="18"/>
              </w:numPr>
              <w:spacing w:before="240" w:line="360" w:lineRule="auto"/>
              <w:jc w:val="both"/>
            </w:pPr>
            <w:r>
              <w:t>Camino 4: Cumple formato, letra y no está registrado</w:t>
            </w:r>
          </w:p>
          <w:p w:rsidR="0079181F" w:rsidRDefault="0079181F" w:rsidP="0079181F">
            <w:pPr>
              <w:spacing w:before="240" w:line="360" w:lineRule="auto"/>
              <w:jc w:val="both"/>
            </w:pPr>
          </w:p>
        </w:tc>
      </w:tr>
      <w:tr w:rsidR="00EB4230" w:rsidTr="00EB4230">
        <w:trPr>
          <w:trHeight w:val="717"/>
        </w:trPr>
        <w:tc>
          <w:tcPr>
            <w:tcW w:w="2123" w:type="dxa"/>
          </w:tcPr>
          <w:p w:rsidR="00EB4230" w:rsidRDefault="00EB4230" w:rsidP="00EB4230">
            <w:pPr>
              <w:spacing w:before="240"/>
              <w:jc w:val="center"/>
            </w:pPr>
            <w:r w:rsidRPr="00EB4230">
              <w:rPr>
                <w:sz w:val="16"/>
              </w:rPr>
              <w:t>VALOR INTRODUCIDO</w:t>
            </w:r>
          </w:p>
        </w:tc>
        <w:tc>
          <w:tcPr>
            <w:tcW w:w="2123" w:type="dxa"/>
          </w:tcPr>
          <w:p w:rsidR="00EB4230" w:rsidRPr="00EB4230" w:rsidRDefault="00EB4230" w:rsidP="00EB4230">
            <w:pPr>
              <w:spacing w:before="240"/>
              <w:jc w:val="center"/>
              <w:rPr>
                <w:sz w:val="16"/>
              </w:rPr>
            </w:pPr>
            <w:r w:rsidRPr="00EB4230">
              <w:rPr>
                <w:sz w:val="16"/>
              </w:rPr>
              <w:t>CONDICION</w:t>
            </w:r>
          </w:p>
        </w:tc>
        <w:tc>
          <w:tcPr>
            <w:tcW w:w="2124" w:type="dxa"/>
          </w:tcPr>
          <w:p w:rsidR="00EB4230" w:rsidRPr="00EB4230" w:rsidRDefault="00EB4230" w:rsidP="00EB4230">
            <w:pPr>
              <w:spacing w:before="240"/>
              <w:jc w:val="center"/>
              <w:rPr>
                <w:sz w:val="16"/>
              </w:rPr>
            </w:pPr>
            <w:r w:rsidRPr="00EB4230">
              <w:rPr>
                <w:sz w:val="16"/>
              </w:rPr>
              <w:t>RESPUESTA ESPERADA</w:t>
            </w:r>
          </w:p>
        </w:tc>
        <w:tc>
          <w:tcPr>
            <w:tcW w:w="2124" w:type="dxa"/>
          </w:tcPr>
          <w:p w:rsidR="00EB4230"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DB06CB" w:rsidP="00EB4230">
            <w:pPr>
              <w:spacing w:before="240"/>
              <w:jc w:val="center"/>
            </w:pPr>
            <w:r>
              <w:t>¿¿?¡kjdlkasjdfh</w:t>
            </w:r>
            <w:r w:rsidR="0079181F">
              <w:t>X</w:t>
            </w:r>
          </w:p>
        </w:tc>
        <w:tc>
          <w:tcPr>
            <w:tcW w:w="2123" w:type="dxa"/>
          </w:tcPr>
          <w:p w:rsidR="00EB4230" w:rsidRDefault="00DB06CB" w:rsidP="00EB4230">
            <w:pPr>
              <w:spacing w:before="240"/>
              <w:jc w:val="center"/>
            </w:pPr>
            <w:r w:rsidRPr="00DB06CB">
              <w:rPr>
                <w:sz w:val="18"/>
              </w:rPr>
              <w:t xml:space="preserve">Formato coincide con </w:t>
            </w:r>
            <w:r w:rsidRPr="00DB06CB">
              <w:rPr>
                <w:rFonts w:ascii="Consolas" w:hAnsi="Consolas" w:cs="Consolas"/>
                <w:color w:val="000000" w:themeColor="text1"/>
                <w:sz w:val="18"/>
              </w:rPr>
              <w:t>"\\d{8}[a-zA-Z]"</w:t>
            </w:r>
          </w:p>
        </w:tc>
        <w:tc>
          <w:tcPr>
            <w:tcW w:w="2124" w:type="dxa"/>
          </w:tcPr>
          <w:p w:rsidR="00EB4230" w:rsidRDefault="00DB06CB" w:rsidP="00DB06CB">
            <w:pPr>
              <w:spacing w:before="240"/>
              <w:jc w:val="center"/>
            </w:pPr>
            <w:r>
              <w:t>CAMINO 1</w:t>
            </w:r>
          </w:p>
        </w:tc>
        <w:tc>
          <w:tcPr>
            <w:tcW w:w="2124" w:type="dxa"/>
          </w:tcPr>
          <w:p w:rsidR="00EB4230" w:rsidRDefault="00DB06CB" w:rsidP="00EB4230">
            <w:pPr>
              <w:spacing w:before="240"/>
              <w:jc w:val="center"/>
            </w:pPr>
            <w:r>
              <w:t>CAMINO 1</w:t>
            </w:r>
          </w:p>
        </w:tc>
      </w:tr>
      <w:tr w:rsidR="00EB4230" w:rsidTr="00EB4230">
        <w:trPr>
          <w:trHeight w:val="699"/>
        </w:trPr>
        <w:tc>
          <w:tcPr>
            <w:tcW w:w="2123" w:type="dxa"/>
          </w:tcPr>
          <w:p w:rsidR="00EB4230" w:rsidRDefault="00DB06CB" w:rsidP="00EB4230">
            <w:pPr>
              <w:spacing w:before="240"/>
              <w:jc w:val="center"/>
            </w:pPr>
            <w:r>
              <w:t>51512452X</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w:t>
            </w:r>
          </w:p>
        </w:tc>
        <w:tc>
          <w:tcPr>
            <w:tcW w:w="2124" w:type="dxa"/>
          </w:tcPr>
          <w:p w:rsidR="00EB4230" w:rsidRDefault="00DB06CB" w:rsidP="00EB4230">
            <w:pPr>
              <w:spacing w:before="240"/>
              <w:jc w:val="center"/>
            </w:pPr>
            <w:r>
              <w:t>CAMINO 2</w:t>
            </w:r>
          </w:p>
        </w:tc>
        <w:tc>
          <w:tcPr>
            <w:tcW w:w="2124" w:type="dxa"/>
          </w:tcPr>
          <w:p w:rsidR="00EB4230" w:rsidRDefault="00DB06CB" w:rsidP="00EB4230">
            <w:pPr>
              <w:spacing w:before="240"/>
              <w:jc w:val="center"/>
            </w:pPr>
            <w:r>
              <w:t>CAMINO 2</w:t>
            </w:r>
          </w:p>
        </w:tc>
      </w:tr>
      <w:tr w:rsidR="00EB4230" w:rsidTr="00EB4230">
        <w:trPr>
          <w:trHeight w:val="699"/>
        </w:trPr>
        <w:tc>
          <w:tcPr>
            <w:tcW w:w="2123" w:type="dxa"/>
          </w:tcPr>
          <w:p w:rsidR="00EB4230" w:rsidRDefault="00DB06CB" w:rsidP="00EB4230">
            <w:pPr>
              <w:spacing w:before="240"/>
              <w:jc w:val="center"/>
            </w:pPr>
            <w:r>
              <w:t>51512452L</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3</w:t>
            </w:r>
          </w:p>
        </w:tc>
        <w:tc>
          <w:tcPr>
            <w:tcW w:w="2124" w:type="dxa"/>
          </w:tcPr>
          <w:p w:rsidR="00EB4230" w:rsidRDefault="00DB06CB" w:rsidP="00EB4230">
            <w:pPr>
              <w:spacing w:before="240"/>
              <w:jc w:val="center"/>
            </w:pPr>
            <w:r>
              <w:t>CAMINO 3</w:t>
            </w:r>
          </w:p>
        </w:tc>
      </w:tr>
      <w:tr w:rsidR="00EB4230" w:rsidTr="00EB4230">
        <w:trPr>
          <w:trHeight w:val="699"/>
        </w:trPr>
        <w:tc>
          <w:tcPr>
            <w:tcW w:w="2123" w:type="dxa"/>
          </w:tcPr>
          <w:p w:rsidR="00EB4230" w:rsidRDefault="00DB06CB" w:rsidP="00EB4230">
            <w:pPr>
              <w:spacing w:before="240"/>
              <w:jc w:val="center"/>
            </w:pPr>
            <w:r>
              <w:t>00000001R</w:t>
            </w:r>
          </w:p>
        </w:tc>
        <w:tc>
          <w:tcPr>
            <w:tcW w:w="2123" w:type="dxa"/>
          </w:tcPr>
          <w:p w:rsidR="00EB4230" w:rsidRDefault="00DB06CB" w:rsidP="00EB4230">
            <w:pPr>
              <w:spacing w:before="240"/>
              <w:jc w:val="cente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4</w:t>
            </w:r>
          </w:p>
        </w:tc>
        <w:tc>
          <w:tcPr>
            <w:tcW w:w="2124" w:type="dxa"/>
          </w:tcPr>
          <w:p w:rsidR="00EB4230" w:rsidRDefault="00DB06CB" w:rsidP="00EB4230">
            <w:pPr>
              <w:spacing w:before="240"/>
              <w:jc w:val="center"/>
            </w:pPr>
            <w:r>
              <w:t>CAMINO 4</w:t>
            </w:r>
          </w:p>
        </w:tc>
      </w:tr>
    </w:tbl>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AA0EAC" w:rsidRDefault="00AA0EAC" w:rsidP="008B676B"/>
    <w:p w:rsidR="00AA0EAC" w:rsidRDefault="00AA0EAC" w:rsidP="008B676B"/>
    <w:p w:rsidR="00AA0EAC" w:rsidRDefault="00AA0EAC" w:rsidP="00AA0EAC">
      <w:pPr>
        <w:pStyle w:val="Ttulo2"/>
      </w:pPr>
      <w:bookmarkStart w:id="31" w:name="_Toc515325898"/>
      <w:r>
        <w:lastRenderedPageBreak/>
        <w:t>P</w:t>
      </w:r>
      <w:r w:rsidR="00305A53">
        <w:t>rueba de rendimiento</w:t>
      </w:r>
      <w:bookmarkEnd w:id="31"/>
    </w:p>
    <w:p w:rsidR="00AA0EAC" w:rsidRDefault="00AA0EAC" w:rsidP="008B676B"/>
    <w:p w:rsidR="00AA0EAC" w:rsidRDefault="00AA0EAC" w:rsidP="008B676B">
      <w:r>
        <w:tab/>
        <w:t>Memoria consumida por la aplicación en su versión alpha  1.0.0: 85,3MB</w:t>
      </w:r>
    </w:p>
    <w:p w:rsidR="00AA0EAC" w:rsidRDefault="00AA0EAC" w:rsidP="008B676B">
      <w:r>
        <w:rPr>
          <w:noProof/>
          <w:lang w:eastAsia="es-ES"/>
        </w:rPr>
        <w:drawing>
          <wp:inline distT="0" distB="0" distL="0" distR="0">
            <wp:extent cx="5400040" cy="321310"/>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ndimiento.PNG"/>
                    <pic:cNvPicPr/>
                  </pic:nvPicPr>
                  <pic:blipFill>
                    <a:blip r:embed="rId48">
                      <a:extLst>
                        <a:ext uri="{28A0092B-C50C-407E-A947-70E740481C1C}">
                          <a14:useLocalDpi xmlns:a14="http://schemas.microsoft.com/office/drawing/2010/main" val="0"/>
                        </a:ext>
                      </a:extLst>
                    </a:blip>
                    <a:stretch>
                      <a:fillRect/>
                    </a:stretch>
                  </pic:blipFill>
                  <pic:spPr>
                    <a:xfrm>
                      <a:off x="0" y="0"/>
                      <a:ext cx="5400040" cy="321310"/>
                    </a:xfrm>
                    <a:prstGeom prst="rect">
                      <a:avLst/>
                    </a:prstGeom>
                  </pic:spPr>
                </pic:pic>
              </a:graphicData>
            </a:graphic>
          </wp:inline>
        </w:drawing>
      </w:r>
    </w:p>
    <w:p w:rsidR="00AA0EAC" w:rsidRDefault="00AA0EAC" w:rsidP="008B676B">
      <w:pPr>
        <w:rPr>
          <w:u w:val="single"/>
        </w:rPr>
      </w:pPr>
      <w:r>
        <w:tab/>
        <w:t>Memoria consumida por la aplicación ejecutándose 15</w:t>
      </w:r>
      <w:r w:rsidR="00F12138">
        <w:t xml:space="preserve"> veces</w:t>
      </w:r>
      <w:r>
        <w:t xml:space="preserve"> en su versión alpha : 964MB</w:t>
      </w:r>
    </w:p>
    <w:p w:rsidR="00073BBA" w:rsidRPr="00073BBA" w:rsidRDefault="00073BBA" w:rsidP="008B676B">
      <w:r>
        <w:t>El consumo de cpu, disco y red es nulo.</w:t>
      </w:r>
    </w:p>
    <w:p w:rsidR="00AA0EAC" w:rsidRDefault="00AA0EAC" w:rsidP="008B676B">
      <w:r>
        <w:rPr>
          <w:noProof/>
          <w:lang w:eastAsia="es-ES"/>
        </w:rPr>
        <w:drawing>
          <wp:inline distT="0" distB="0" distL="0" distR="0">
            <wp:extent cx="5400040" cy="5459095"/>
            <wp:effectExtent l="0" t="0" r="0" b="825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ndimientox14.PNG"/>
                    <pic:cNvPicPr/>
                  </pic:nvPicPr>
                  <pic:blipFill>
                    <a:blip r:embed="rId49">
                      <a:extLst>
                        <a:ext uri="{28A0092B-C50C-407E-A947-70E740481C1C}">
                          <a14:useLocalDpi xmlns:a14="http://schemas.microsoft.com/office/drawing/2010/main" val="0"/>
                        </a:ext>
                      </a:extLst>
                    </a:blip>
                    <a:stretch>
                      <a:fillRect/>
                    </a:stretch>
                  </pic:blipFill>
                  <pic:spPr>
                    <a:xfrm>
                      <a:off x="0" y="0"/>
                      <a:ext cx="5400040" cy="5459095"/>
                    </a:xfrm>
                    <a:prstGeom prst="rect">
                      <a:avLst/>
                    </a:prstGeom>
                  </pic:spPr>
                </pic:pic>
              </a:graphicData>
            </a:graphic>
          </wp:inline>
        </w:drawing>
      </w:r>
      <w:r>
        <w:t xml:space="preserve"> </w:t>
      </w:r>
    </w:p>
    <w:p w:rsidR="00305A53" w:rsidRPr="008B676B" w:rsidRDefault="00305A53" w:rsidP="008B676B">
      <w:r>
        <w:br w:type="page"/>
      </w:r>
    </w:p>
    <w:p w:rsidR="00AC03A2" w:rsidRDefault="00AC03A2" w:rsidP="000122E4">
      <w:pPr>
        <w:pStyle w:val="Ttulo1"/>
      </w:pPr>
      <w:bookmarkStart w:id="32" w:name="_Toc515325899"/>
      <w:r>
        <w:lastRenderedPageBreak/>
        <w:t>CODIFICACION</w:t>
      </w:r>
      <w:bookmarkEnd w:id="32"/>
    </w:p>
    <w:p w:rsidR="00124154" w:rsidRDefault="00124154"/>
    <w:p w:rsidR="00305A53" w:rsidRDefault="00305A53" w:rsidP="00124154">
      <w:pPr>
        <w:pStyle w:val="Ttulo2"/>
      </w:pPr>
      <w:bookmarkStart w:id="33" w:name="_Toc515325900"/>
      <w:r>
        <w:t>Paquete acceso_a_datos</w:t>
      </w:r>
      <w:bookmarkEnd w:id="33"/>
    </w:p>
    <w:p w:rsidR="00124154" w:rsidRDefault="00124154"/>
    <w:p w:rsidR="00305A53" w:rsidRDefault="00305A53" w:rsidP="00124154">
      <w:pPr>
        <w:pStyle w:val="Ttulo3"/>
      </w:pPr>
      <w:bookmarkStart w:id="34" w:name="_Toc515325901"/>
      <w:r>
        <w:t>Checker</w:t>
      </w:r>
      <w:bookmarkEnd w:id="34"/>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awt.Color;</w:t>
      </w:r>
    </w:p>
    <w:p w:rsidR="00703B6A" w:rsidRDefault="00703B6A" w:rsidP="00703B6A">
      <w:r>
        <w:t>import java.sql.ResultSet;</w:t>
      </w:r>
    </w:p>
    <w:p w:rsidR="00703B6A" w:rsidRDefault="00703B6A" w:rsidP="00703B6A">
      <w:r>
        <w:t>import java.util.regex.Matcher;</w:t>
      </w:r>
    </w:p>
    <w:p w:rsidR="00703B6A" w:rsidRDefault="00703B6A" w:rsidP="00703B6A">
      <w:r>
        <w:t>import java.util.regex.Pattern;</w:t>
      </w:r>
    </w:p>
    <w:p w:rsidR="00703B6A" w:rsidRDefault="00703B6A" w:rsidP="00703B6A"/>
    <w:p w:rsidR="00703B6A" w:rsidRDefault="00703B6A" w:rsidP="00703B6A">
      <w:r>
        <w:t>public class Checker {</w:t>
      </w:r>
    </w:p>
    <w:p w:rsidR="00703B6A" w:rsidRDefault="00703B6A" w:rsidP="00703B6A"/>
    <w:p w:rsidR="00703B6A" w:rsidRDefault="00703B6A" w:rsidP="00703B6A">
      <w:r>
        <w:tab/>
        <w:t>private final Color COLOR_ERROR = new Color(219, 186, 70);</w:t>
      </w:r>
    </w:p>
    <w:p w:rsidR="00703B6A" w:rsidRDefault="00703B6A" w:rsidP="00703B6A">
      <w:r>
        <w:tab/>
        <w:t>private final Color COLOR_CHECK = new Color(50, 205, 50);</w:t>
      </w:r>
    </w:p>
    <w:p w:rsidR="00703B6A" w:rsidRDefault="00703B6A" w:rsidP="00703B6A">
      <w:r>
        <w:tab/>
        <w:t>GestorUsuarios gestorUsuarios;</w:t>
      </w:r>
    </w:p>
    <w:p w:rsidR="00703B6A" w:rsidRDefault="00703B6A" w:rsidP="00703B6A">
      <w:r>
        <w:tab/>
        <w:t>GestorConsultas gestorConsultas;</w:t>
      </w:r>
    </w:p>
    <w:p w:rsidR="00703B6A" w:rsidRDefault="00703B6A" w:rsidP="00703B6A"/>
    <w:p w:rsidR="00703B6A" w:rsidRDefault="00703B6A" w:rsidP="00703B6A">
      <w:r>
        <w:tab/>
        <w:t>public Checker(GestorUsuarios gestorUsuarios, GestorConsultas gestorConsultas) {</w:t>
      </w:r>
    </w:p>
    <w:p w:rsidR="00703B6A" w:rsidRDefault="00703B6A" w:rsidP="00703B6A">
      <w:r>
        <w:tab/>
      </w:r>
      <w:r>
        <w:tab/>
        <w:t>this.gestorUsuarios = gestorUsuarios;</w:t>
      </w:r>
    </w:p>
    <w:p w:rsidR="00703B6A" w:rsidRDefault="00703B6A" w:rsidP="00703B6A">
      <w:r>
        <w:tab/>
      </w:r>
      <w:r>
        <w:tab/>
        <w:t>this.gestorConsultas = gestorConsultas;</w:t>
      </w:r>
    </w:p>
    <w:p w:rsidR="00703B6A" w:rsidRDefault="00703B6A" w:rsidP="00703B6A">
      <w:r>
        <w:tab/>
        <w:t>}</w:t>
      </w:r>
    </w:p>
    <w:p w:rsidR="00703B6A" w:rsidRDefault="00703B6A" w:rsidP="00703B6A"/>
    <w:p w:rsidR="00703B6A" w:rsidRDefault="00703B6A" w:rsidP="00703B6A">
      <w:r>
        <w:tab/>
        <w:t>public InfoMsg checkPassword(String s) {</w:t>
      </w:r>
    </w:p>
    <w:p w:rsidR="00703B6A" w:rsidRDefault="00703B6A" w:rsidP="00703B6A">
      <w:r>
        <w:tab/>
      </w:r>
      <w:r>
        <w:tab/>
        <w:t>InfoMsg info;</w:t>
      </w:r>
    </w:p>
    <w:p w:rsidR="00703B6A" w:rsidRDefault="00703B6A" w:rsidP="00703B6A">
      <w:r>
        <w:tab/>
      </w:r>
      <w:r>
        <w:tab/>
        <w:t>Pattern pat = Pattern.compile("(?=.*[0-9])(?=.*[a-z])(?=.*[A-Z])(?=\\S+$).{8,}");</w:t>
      </w:r>
    </w:p>
    <w:p w:rsidR="00703B6A" w:rsidRDefault="00703B6A" w:rsidP="00703B6A">
      <w:r>
        <w:tab/>
      </w:r>
      <w:r>
        <w:tab/>
        <w:t>Matcher mat = pat.matcher(s);</w:t>
      </w:r>
    </w:p>
    <w:p w:rsidR="00703B6A" w:rsidRDefault="00703B6A" w:rsidP="00703B6A">
      <w:r>
        <w:lastRenderedPageBreak/>
        <w:tab/>
      </w:r>
      <w:r>
        <w:tab/>
        <w:t>if (mat.matches()) {</w:t>
      </w:r>
    </w:p>
    <w:p w:rsidR="00703B6A" w:rsidRDefault="00703B6A" w:rsidP="00703B6A">
      <w:r>
        <w:tab/>
      </w:r>
      <w:r>
        <w:tab/>
      </w:r>
      <w:r>
        <w:tab/>
        <w:t>info = new InfoMsg("Contraseña valida", "/imagenes/checkbox_32px.png", true, COLOR_CHECK);</w:t>
      </w:r>
    </w:p>
    <w:p w:rsidR="00703B6A" w:rsidRDefault="00703B6A" w:rsidP="00703B6A">
      <w:r>
        <w:tab/>
      </w:r>
      <w:r>
        <w:tab/>
        <w:t>} else {</w:t>
      </w:r>
    </w:p>
    <w:p w:rsidR="00703B6A" w:rsidRDefault="00703B6A" w:rsidP="00703B6A">
      <w:r>
        <w:tab/>
      </w:r>
      <w:r>
        <w:tab/>
      </w:r>
      <w:r>
        <w:tab/>
        <w:t>Pattern pat2 = Pattern.compile("(?=.*[0-9])(?=\\S+$).{1,}");</w:t>
      </w:r>
    </w:p>
    <w:p w:rsidR="00703B6A" w:rsidRDefault="00703B6A" w:rsidP="00703B6A">
      <w:r>
        <w:tab/>
      </w:r>
      <w:r>
        <w:tab/>
      </w:r>
      <w:r>
        <w:tab/>
        <w:t>Matcher mat2 = pat2.matcher(s);</w:t>
      </w:r>
    </w:p>
    <w:p w:rsidR="00703B6A" w:rsidRDefault="00703B6A" w:rsidP="00703B6A">
      <w:r>
        <w:tab/>
      </w:r>
      <w:r>
        <w:tab/>
      </w:r>
      <w:r>
        <w:tab/>
        <w:t>if (!mat2.matches()) {</w:t>
      </w:r>
    </w:p>
    <w:p w:rsidR="00703B6A" w:rsidRDefault="00703B6A" w:rsidP="00703B6A">
      <w:r>
        <w:tab/>
      </w:r>
      <w:r>
        <w:tab/>
      </w:r>
      <w:r>
        <w:tab/>
      </w:r>
      <w:r>
        <w:tab/>
        <w:t>info = new InfoMsg("Debe incluir un numero", "/imagenes/error_black_32px.png", false, COLOR_ERROR);</w:t>
      </w:r>
    </w:p>
    <w:p w:rsidR="00703B6A" w:rsidRDefault="00703B6A" w:rsidP="00703B6A">
      <w:r>
        <w:tab/>
      </w:r>
      <w:r>
        <w:tab/>
      </w:r>
      <w:r>
        <w:tab/>
        <w:t>} else {</w:t>
      </w:r>
    </w:p>
    <w:p w:rsidR="00703B6A" w:rsidRDefault="00703B6A" w:rsidP="00703B6A">
      <w:r>
        <w:tab/>
      </w:r>
      <w:r>
        <w:tab/>
      </w:r>
      <w:r>
        <w:tab/>
      </w:r>
      <w:r>
        <w:tab/>
        <w:t>pat2 = Pattern.compile("(?=.*[a-z])(?=\\S+$).{1,}");</w:t>
      </w:r>
    </w:p>
    <w:p w:rsidR="00703B6A" w:rsidRDefault="00703B6A" w:rsidP="00703B6A">
      <w:r>
        <w:tab/>
      </w:r>
      <w:r>
        <w:tab/>
      </w:r>
      <w:r>
        <w:tab/>
      </w:r>
      <w:r>
        <w:tab/>
        <w:t>mat2 = pat2.matcher(s);</w:t>
      </w:r>
    </w:p>
    <w:p w:rsidR="00703B6A" w:rsidRDefault="00703B6A" w:rsidP="00703B6A">
      <w:r>
        <w:tab/>
      </w:r>
      <w:r>
        <w:tab/>
      </w:r>
      <w:r>
        <w:tab/>
      </w:r>
      <w:r>
        <w:tab/>
        <w:t>if (!mat2.matches()) {</w:t>
      </w:r>
    </w:p>
    <w:p w:rsidR="00703B6A" w:rsidRDefault="00703B6A" w:rsidP="00703B6A">
      <w:r>
        <w:tab/>
      </w:r>
      <w:r>
        <w:tab/>
      </w:r>
      <w:r>
        <w:tab/>
      </w:r>
      <w:r>
        <w:tab/>
      </w:r>
      <w:r>
        <w:tab/>
        <w:t>info = new InfoMsg("Debe incluir una minuscula",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 else {</w:t>
      </w:r>
    </w:p>
    <w:p w:rsidR="00703B6A" w:rsidRDefault="00703B6A" w:rsidP="00703B6A">
      <w:r>
        <w:tab/>
      </w:r>
      <w:r>
        <w:tab/>
      </w:r>
      <w:r>
        <w:tab/>
      </w:r>
      <w:r>
        <w:tab/>
      </w:r>
      <w:r>
        <w:tab/>
        <w:t>pat = Pattern.compile("(?=.*[A-Z])(?=\\S+$).{1,}");</w:t>
      </w:r>
    </w:p>
    <w:p w:rsidR="00703B6A" w:rsidRDefault="00703B6A" w:rsidP="00703B6A">
      <w:r>
        <w:tab/>
      </w:r>
      <w:r>
        <w:tab/>
      </w:r>
      <w:r>
        <w:tab/>
      </w:r>
      <w:r>
        <w:tab/>
      </w:r>
      <w:r>
        <w:tab/>
        <w:t>mat2 = pat2.matcher(s);</w:t>
      </w:r>
    </w:p>
    <w:p w:rsidR="00703B6A" w:rsidRDefault="00703B6A" w:rsidP="00703B6A">
      <w:r>
        <w:tab/>
      </w:r>
      <w:r>
        <w:tab/>
      </w:r>
      <w:r>
        <w:tab/>
      </w:r>
      <w:r>
        <w:tab/>
      </w:r>
      <w:r>
        <w:tab/>
        <w:t>if (!mat2.matches()) {</w:t>
      </w:r>
    </w:p>
    <w:p w:rsidR="00703B6A" w:rsidRDefault="00703B6A" w:rsidP="00703B6A">
      <w:r>
        <w:tab/>
      </w:r>
      <w:r>
        <w:tab/>
      </w:r>
      <w:r>
        <w:tab/>
      </w:r>
      <w:r>
        <w:tab/>
      </w:r>
      <w:r>
        <w:tab/>
      </w:r>
      <w:r>
        <w:tab/>
        <w:t>info = new InfoMsg("Debe incluir una mayuscul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nfo = new InfoMsg("Minimo 8 caracteres", "/imagenes/error_black_32px.png", false, COLOR_ERROR);</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w:t>
      </w:r>
    </w:p>
    <w:p w:rsidR="00703B6A" w:rsidRDefault="00703B6A" w:rsidP="00703B6A">
      <w:r>
        <w:tab/>
      </w:r>
      <w:r>
        <w:tab/>
        <w:t>// Solo letras, sin espacios maximo 20 caracteres</w:t>
      </w:r>
    </w:p>
    <w:p w:rsidR="00703B6A" w:rsidRDefault="00703B6A" w:rsidP="00703B6A">
      <w:r>
        <w:tab/>
      </w:r>
      <w:r>
        <w:tab/>
        <w:t>InfoMsg info;</w:t>
      </w:r>
    </w:p>
    <w:p w:rsidR="00703B6A" w:rsidRDefault="00703B6A" w:rsidP="00703B6A"/>
    <w:p w:rsidR="00703B6A" w:rsidRDefault="00703B6A" w:rsidP="00703B6A">
      <w:r>
        <w:tab/>
      </w:r>
      <w:r>
        <w:tab/>
        <w:t>Pattern pat = Pattern.compile("^[a-zA-Z]{2,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info = new InfoMsg("Nombre valido", "/imagenes/checkbox_32px.png", true, COLOR_CHECK);</w:t>
      </w:r>
    </w:p>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2) {</w:t>
      </w:r>
    </w:p>
    <w:p w:rsidR="00703B6A" w:rsidRDefault="00703B6A" w:rsidP="00703B6A">
      <w:r>
        <w:tab/>
      </w:r>
      <w:r>
        <w:tab/>
      </w:r>
      <w:r>
        <w:tab/>
      </w:r>
      <w:r>
        <w:tab/>
      </w:r>
      <w:r>
        <w:tab/>
        <w:t>info = new InfoMsg("Minimo 2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puede incluir letra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Flex(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lastRenderedPageBreak/>
        <w:tab/>
      </w:r>
      <w:r>
        <w:tab/>
        <w:t>// "^[a-zA-Z0-9_-]{4,20}$"</w:t>
      </w:r>
    </w:p>
    <w:p w:rsidR="00703B6A" w:rsidRDefault="00703B6A" w:rsidP="00703B6A"/>
    <w:p w:rsidR="00703B6A" w:rsidRDefault="00703B6A" w:rsidP="00703B6A">
      <w:r>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t>if (!gestorUsuarios.buscarUsuarioExacto("nick", s)) {</w:t>
      </w:r>
    </w:p>
    <w:p w:rsidR="00703B6A" w:rsidRDefault="00703B6A" w:rsidP="00703B6A">
      <w:r>
        <w:tab/>
      </w:r>
      <w:r>
        <w:tab/>
      </w:r>
      <w:r>
        <w:tab/>
      </w:r>
      <w:r>
        <w:tab/>
        <w:t>info = new InfoMsg("Nick valido", "/imagenes/checkbox_32px.png", true, COLOR_CHECK);</w:t>
      </w:r>
    </w:p>
    <w:p w:rsidR="00703B6A" w:rsidRDefault="00703B6A" w:rsidP="00703B6A">
      <w:r>
        <w:tab/>
      </w:r>
      <w:r>
        <w:tab/>
      </w:r>
      <w:r>
        <w:tab/>
        <w:t>} else {</w:t>
      </w:r>
    </w:p>
    <w:p w:rsidR="00703B6A" w:rsidRDefault="00703B6A" w:rsidP="00703B6A">
      <w:r>
        <w:tab/>
      </w:r>
      <w:r>
        <w:tab/>
      </w:r>
      <w:r>
        <w:tab/>
      </w:r>
      <w:r>
        <w:tab/>
        <w:t>info = new InfoMsg("El nick no esta disponible",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Email(String s) {</w:t>
      </w:r>
    </w:p>
    <w:p w:rsidR="00703B6A" w:rsidRDefault="00703B6A" w:rsidP="00703B6A">
      <w:r>
        <w:tab/>
      </w:r>
      <w:r>
        <w:tab/>
        <w:t>// Formato Email.</w:t>
      </w:r>
    </w:p>
    <w:p w:rsidR="00703B6A" w:rsidRDefault="00703B6A" w:rsidP="00703B6A">
      <w:r>
        <w:tab/>
      </w:r>
      <w:r>
        <w:tab/>
        <w:t>InfoMsg info = null;</w:t>
      </w:r>
    </w:p>
    <w:p w:rsidR="00703B6A" w:rsidRDefault="00703B6A" w:rsidP="00703B6A">
      <w:r>
        <w:tab/>
      </w:r>
      <w:r>
        <w:tab/>
      </w:r>
    </w:p>
    <w:p w:rsidR="00703B6A" w:rsidRDefault="00703B6A" w:rsidP="00703B6A">
      <w:r>
        <w:tab/>
      </w:r>
      <w:r>
        <w:tab/>
        <w:t>Pattern pat = Pattern.compile("^[A-Z0-9._%+-]+@[A-Z0-9.-]+\\.[A-Z]{2,6}$", Pattern.CASE_INSENSITIVE);</w:t>
      </w:r>
    </w:p>
    <w:p w:rsidR="00703B6A" w:rsidRDefault="00703B6A" w:rsidP="00703B6A">
      <w:r>
        <w:tab/>
      </w:r>
      <w:r>
        <w:tab/>
        <w:t>Matcher mat = pat.matcher(s);</w:t>
      </w:r>
    </w:p>
    <w:p w:rsidR="00703B6A" w:rsidRDefault="00703B6A" w:rsidP="00703B6A">
      <w:r>
        <w:tab/>
      </w:r>
      <w:r>
        <w:tab/>
      </w:r>
    </w:p>
    <w:p w:rsidR="00703B6A" w:rsidRDefault="00703B6A" w:rsidP="00703B6A">
      <w:r>
        <w:tab/>
      </w:r>
      <w:r>
        <w:tab/>
        <w:t>if(mat.matches()) {</w:t>
      </w:r>
    </w:p>
    <w:p w:rsidR="00703B6A" w:rsidRDefault="00703B6A" w:rsidP="00703B6A">
      <w:r>
        <w:tab/>
      </w:r>
      <w:r>
        <w:tab/>
      </w:r>
      <w:r>
        <w:tab/>
        <w:t>if (!gestorUsuarios.buscarUsuarioExacto("email", s)) {</w:t>
      </w:r>
    </w:p>
    <w:p w:rsidR="00703B6A" w:rsidRDefault="00703B6A" w:rsidP="00703B6A">
      <w:r>
        <w:tab/>
      </w:r>
      <w:r>
        <w:tab/>
      </w:r>
      <w:r>
        <w:tab/>
        <w:t>info = new InfoMsg("Email valido", "/imagenes/checkbox_32px.png", true, COLOR_CHECK);</w:t>
      </w:r>
    </w:p>
    <w:p w:rsidR="00703B6A" w:rsidRDefault="00703B6A" w:rsidP="00703B6A">
      <w:r>
        <w:tab/>
      </w:r>
      <w:r>
        <w:tab/>
      </w:r>
      <w:r>
        <w:tab/>
        <w:t>} else {</w:t>
      </w:r>
    </w:p>
    <w:p w:rsidR="00703B6A" w:rsidRDefault="00703B6A" w:rsidP="00703B6A">
      <w:r>
        <w:tab/>
      </w:r>
      <w:r>
        <w:tab/>
      </w:r>
      <w:r>
        <w:tab/>
      </w:r>
      <w:r>
        <w:tab/>
        <w:t>info = new InfoMsg("Este email ya esta en uso", "/imagenes/error_black_32px.png", false, 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new InfoMsg("Formato no reconocido", "/imagenes/error_black_32px.png", false, COLOR_ERROR);</w:t>
      </w:r>
    </w:p>
    <w:p w:rsidR="00703B6A" w:rsidRDefault="00703B6A" w:rsidP="00703B6A">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int nCadenas) {</w:t>
      </w:r>
    </w:p>
    <w:p w:rsidR="00703B6A" w:rsidRDefault="00703B6A" w:rsidP="00703B6A">
      <w:r>
        <w:tab/>
      </w:r>
      <w:r>
        <w:tab/>
        <w:t>// Divide la cadena en subCadeanes en cada espacio en blanco. Comprueba que el</w:t>
      </w:r>
    </w:p>
    <w:p w:rsidR="00703B6A" w:rsidRDefault="00703B6A" w:rsidP="00703B6A">
      <w:r>
        <w:lastRenderedPageBreak/>
        <w:tab/>
      </w:r>
      <w:r>
        <w:tab/>
        <w:t>// numero de cadenas coincide</w:t>
      </w:r>
    </w:p>
    <w:p w:rsidR="00703B6A" w:rsidRDefault="00703B6A" w:rsidP="00703B6A">
      <w:r>
        <w:tab/>
      </w:r>
      <w:r>
        <w:tab/>
        <w:t>// con nCadenas y aplica checkStringStrict a cada una de las cadenas.</w:t>
      </w:r>
    </w:p>
    <w:p w:rsidR="00703B6A" w:rsidRDefault="00703B6A" w:rsidP="00703B6A">
      <w:r>
        <w:tab/>
      </w:r>
      <w:r>
        <w:tab/>
        <w:t>String[] apellidos = s.split(" ");</w:t>
      </w:r>
    </w:p>
    <w:p w:rsidR="00703B6A" w:rsidRDefault="00703B6A" w:rsidP="00703B6A">
      <w:r>
        <w:tab/>
      </w:r>
      <w:r>
        <w:tab/>
        <w:t>InfoMsg info, infoS1, infoS2;</w:t>
      </w:r>
    </w:p>
    <w:p w:rsidR="00703B6A" w:rsidRDefault="00703B6A" w:rsidP="00703B6A">
      <w:r>
        <w:tab/>
      </w:r>
      <w:r>
        <w:tab/>
        <w:t>if (apellidos.length == nCadenas) {</w:t>
      </w:r>
    </w:p>
    <w:p w:rsidR="00703B6A" w:rsidRDefault="00703B6A" w:rsidP="00703B6A">
      <w:r>
        <w:tab/>
      </w:r>
      <w:r>
        <w:tab/>
      </w:r>
      <w:r>
        <w:tab/>
        <w:t>infoS1 = checkStringStrict(apellidos[0]);</w:t>
      </w:r>
    </w:p>
    <w:p w:rsidR="00703B6A" w:rsidRDefault="00703B6A" w:rsidP="00703B6A">
      <w:r>
        <w:tab/>
      </w:r>
      <w:r>
        <w:tab/>
      </w:r>
      <w:r>
        <w:tab/>
        <w:t>infoS2 = checkStringStrict(apellidos[1]);</w:t>
      </w:r>
    </w:p>
    <w:p w:rsidR="00703B6A" w:rsidRDefault="00703B6A" w:rsidP="00703B6A">
      <w:r>
        <w:tab/>
      </w:r>
      <w:r>
        <w:tab/>
      </w:r>
      <w:r>
        <w:tab/>
        <w:t>if (infoS1.isCheck() &amp;&amp; infoS2.isCheck()) {</w:t>
      </w:r>
    </w:p>
    <w:p w:rsidR="00703B6A" w:rsidRDefault="00703B6A" w:rsidP="00703B6A">
      <w:r>
        <w:tab/>
      </w:r>
      <w:r>
        <w:tab/>
      </w:r>
      <w:r>
        <w:tab/>
      </w:r>
      <w:r>
        <w:tab/>
        <w:t>info = new InfoMsg("Apellidos validos", "/imagenes/checkbox_32px.png", true, COLOR_CHECK);</w:t>
      </w:r>
    </w:p>
    <w:p w:rsidR="00703B6A" w:rsidRDefault="00703B6A" w:rsidP="00703B6A">
      <w:r>
        <w:tab/>
      </w:r>
      <w:r>
        <w:tab/>
      </w:r>
      <w:r>
        <w:tab/>
        <w:t>} else {</w:t>
      </w:r>
    </w:p>
    <w:p w:rsidR="00703B6A" w:rsidRDefault="00703B6A" w:rsidP="00703B6A">
      <w:r>
        <w:tab/>
      </w:r>
      <w:r>
        <w:tab/>
      </w:r>
      <w:r>
        <w:tab/>
      </w:r>
      <w:r>
        <w:tab/>
        <w:t>if (infoS1.isCheck()) {</w:t>
      </w:r>
    </w:p>
    <w:p w:rsidR="00703B6A" w:rsidRDefault="00703B6A" w:rsidP="00703B6A">
      <w:r>
        <w:tab/>
      </w:r>
      <w:r>
        <w:tab/>
      </w:r>
      <w:r>
        <w:tab/>
      </w:r>
      <w:r>
        <w:tab/>
      </w:r>
      <w:r>
        <w:tab/>
        <w:t>if (apellidos[1].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f (apellidos[1].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2;</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f (apellidos[0].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lastRenderedPageBreak/>
        <w:tab/>
      </w:r>
      <w:r>
        <w:tab/>
      </w:r>
      <w:r>
        <w:tab/>
      </w:r>
      <w:r>
        <w:tab/>
      </w:r>
      <w:r>
        <w:tab/>
      </w:r>
      <w:r>
        <w:tab/>
        <w:t>if (apellidos[0].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1;</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apellidos.length &gt; 2) {</w:t>
      </w:r>
    </w:p>
    <w:p w:rsidR="00703B6A" w:rsidRDefault="00703B6A" w:rsidP="00703B6A">
      <w:r>
        <w:tab/>
      </w:r>
      <w:r>
        <w:tab/>
      </w:r>
      <w:r>
        <w:tab/>
      </w:r>
      <w:r>
        <w:tab/>
        <w:t>info = new InfoMsg("Maximo 2 apellidos", "/imagenes/error_black_32px.png", false, COLOR_ERROR);</w:t>
      </w:r>
    </w:p>
    <w:p w:rsidR="00703B6A" w:rsidRDefault="00703B6A" w:rsidP="00703B6A">
      <w:r>
        <w:tab/>
      </w:r>
      <w:r>
        <w:tab/>
      </w:r>
      <w:r>
        <w:tab/>
        <w:t>} else {</w:t>
      </w:r>
    </w:p>
    <w:p w:rsidR="00703B6A" w:rsidRDefault="00703B6A" w:rsidP="00703B6A">
      <w:r>
        <w:tab/>
      </w:r>
      <w:r>
        <w:tab/>
      </w:r>
      <w:r>
        <w:tab/>
      </w:r>
      <w:r>
        <w:tab/>
        <w:t>info = new InfoMsg("Minimo 2 apellidos", "/imagenes/error_black_32px.png", false, COLOR_ERROR);</w:t>
      </w:r>
    </w:p>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InfoMsg checkStringFlexKey(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tab/>
      </w:r>
      <w:r>
        <w:tab/>
        <w:t>// "^[a-zA-Z0-9_-]{4,20}$"</w:t>
      </w:r>
    </w:p>
    <w:p w:rsidR="00703B6A" w:rsidRDefault="00703B6A" w:rsidP="00703B6A">
      <w:r>
        <w:tab/>
      </w:r>
      <w:r>
        <w:tab/>
        <w:t>//La cadena debe existir dentro de la base de datos ene l campo indicado</w:t>
      </w:r>
    </w:p>
    <w:p w:rsidR="00703B6A" w:rsidRDefault="00703B6A" w:rsidP="00703B6A"/>
    <w:p w:rsidR="00703B6A" w:rsidRDefault="00703B6A" w:rsidP="00703B6A">
      <w:r>
        <w:lastRenderedPageBreak/>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r>
      <w:r>
        <w:tab/>
        <w:t>if(gestorUsuarios.buscarUsuarioExacto("nick", s)){</w:t>
      </w:r>
    </w:p>
    <w:p w:rsidR="00703B6A" w:rsidRDefault="00703B6A" w:rsidP="00703B6A">
      <w:r>
        <w:tab/>
      </w:r>
      <w:r>
        <w:tab/>
      </w:r>
      <w:r>
        <w:tab/>
      </w:r>
      <w:r>
        <w:tab/>
      </w:r>
      <w:r>
        <w:tab/>
        <w:t>info = new InfoMsg("Usuario encontrado", "/imagenes/checkbox_32px.png", true, COLOR_CHECK);</w:t>
      </w:r>
    </w:p>
    <w:p w:rsidR="00703B6A" w:rsidRDefault="00703B6A" w:rsidP="00703B6A">
      <w:r>
        <w:tab/>
      </w:r>
      <w:r>
        <w:tab/>
      </w:r>
      <w:r>
        <w:tab/>
      </w:r>
      <w:r>
        <w:tab/>
        <w:t>} else {</w:t>
      </w:r>
    </w:p>
    <w:p w:rsidR="00703B6A" w:rsidRDefault="00703B6A" w:rsidP="00703B6A">
      <w:r>
        <w:tab/>
      </w:r>
      <w:r>
        <w:tab/>
      </w:r>
      <w:r>
        <w:tab/>
      </w:r>
      <w:r>
        <w:tab/>
      </w:r>
      <w:r>
        <w:tab/>
        <w:t>info = new InfoMsg("El usuario no existe",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lastRenderedPageBreak/>
        <w:tab/>
      </w:r>
      <w:r>
        <w:tab/>
        <w:t>return info;</w:t>
      </w:r>
    </w:p>
    <w:p w:rsidR="00703B6A" w:rsidRDefault="00703B6A" w:rsidP="00703B6A">
      <w:r>
        <w:tab/>
        <w:t>}</w:t>
      </w:r>
    </w:p>
    <w:p w:rsidR="00703B6A" w:rsidRDefault="00703B6A" w:rsidP="00703B6A"/>
    <w:p w:rsidR="00703B6A" w:rsidRDefault="00703B6A" w:rsidP="00703B6A"/>
    <w:p w:rsidR="00703B6A" w:rsidRDefault="00703B6A" w:rsidP="00703B6A">
      <w:r>
        <w:tab/>
        <w:t>public InfoMsg checkDNI(String s) {</w:t>
      </w:r>
    </w:p>
    <w:p w:rsidR="00703B6A" w:rsidRDefault="00703B6A" w:rsidP="00703B6A">
      <w:r>
        <w:tab/>
      </w:r>
      <w:r>
        <w:tab/>
        <w:t>// Comprueba longitud = 9 empieza por numero o x | y | z (NIE), comprobara que</w:t>
      </w:r>
    </w:p>
    <w:p w:rsidR="00703B6A" w:rsidRDefault="00703B6A" w:rsidP="00703B6A">
      <w:r>
        <w:tab/>
      </w:r>
      <w:r>
        <w:tab/>
        <w:t>// la letra coincide</w:t>
      </w:r>
    </w:p>
    <w:p w:rsidR="00703B6A" w:rsidRDefault="00703B6A" w:rsidP="00703B6A">
      <w:r>
        <w:tab/>
      </w:r>
      <w:r>
        <w:tab/>
        <w:t>// segun el numero y que no esta registrado en la BBDD</w:t>
      </w:r>
    </w:p>
    <w:p w:rsidR="00703B6A" w:rsidRDefault="00703B6A" w:rsidP="00703B6A">
      <w:r>
        <w:tab/>
      </w:r>
      <w:r>
        <w:tab/>
        <w:t>InfoMsg info = null;</w:t>
      </w:r>
    </w:p>
    <w:p w:rsidR="00703B6A" w:rsidRDefault="00703B6A" w:rsidP="00703B6A"/>
    <w:p w:rsidR="00703B6A" w:rsidRDefault="00703B6A" w:rsidP="00703B6A">
      <w:r>
        <w:tab/>
      </w:r>
      <w:r>
        <w:tab/>
        <w:t>char[] letras = { 'T', 'R', 'W', 'A', 'G', 'M', 'Y', 'F', 'P', 'D', 'X', 'B', 'N', 'J', 'Z', 'S', 'Q', 'V', 'H',</w:t>
      </w:r>
    </w:p>
    <w:p w:rsidR="00703B6A" w:rsidRDefault="00703B6A" w:rsidP="00703B6A">
      <w:r>
        <w:tab/>
      </w:r>
      <w:r>
        <w:tab/>
      </w:r>
      <w:r>
        <w:tab/>
      </w:r>
      <w:r>
        <w:tab/>
        <w:t>'L', 'C', 'K', 'E', 'T' };</w:t>
      </w:r>
    </w:p>
    <w:p w:rsidR="00703B6A" w:rsidRDefault="00703B6A" w:rsidP="00703B6A"/>
    <w:p w:rsidR="00703B6A" w:rsidRDefault="00703B6A" w:rsidP="00703B6A">
      <w:r>
        <w:tab/>
      </w:r>
      <w:r>
        <w:tab/>
      </w:r>
    </w:p>
    <w:p w:rsidR="00703B6A" w:rsidRDefault="00703B6A" w:rsidP="00703B6A">
      <w:r>
        <w:tab/>
      </w:r>
      <w:r>
        <w:tab/>
      </w:r>
      <w:r>
        <w:tab/>
        <w:t>if (!gestorUsuarios.buscarUsuarioExacto("dni", s)) {</w:t>
      </w:r>
    </w:p>
    <w:p w:rsidR="00703B6A" w:rsidRDefault="00703B6A" w:rsidP="00703B6A">
      <w:r>
        <w:tab/>
      </w:r>
      <w:r>
        <w:tab/>
      </w:r>
      <w:r>
        <w:tab/>
      </w:r>
      <w:r>
        <w:tab/>
        <w:t>if (s.length() &gt; 0) {</w:t>
      </w:r>
    </w:p>
    <w:p w:rsidR="00703B6A" w:rsidRDefault="00703B6A" w:rsidP="00703B6A">
      <w:r>
        <w:tab/>
      </w:r>
      <w:r>
        <w:tab/>
      </w:r>
      <w:r>
        <w:tab/>
      </w:r>
      <w:r>
        <w:tab/>
      </w:r>
      <w:r>
        <w:tab/>
        <w:t>char pL = s.charAt(0);</w:t>
      </w:r>
    </w:p>
    <w:p w:rsidR="00703B6A" w:rsidRDefault="00703B6A" w:rsidP="00703B6A">
      <w:r>
        <w:tab/>
      </w:r>
      <w:r>
        <w:tab/>
      </w:r>
      <w:r>
        <w:tab/>
      </w:r>
      <w:r>
        <w:tab/>
      </w:r>
      <w:r>
        <w:tab/>
        <w:t>switch (pL) {</w:t>
      </w:r>
    </w:p>
    <w:p w:rsidR="00703B6A" w:rsidRDefault="00703B6A" w:rsidP="00703B6A"/>
    <w:p w:rsidR="00703B6A" w:rsidRDefault="00703B6A" w:rsidP="00703B6A">
      <w:r>
        <w:tab/>
      </w:r>
      <w:r>
        <w:tab/>
      </w:r>
      <w:r>
        <w:tab/>
      </w:r>
      <w:r>
        <w:tab/>
      </w:r>
      <w:r>
        <w:tab/>
        <w:t>case 'x' | 'X':</w:t>
      </w:r>
    </w:p>
    <w:p w:rsidR="00703B6A" w:rsidRDefault="00703B6A" w:rsidP="00703B6A">
      <w:r>
        <w:tab/>
      </w:r>
      <w:r>
        <w:tab/>
      </w:r>
      <w:r>
        <w:tab/>
      </w:r>
      <w:r>
        <w:tab/>
      </w:r>
      <w:r>
        <w:tab/>
      </w:r>
      <w:r>
        <w:tab/>
        <w:t>s = "0" + s.substring(1);</w:t>
      </w:r>
    </w:p>
    <w:p w:rsidR="00703B6A" w:rsidRDefault="00703B6A" w:rsidP="00703B6A">
      <w:r>
        <w:tab/>
      </w:r>
      <w:r>
        <w:tab/>
      </w:r>
      <w:r>
        <w:tab/>
      </w:r>
      <w:r>
        <w:tab/>
      </w:r>
      <w:r>
        <w:tab/>
      </w:r>
      <w:r>
        <w:tab/>
        <w:t>break;</w:t>
      </w:r>
    </w:p>
    <w:p w:rsidR="00703B6A" w:rsidRDefault="00703B6A" w:rsidP="00703B6A">
      <w:r>
        <w:tab/>
      </w:r>
      <w:r>
        <w:tab/>
      </w:r>
      <w:r>
        <w:tab/>
      </w:r>
      <w:r>
        <w:tab/>
      </w:r>
      <w:r>
        <w:tab/>
        <w:t>case 'y' | 'Y':</w:t>
      </w:r>
    </w:p>
    <w:p w:rsidR="00703B6A" w:rsidRDefault="00703B6A" w:rsidP="00703B6A">
      <w:r>
        <w:tab/>
      </w:r>
      <w:r>
        <w:tab/>
      </w:r>
      <w:r>
        <w:tab/>
      </w:r>
      <w:r>
        <w:tab/>
      </w:r>
      <w:r>
        <w:tab/>
      </w:r>
      <w:r>
        <w:tab/>
        <w:t>s = "1" + s.substring(1);</w:t>
      </w:r>
    </w:p>
    <w:p w:rsidR="00703B6A" w:rsidRDefault="00703B6A" w:rsidP="00703B6A">
      <w:r>
        <w:tab/>
      </w:r>
      <w:r>
        <w:tab/>
      </w:r>
      <w:r>
        <w:tab/>
      </w:r>
      <w:r>
        <w:tab/>
      </w:r>
      <w:r>
        <w:tab/>
      </w:r>
      <w:r>
        <w:tab/>
        <w:t>break;</w:t>
      </w:r>
    </w:p>
    <w:p w:rsidR="00703B6A" w:rsidRDefault="00703B6A" w:rsidP="00703B6A">
      <w:r>
        <w:tab/>
      </w:r>
      <w:r>
        <w:tab/>
      </w:r>
      <w:r>
        <w:tab/>
      </w:r>
      <w:r>
        <w:tab/>
      </w:r>
      <w:r>
        <w:tab/>
        <w:t>case 'z' | 'Z':</w:t>
      </w:r>
    </w:p>
    <w:p w:rsidR="00703B6A" w:rsidRDefault="00703B6A" w:rsidP="00703B6A">
      <w:r>
        <w:tab/>
      </w:r>
      <w:r>
        <w:tab/>
      </w:r>
      <w:r>
        <w:tab/>
      </w:r>
      <w:r>
        <w:tab/>
      </w:r>
      <w:r>
        <w:tab/>
      </w:r>
      <w:r>
        <w:tab/>
        <w:t>s = "2" + s.substring(1);</w:t>
      </w:r>
    </w:p>
    <w:p w:rsidR="00703B6A" w:rsidRDefault="00703B6A" w:rsidP="00703B6A">
      <w:r>
        <w:tab/>
      </w:r>
      <w:r>
        <w:tab/>
      </w:r>
      <w:r>
        <w:tab/>
      </w:r>
      <w:r>
        <w:tab/>
      </w:r>
      <w:r>
        <w:tab/>
      </w:r>
      <w:r>
        <w:tab/>
        <w:t>break;</w:t>
      </w:r>
    </w:p>
    <w:p w:rsidR="00703B6A" w:rsidRDefault="00703B6A" w:rsidP="00703B6A"/>
    <w:p w:rsidR="00703B6A" w:rsidRDefault="00703B6A" w:rsidP="00703B6A">
      <w:r>
        <w:lastRenderedPageBreak/>
        <w:tab/>
      </w:r>
      <w:r>
        <w:tab/>
      </w:r>
      <w:r>
        <w:tab/>
      </w:r>
      <w:r>
        <w:tab/>
      </w:r>
      <w:r>
        <w:tab/>
        <w:t>}</w:t>
      </w:r>
    </w:p>
    <w:p w:rsidR="00703B6A" w:rsidRDefault="00703B6A" w:rsidP="00703B6A">
      <w:r>
        <w:tab/>
      </w:r>
      <w:r>
        <w:tab/>
      </w:r>
      <w:r>
        <w:tab/>
      </w:r>
      <w:r>
        <w:tab/>
        <w:t>}</w:t>
      </w:r>
    </w:p>
    <w:p w:rsidR="00703B6A" w:rsidRDefault="00703B6A" w:rsidP="00703B6A">
      <w:r>
        <w:tab/>
      </w:r>
      <w:r>
        <w:tab/>
      </w:r>
      <w:r>
        <w:tab/>
      </w:r>
      <w:r>
        <w:tab/>
        <w:t>Pattern pat = Pattern.compile("\\d{8}[a-zA-Z]");</w:t>
      </w:r>
    </w:p>
    <w:p w:rsidR="00703B6A" w:rsidRDefault="00703B6A" w:rsidP="00703B6A">
      <w:r>
        <w:tab/>
      </w:r>
      <w:r>
        <w:tab/>
      </w:r>
      <w:r>
        <w:tab/>
      </w:r>
      <w:r>
        <w:tab/>
        <w:t>Matcher mat = pat.matcher(s);</w:t>
      </w:r>
    </w:p>
    <w:p w:rsidR="00703B6A" w:rsidRDefault="00703B6A" w:rsidP="00703B6A"/>
    <w:p w:rsidR="00703B6A" w:rsidRDefault="00703B6A" w:rsidP="00703B6A">
      <w:r>
        <w:tab/>
      </w:r>
      <w:r>
        <w:tab/>
      </w:r>
      <w:r>
        <w:tab/>
      </w:r>
      <w:r>
        <w:tab/>
        <w:t>if (mat.matches()) {</w:t>
      </w:r>
    </w:p>
    <w:p w:rsidR="00703B6A" w:rsidRDefault="00703B6A" w:rsidP="00703B6A">
      <w:r>
        <w:tab/>
      </w:r>
      <w:r>
        <w:tab/>
      </w:r>
      <w:r>
        <w:tab/>
      </w:r>
      <w:r>
        <w:tab/>
      </w:r>
      <w:r>
        <w:tab/>
        <w:t>int nDNI = Integer.parseInt(s.substring(0, 8));</w:t>
      </w:r>
    </w:p>
    <w:p w:rsidR="00703B6A" w:rsidRDefault="00703B6A" w:rsidP="00703B6A">
      <w:r>
        <w:tab/>
      </w:r>
      <w:r>
        <w:tab/>
      </w:r>
      <w:r>
        <w:tab/>
      </w:r>
      <w:r>
        <w:tab/>
      </w:r>
      <w:r>
        <w:tab/>
        <w:t>int resto = nDNI % 23;</w:t>
      </w:r>
    </w:p>
    <w:p w:rsidR="00703B6A" w:rsidRDefault="00703B6A" w:rsidP="00703B6A">
      <w:r>
        <w:tab/>
      </w:r>
      <w:r>
        <w:tab/>
      </w:r>
      <w:r>
        <w:tab/>
      </w:r>
      <w:r>
        <w:tab/>
      </w:r>
      <w:r>
        <w:tab/>
        <w:t>char letra = s.charAt(8);</w:t>
      </w:r>
    </w:p>
    <w:p w:rsidR="00703B6A" w:rsidRDefault="00703B6A" w:rsidP="00703B6A"/>
    <w:p w:rsidR="00703B6A" w:rsidRDefault="00703B6A" w:rsidP="00703B6A">
      <w:r>
        <w:tab/>
      </w:r>
      <w:r>
        <w:tab/>
      </w:r>
      <w:r>
        <w:tab/>
      </w:r>
      <w:r>
        <w:tab/>
      </w:r>
      <w:r>
        <w:tab/>
        <w:t>if (Character.toUpperCase(letra) == letras[resto]) {</w:t>
      </w:r>
    </w:p>
    <w:p w:rsidR="00703B6A" w:rsidRDefault="00703B6A" w:rsidP="00703B6A">
      <w:r>
        <w:tab/>
      </w:r>
      <w:r>
        <w:tab/>
      </w:r>
      <w:r>
        <w:tab/>
      </w:r>
      <w:r>
        <w:tab/>
      </w:r>
      <w:r>
        <w:tab/>
      </w:r>
      <w:r>
        <w:tab/>
        <w:t>info = new InfoMsg("DNI valido",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La letra no coincide",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nfo = new InfoMsg("Formato incorrecto", "/imagenes/error_black_32px.png", false, COLOR_ERROR);</w:t>
      </w:r>
    </w:p>
    <w:p w:rsidR="00703B6A" w:rsidRDefault="00703B6A" w:rsidP="00703B6A">
      <w:r>
        <w:tab/>
      </w:r>
      <w:r>
        <w:tab/>
      </w:r>
      <w:r>
        <w:tab/>
      </w:r>
      <w:r>
        <w:tab/>
        <w:t>}</w:t>
      </w:r>
    </w:p>
    <w:p w:rsidR="00703B6A" w:rsidRDefault="00703B6A" w:rsidP="00703B6A"/>
    <w:p w:rsidR="00703B6A" w:rsidRDefault="00703B6A" w:rsidP="00703B6A">
      <w:r>
        <w:tab/>
      </w:r>
      <w:r>
        <w:tab/>
      </w:r>
      <w:r>
        <w:tab/>
        <w:t>} else {</w:t>
      </w:r>
    </w:p>
    <w:p w:rsidR="00703B6A" w:rsidRDefault="00703B6A" w:rsidP="00703B6A">
      <w:r>
        <w:tab/>
      </w:r>
      <w:r>
        <w:tab/>
      </w:r>
      <w:r>
        <w:tab/>
      </w:r>
      <w:r>
        <w:tab/>
        <w:t>info = new InfoMsg("Este DNI ya esta en uso", "/imagenes/error_black_32px.png", false, COLOR_ERROR);</w:t>
      </w:r>
    </w:p>
    <w:p w:rsidR="00703B6A" w:rsidRDefault="00703B6A" w:rsidP="00703B6A">
      <w:r>
        <w:tab/>
      </w:r>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imilitud(String sPrincipal, String sRelacionada, boolean check) {</w:t>
      </w:r>
    </w:p>
    <w:p w:rsidR="00703B6A" w:rsidRDefault="00703B6A" w:rsidP="00703B6A">
      <w:r>
        <w:lastRenderedPageBreak/>
        <w:tab/>
      </w:r>
      <w:r>
        <w:tab/>
        <w:t>InfoMsg info = null;</w:t>
      </w:r>
    </w:p>
    <w:p w:rsidR="00703B6A" w:rsidRDefault="00703B6A" w:rsidP="00703B6A">
      <w:r>
        <w:tab/>
      </w:r>
      <w:r>
        <w:tab/>
        <w:t>if(check) {</w:t>
      </w:r>
    </w:p>
    <w:p w:rsidR="00703B6A" w:rsidRDefault="00703B6A" w:rsidP="00703B6A">
      <w:r>
        <w:tab/>
      </w:r>
      <w:r>
        <w:tab/>
      </w:r>
      <w:r>
        <w:tab/>
        <w:t>if (sPrincipal.equals(sRelacionada)) {</w:t>
      </w:r>
    </w:p>
    <w:p w:rsidR="00703B6A" w:rsidRDefault="00703B6A" w:rsidP="00703B6A">
      <w:r>
        <w:tab/>
      </w:r>
      <w:r>
        <w:tab/>
      </w:r>
      <w:r>
        <w:tab/>
      </w:r>
      <w:r>
        <w:tab/>
        <w:t>info = new InfoMsg("Las contraseñas coinciden", "/imagenes/checkbox_32px.png", true, COLOR_CHECK);</w:t>
      </w:r>
    </w:p>
    <w:p w:rsidR="00703B6A" w:rsidRDefault="00703B6A" w:rsidP="00703B6A">
      <w:r>
        <w:tab/>
      </w:r>
      <w:r>
        <w:tab/>
      </w:r>
      <w:r>
        <w:tab/>
        <w:t>} else {</w:t>
      </w:r>
    </w:p>
    <w:p w:rsidR="00703B6A" w:rsidRDefault="00703B6A" w:rsidP="00703B6A">
      <w:r>
        <w:tab/>
      </w:r>
      <w:r>
        <w:tab/>
      </w:r>
      <w:r>
        <w:tab/>
      </w:r>
      <w:r>
        <w:tab/>
        <w:t>info = new InfoMsg("Las contraseñas no coinciden",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checkPassword(sRelacionada);</w:t>
      </w:r>
    </w:p>
    <w:p w:rsidR="00703B6A" w:rsidRDefault="00703B6A" w:rsidP="00703B6A">
      <w:r>
        <w:tab/>
      </w:r>
      <w:r>
        <w:tab/>
      </w:r>
      <w:r>
        <w:tab/>
        <w:t>if (info.isCheck()) {</w:t>
      </w:r>
    </w:p>
    <w:p w:rsidR="00703B6A" w:rsidRDefault="00703B6A" w:rsidP="00703B6A">
      <w:r>
        <w:tab/>
      </w:r>
      <w:r>
        <w:tab/>
      </w:r>
      <w:r>
        <w:tab/>
      </w:r>
      <w:r>
        <w:tab/>
        <w:t>info = checkSimilitud(sPrincipal, sRelacionada, true);</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Correspondencia(String sPrincipal, String sRelacionada, boolean check) {</w:t>
      </w:r>
    </w:p>
    <w:p w:rsidR="00703B6A" w:rsidRDefault="00703B6A" w:rsidP="00703B6A">
      <w:r>
        <w:tab/>
      </w:r>
      <w:r>
        <w:tab/>
        <w:t>InfoMsg info = null;</w:t>
      </w:r>
    </w:p>
    <w:p w:rsidR="00703B6A" w:rsidRDefault="00703B6A" w:rsidP="00703B6A">
      <w:r>
        <w:tab/>
      </w:r>
      <w:r>
        <w:tab/>
        <w:t>Encriptador enc = new Encriptador();</w:t>
      </w:r>
    </w:p>
    <w:p w:rsidR="00703B6A" w:rsidRDefault="00703B6A" w:rsidP="00703B6A">
      <w:r>
        <w:tab/>
      </w:r>
      <w:r>
        <w:tab/>
        <w:t>if(check) {</w:t>
      </w:r>
    </w:p>
    <w:p w:rsidR="00703B6A" w:rsidRDefault="00703B6A" w:rsidP="00703B6A">
      <w:r>
        <w:tab/>
      </w:r>
      <w:r>
        <w:tab/>
      </w:r>
      <w:r>
        <w:tab/>
      </w:r>
      <w:r>
        <w:tab/>
      </w:r>
      <w:r>
        <w:tab/>
        <w:t>if(enc.compararMD5(sPrincipal, gestorUsuarios.getPassword("nick", sRelacionada))) {</w:t>
      </w:r>
    </w:p>
    <w:p w:rsidR="00703B6A" w:rsidRDefault="00703B6A" w:rsidP="00703B6A">
      <w:r>
        <w:tab/>
      </w:r>
      <w:r>
        <w:tab/>
      </w:r>
      <w:r>
        <w:tab/>
      </w:r>
      <w:r>
        <w:tab/>
      </w:r>
      <w:r>
        <w:tab/>
      </w:r>
      <w:r>
        <w:tab/>
        <w:t>info = new InfoMsg("Contraseña Correcta",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Contraseña incorrect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lastRenderedPageBreak/>
        <w:tab/>
      </w:r>
      <w:r>
        <w:tab/>
      </w:r>
      <w:r>
        <w:tab/>
      </w:r>
    </w:p>
    <w:p w:rsidR="00703B6A" w:rsidRDefault="00703B6A" w:rsidP="00703B6A">
      <w:r>
        <w:tab/>
      </w:r>
      <w:r>
        <w:tab/>
        <w:t>} else {</w:t>
      </w:r>
    </w:p>
    <w:p w:rsidR="00703B6A" w:rsidRDefault="00703B6A" w:rsidP="00703B6A">
      <w:r>
        <w:tab/>
      </w:r>
      <w:r>
        <w:tab/>
      </w:r>
      <w:r>
        <w:tab/>
        <w:t>info = new InfoMsg("Usuario no encontrado", "/imagenes/error_black_32px.png", false,</w:t>
      </w:r>
    </w:p>
    <w:p w:rsidR="00703B6A" w:rsidRDefault="00703B6A" w:rsidP="00703B6A">
      <w:r>
        <w:tab/>
      </w:r>
      <w:r>
        <w:tab/>
      </w:r>
      <w:r>
        <w:tab/>
      </w:r>
      <w:r>
        <w:tab/>
      </w:r>
      <w:r>
        <w:tab/>
        <w:t>COLOR_ERROR);</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ResultSet buscar(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Usuarios.getUsuario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p w:rsidR="00703B6A" w:rsidRDefault="00703B6A" w:rsidP="00703B6A">
      <w:r>
        <w:tab/>
        <w:t>public InfoMsg checkFreeString(String s, int caracteres) {</w:t>
      </w:r>
    </w:p>
    <w:p w:rsidR="00703B6A" w:rsidRDefault="00703B6A" w:rsidP="00703B6A">
      <w:r>
        <w:tab/>
      </w:r>
      <w:r>
        <w:tab/>
        <w:t>InfoMsg info = null;</w:t>
      </w:r>
    </w:p>
    <w:p w:rsidR="00703B6A" w:rsidRDefault="00703B6A" w:rsidP="00703B6A">
      <w:r>
        <w:tab/>
      </w:r>
      <w:r>
        <w:tab/>
        <w:t>if(s.length() &gt;  caracteres) {</w:t>
      </w:r>
    </w:p>
    <w:p w:rsidR="00703B6A" w:rsidRDefault="00703B6A" w:rsidP="00703B6A">
      <w:r>
        <w:tab/>
      </w:r>
      <w:r>
        <w:tab/>
      </w:r>
      <w:r>
        <w:tab/>
        <w:t>info = new InfoMsg("Maximo "+caracteres+" caracteres", "/imagenes/error_black_32px.png", false,</w:t>
      </w:r>
    </w:p>
    <w:p w:rsidR="00703B6A" w:rsidRDefault="00703B6A" w:rsidP="00703B6A">
      <w:r>
        <w:tab/>
      </w:r>
      <w:r>
        <w:tab/>
      </w:r>
      <w:r>
        <w:tab/>
      </w:r>
      <w:r>
        <w:tab/>
      </w:r>
      <w:r>
        <w:tab/>
        <w:t>COLOR_ERROR);</w:t>
      </w:r>
    </w:p>
    <w:p w:rsidR="00703B6A" w:rsidRDefault="00703B6A" w:rsidP="00703B6A">
      <w:r>
        <w:tab/>
      </w:r>
      <w:r>
        <w:tab/>
        <w:t>} else {</w:t>
      </w:r>
    </w:p>
    <w:p w:rsidR="00703B6A" w:rsidRDefault="00703B6A" w:rsidP="00703B6A">
      <w:r>
        <w:tab/>
      </w:r>
      <w:r>
        <w:tab/>
      </w:r>
      <w:r>
        <w:tab/>
        <w:t>if(s.length() &lt; 2) {</w:t>
      </w:r>
    </w:p>
    <w:p w:rsidR="00703B6A" w:rsidRDefault="00703B6A" w:rsidP="00703B6A">
      <w:r>
        <w:tab/>
      </w:r>
      <w:r>
        <w:tab/>
      </w:r>
      <w:r>
        <w:tab/>
      </w:r>
      <w:r>
        <w:tab/>
        <w:t>info = new InfoMsg("Minimo 2 caracteres", "/imagenes/error_black_32px.png", false,</w:t>
      </w:r>
    </w:p>
    <w:p w:rsidR="00703B6A" w:rsidRDefault="00703B6A" w:rsidP="00703B6A">
      <w:r>
        <w:tab/>
      </w:r>
      <w:r>
        <w:tab/>
      </w:r>
      <w:r>
        <w:tab/>
      </w:r>
      <w:r>
        <w:tab/>
      </w:r>
      <w:r>
        <w:tab/>
      </w:r>
      <w:r>
        <w:tab/>
        <w:t>COLOR_ERROR);</w:t>
      </w:r>
    </w:p>
    <w:p w:rsidR="00703B6A" w:rsidRDefault="00703B6A" w:rsidP="00703B6A">
      <w:r>
        <w:tab/>
      </w:r>
      <w:r>
        <w:tab/>
      </w:r>
      <w:r>
        <w:tab/>
        <w:t>} else {</w:t>
      </w:r>
    </w:p>
    <w:p w:rsidR="00703B6A" w:rsidRDefault="00703B6A" w:rsidP="00703B6A">
      <w:r>
        <w:tab/>
      </w:r>
      <w:r>
        <w:tab/>
      </w:r>
      <w:r>
        <w:tab/>
      </w:r>
      <w:r>
        <w:tab/>
        <w:t>info = new InfoMsg("Formato correcto", "/imagenes/checkbox_32px.png", true, COLOR_CHECK);</w:t>
      </w:r>
    </w:p>
    <w:p w:rsidR="00703B6A" w:rsidRDefault="00703B6A" w:rsidP="00703B6A">
      <w:r>
        <w:tab/>
      </w:r>
      <w:r>
        <w:tab/>
      </w:r>
      <w:r>
        <w:tab/>
        <w:t>}</w:t>
      </w:r>
    </w:p>
    <w:p w:rsidR="00703B6A" w:rsidRDefault="00703B6A" w:rsidP="00703B6A">
      <w:r>
        <w:lastRenderedPageBreak/>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ResultSet consultas(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Consultas.getConsulta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35" w:name="_Toc515325902"/>
      <w:r>
        <w:t>Encriptador</w:t>
      </w:r>
      <w:bookmarkEnd w:id="35"/>
    </w:p>
    <w:p w:rsidR="00703B6A" w:rsidRP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org.apache.commons.codec.digest.DigestUtil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criptad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encriptarMD5(String caden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DigestUtils.md5Hex(caden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mpararMD5(String cadena, String 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ntrol =  </w:t>
      </w:r>
      <w:r w:rsidRPr="00703B6A">
        <w:rPr>
          <w:rFonts w:ascii="Consolas" w:hAnsi="Consolas" w:cs="Consolas"/>
          <w:b/>
          <w:bCs/>
          <w:color w:val="000000" w:themeColor="text1"/>
        </w:rPr>
        <w:t>fals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if</w:t>
      </w:r>
      <w:r w:rsidRPr="00703B6A">
        <w:rPr>
          <w:rFonts w:ascii="Consolas" w:hAnsi="Consolas" w:cs="Consolas"/>
          <w:color w:val="000000" w:themeColor="text1"/>
        </w:rPr>
        <w:t xml:space="preserve"> (</w:t>
      </w:r>
      <w:r w:rsidRPr="00703B6A">
        <w:rPr>
          <w:rFonts w:ascii="Consolas" w:hAnsi="Consolas" w:cs="Consolas"/>
          <w:b/>
          <w:bCs/>
          <w:color w:val="000000" w:themeColor="text1"/>
        </w:rPr>
        <w:t>this</w:t>
      </w:r>
      <w:r w:rsidRPr="00703B6A">
        <w:rPr>
          <w:rFonts w:ascii="Consolas" w:hAnsi="Consolas" w:cs="Consolas"/>
          <w:color w:val="000000" w:themeColor="text1"/>
        </w:rPr>
        <w:t>.encriptarMD5(cadena).equals(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t xml:space="preserve">control = </w:t>
      </w:r>
      <w:r w:rsidRPr="00703B6A">
        <w:rPr>
          <w:rFonts w:ascii="Consolas" w:hAnsi="Consolas" w:cs="Consolas"/>
          <w:b/>
          <w:bCs/>
          <w:color w:val="000000" w:themeColor="text1"/>
        </w:rPr>
        <w:t>tru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ntrol;</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p w:rsidR="00305A53" w:rsidRDefault="00305A53" w:rsidP="00124154">
      <w:pPr>
        <w:pStyle w:val="Ttulo3"/>
      </w:pPr>
      <w:bookmarkStart w:id="36" w:name="_Toc515325903"/>
      <w:r>
        <w:t>GestorConsultas</w:t>
      </w:r>
      <w:bookmarkEnd w:id="36"/>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p w:rsidR="00703B6A" w:rsidRDefault="00703B6A" w:rsidP="00703B6A">
      <w:r>
        <w:t>import clases.Consulta;</w:t>
      </w:r>
    </w:p>
    <w:p w:rsidR="00703B6A" w:rsidRDefault="00703B6A" w:rsidP="00703B6A"/>
    <w:p w:rsidR="00703B6A" w:rsidRDefault="00703B6A" w:rsidP="00703B6A">
      <w:r>
        <w:t>public class GestorConsulta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public GestorConsulta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generarConsulta(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consulta.getUsuario().getPk_usuario();</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boolean generarConsultaInvitado(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lastRenderedPageBreak/>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 1";</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ResultSet getConsulta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nick LIKE '%"+value+"%' OR fecha LIKE '%"+value+"%' OR acceso LIKE '%"+value+"%'OR asunto LIKE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ResultSet getConsulta(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lastRenderedPageBreak/>
        <w:tab/>
        <w:t xml:space="preserve"> }</w:t>
      </w:r>
    </w:p>
    <w:p w:rsidR="00703B6A" w:rsidRDefault="00703B6A" w:rsidP="00703B6A">
      <w:r>
        <w:tab/>
      </w:r>
    </w:p>
    <w:p w:rsidR="00703B6A" w:rsidRDefault="00703B6A" w:rsidP="00703B6A">
      <w:r>
        <w:tab/>
        <w:t>public ResultSet getAllConsulta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p w:rsidR="00124154" w:rsidRPr="00124154" w:rsidRDefault="00703B6A" w:rsidP="00703B6A">
      <w:r>
        <w:t>}</w:t>
      </w:r>
    </w:p>
    <w:p w:rsidR="00305A53" w:rsidRDefault="00305A53" w:rsidP="00124154">
      <w:pPr>
        <w:pStyle w:val="Ttulo3"/>
      </w:pPr>
      <w:bookmarkStart w:id="37" w:name="_Toc515325904"/>
      <w:r>
        <w:t>GestorSesiones</w:t>
      </w:r>
      <w:bookmarkEnd w:id="37"/>
    </w:p>
    <w:p w:rsidR="00703B6A" w:rsidRDefault="00703B6A"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Random;</w:t>
      </w:r>
    </w:p>
    <w:p w:rsidR="00703B6A" w:rsidRDefault="00703B6A" w:rsidP="00703B6A">
      <w:r>
        <w:t>import clases.Sesion;</w:t>
      </w:r>
    </w:p>
    <w:p w:rsidR="00703B6A" w:rsidRDefault="00703B6A" w:rsidP="00703B6A"/>
    <w:p w:rsidR="00703B6A" w:rsidRDefault="00703B6A" w:rsidP="00703B6A">
      <w:r>
        <w:t>public class GestorSesiones {</w:t>
      </w:r>
    </w:p>
    <w:p w:rsidR="00703B6A" w:rsidRDefault="00703B6A" w:rsidP="00703B6A"/>
    <w:p w:rsidR="00703B6A" w:rsidRDefault="00703B6A" w:rsidP="00703B6A">
      <w:r>
        <w:tab/>
        <w:t>private MysqlC mysqlc;</w:t>
      </w:r>
    </w:p>
    <w:p w:rsidR="00703B6A" w:rsidRDefault="00703B6A" w:rsidP="00703B6A">
      <w:r>
        <w:tab/>
        <w:t>GestorUsuarios gestorUsuarios;</w:t>
      </w:r>
    </w:p>
    <w:p w:rsidR="00703B6A" w:rsidRDefault="00703B6A" w:rsidP="00703B6A"/>
    <w:p w:rsidR="00703B6A" w:rsidRDefault="00703B6A" w:rsidP="00703B6A">
      <w:r>
        <w:tab/>
        <w:t>public GestorSesiones(MysqlC mysqlc, GestorUsuarios gestorUsuarios) {</w:t>
      </w:r>
    </w:p>
    <w:p w:rsidR="00703B6A" w:rsidRDefault="00703B6A" w:rsidP="00703B6A">
      <w:r>
        <w:tab/>
      </w:r>
      <w:r>
        <w:tab/>
        <w:t>super();</w:t>
      </w:r>
    </w:p>
    <w:p w:rsidR="00703B6A" w:rsidRDefault="00703B6A" w:rsidP="00703B6A">
      <w:r>
        <w:tab/>
      </w:r>
      <w:r>
        <w:tab/>
        <w:t>this.mysqlc = mysqlc;</w:t>
      </w:r>
    </w:p>
    <w:p w:rsidR="00703B6A" w:rsidRDefault="00703B6A" w:rsidP="00703B6A">
      <w:r>
        <w:lastRenderedPageBreak/>
        <w:tab/>
      </w:r>
      <w:r>
        <w:tab/>
        <w:t>this.gestorUsuarios = gestorUsuarios;</w:t>
      </w:r>
    </w:p>
    <w:p w:rsidR="00703B6A" w:rsidRDefault="00703B6A" w:rsidP="00703B6A">
      <w:r>
        <w:tab/>
        <w:t>}</w:t>
      </w:r>
    </w:p>
    <w:p w:rsidR="00703B6A" w:rsidRDefault="00703B6A" w:rsidP="00703B6A"/>
    <w:p w:rsidR="00703B6A" w:rsidRDefault="00703B6A" w:rsidP="00703B6A">
      <w:r>
        <w:tab/>
        <w:t>public ResultSet getAllSesion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sesion");</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Sesion abrirSesion(ResultSet rs) {</w:t>
      </w:r>
    </w:p>
    <w:p w:rsidR="00703B6A" w:rsidRDefault="00703B6A" w:rsidP="00703B6A">
      <w:r>
        <w:tab/>
      </w:r>
      <w:r>
        <w:tab/>
        <w:t>Sesion sesion = null;</w:t>
      </w:r>
    </w:p>
    <w:p w:rsidR="00703B6A" w:rsidRDefault="00703B6A" w:rsidP="00703B6A"/>
    <w:p w:rsidR="00703B6A" w:rsidRDefault="00703B6A" w:rsidP="00703B6A">
      <w:r>
        <w:tab/>
      </w:r>
      <w:r>
        <w:tab/>
        <w:t>sesion = new Sesion(rs, generarCodigo(getAllSesions()));</w:t>
      </w:r>
    </w:p>
    <w:p w:rsidR="00703B6A" w:rsidRDefault="00703B6A" w:rsidP="00703B6A">
      <w:r>
        <w:tab/>
      </w:r>
      <w:r>
        <w:tab/>
        <w:t>if (mysqlc.isConectada()) {</w:t>
      </w:r>
    </w:p>
    <w:p w:rsidR="00703B6A" w:rsidRDefault="00703B6A" w:rsidP="00703B6A">
      <w:r>
        <w:tab/>
      </w:r>
      <w:r>
        <w:tab/>
      </w:r>
      <w:r>
        <w:tab/>
        <w:t>mysqlc.insertInto("sesion", "codigo, tiempo_inicio, fk_usuario",</w:t>
      </w:r>
    </w:p>
    <w:p w:rsidR="00703B6A" w:rsidRDefault="00703B6A" w:rsidP="00703B6A">
      <w:r>
        <w:tab/>
      </w:r>
      <w:r>
        <w:tab/>
      </w:r>
      <w:r>
        <w:tab/>
      </w:r>
      <w:r>
        <w:tab/>
      </w:r>
      <w:r>
        <w:tab/>
        <w:t>"'" + sesion.getCodigo() + "', CURRENT_TIMESTAMP() , " + sesion.getUsuario().getPk_usuario());</w:t>
      </w:r>
    </w:p>
    <w:p w:rsidR="00703B6A" w:rsidRDefault="00703B6A" w:rsidP="00703B6A">
      <w:r>
        <w:tab/>
      </w:r>
      <w:r>
        <w:tab/>
        <w:t>}</w:t>
      </w:r>
    </w:p>
    <w:p w:rsidR="00703B6A" w:rsidRDefault="00703B6A" w:rsidP="00703B6A">
      <w:r>
        <w:tab/>
      </w:r>
      <w:r>
        <w:tab/>
        <w:t>return sesion;</w:t>
      </w:r>
    </w:p>
    <w:p w:rsidR="00703B6A" w:rsidRDefault="00703B6A" w:rsidP="00703B6A">
      <w:r>
        <w:tab/>
        <w:t>}</w:t>
      </w:r>
    </w:p>
    <w:p w:rsidR="00703B6A" w:rsidRDefault="00703B6A" w:rsidP="00703B6A">
      <w:r>
        <w:tab/>
      </w:r>
    </w:p>
    <w:p w:rsidR="00703B6A" w:rsidRDefault="00703B6A" w:rsidP="00703B6A">
      <w:r>
        <w:tab/>
        <w:t>public void cerrarSesion(Sesion sesion) {</w:t>
      </w:r>
    </w:p>
    <w:p w:rsidR="00703B6A" w:rsidRDefault="00703B6A" w:rsidP="00703B6A">
      <w:r>
        <w:tab/>
      </w:r>
      <w:r>
        <w:tab/>
        <w:t>if (mysqlc.isConectada()) {</w:t>
      </w:r>
    </w:p>
    <w:p w:rsidR="00703B6A" w:rsidRDefault="00703B6A" w:rsidP="00703B6A">
      <w:r>
        <w:tab/>
      </w:r>
      <w:r>
        <w:tab/>
      </w:r>
      <w:r>
        <w:tab/>
        <w:t>mysqlc.Update("sesion", "tiempo_inicio = tiempo_inicio, tiempo_final= CURRENT_TIMESTAMP()", "codigo='"+sesion.getCodigo()+"'");</w:t>
      </w:r>
    </w:p>
    <w:p w:rsidR="00703B6A" w:rsidRDefault="00703B6A" w:rsidP="00703B6A">
      <w:r>
        <w:tab/>
      </w:r>
      <w:r>
        <w:tab/>
      </w:r>
      <w:r>
        <w:tab/>
        <w:t>String where = "nick='"+sesion.getUsuario().getNick()+"'";</w:t>
      </w:r>
    </w:p>
    <w:p w:rsidR="00703B6A" w:rsidRDefault="00703B6A" w:rsidP="00703B6A">
      <w:r>
        <w:tab/>
      </w:r>
      <w:r>
        <w:tab/>
      </w:r>
      <w:r>
        <w:tab/>
        <w:t>gestorUsuarios.actualizarEstadoUsuario("offline", wher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r>
        <w:tab/>
        <w:t>public String generarCodigo(ResultSet rs)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odig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 {</w:t>
      </w:r>
    </w:p>
    <w:p w:rsidR="00703B6A" w:rsidRDefault="00703B6A" w:rsidP="00703B6A">
      <w:r>
        <w:tab/>
      </w:r>
      <w:r>
        <w:tab/>
        <w:t>Random rng = new Random();</w:t>
      </w:r>
    </w:p>
    <w:p w:rsidR="00703B6A" w:rsidRDefault="00703B6A" w:rsidP="00703B6A">
      <w:r>
        <w:tab/>
      </w:r>
      <w:r>
        <w:tab/>
        <w:t>String codigo = "@";</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lastRenderedPageBreak/>
        <w:tab/>
      </w:r>
      <w:r>
        <w:tab/>
        <w:t>char c;</w:t>
      </w:r>
    </w:p>
    <w:p w:rsidR="00703B6A" w:rsidRDefault="00703B6A" w:rsidP="00703B6A">
      <w:r>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Pr="00124154" w:rsidRDefault="00703B6A" w:rsidP="00703B6A">
      <w:r>
        <w:t>}</w:t>
      </w:r>
    </w:p>
    <w:p w:rsidR="00305A53" w:rsidRDefault="00305A53" w:rsidP="00124154">
      <w:pPr>
        <w:pStyle w:val="Ttulo3"/>
      </w:pPr>
      <w:bookmarkStart w:id="38" w:name="_Toc515325905"/>
      <w:r>
        <w:t>GestorTest</w:t>
      </w:r>
      <w:bookmarkEnd w:id="38"/>
    </w:p>
    <w:p w:rsidR="00124154" w:rsidRDefault="00124154"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ArrayList;</w:t>
      </w:r>
    </w:p>
    <w:p w:rsidR="00703B6A" w:rsidRDefault="00703B6A" w:rsidP="00703B6A">
      <w:r>
        <w:t>import java.util.Iterator;</w:t>
      </w:r>
    </w:p>
    <w:p w:rsidR="00703B6A" w:rsidRDefault="00703B6A" w:rsidP="00703B6A">
      <w:r>
        <w:t>import java.util.Random;</w:t>
      </w:r>
    </w:p>
    <w:p w:rsidR="00703B6A" w:rsidRDefault="00703B6A" w:rsidP="00703B6A"/>
    <w:p w:rsidR="00703B6A" w:rsidRDefault="00703B6A" w:rsidP="00703B6A">
      <w:r>
        <w:t>import clases.Pregunta;</w:t>
      </w:r>
    </w:p>
    <w:p w:rsidR="00703B6A" w:rsidRDefault="00703B6A" w:rsidP="00703B6A">
      <w:r>
        <w:t>import clases.Respuesta;</w:t>
      </w:r>
    </w:p>
    <w:p w:rsidR="00703B6A" w:rsidRDefault="00703B6A" w:rsidP="00703B6A">
      <w:r>
        <w:t>import clases.Test;</w:t>
      </w:r>
    </w:p>
    <w:p w:rsidR="00703B6A" w:rsidRDefault="00703B6A" w:rsidP="00703B6A">
      <w:r>
        <w:t>import clases.Usuario;</w:t>
      </w:r>
    </w:p>
    <w:p w:rsidR="00703B6A" w:rsidRDefault="00703B6A" w:rsidP="00703B6A"/>
    <w:p w:rsidR="00703B6A" w:rsidRDefault="00703B6A" w:rsidP="00703B6A">
      <w:r>
        <w:t>public class GestorTest {</w:t>
      </w:r>
    </w:p>
    <w:p w:rsidR="00703B6A" w:rsidRDefault="00703B6A" w:rsidP="00703B6A"/>
    <w:p w:rsidR="00703B6A" w:rsidRDefault="00703B6A" w:rsidP="00703B6A">
      <w:r>
        <w:tab/>
        <w:t>private MysqlC mysqlc;</w:t>
      </w:r>
    </w:p>
    <w:p w:rsidR="00703B6A" w:rsidRDefault="00703B6A" w:rsidP="00703B6A"/>
    <w:p w:rsidR="00703B6A" w:rsidRDefault="00703B6A" w:rsidP="00703B6A">
      <w:r>
        <w:lastRenderedPageBreak/>
        <w:tab/>
        <w:t>public GestorTest(MysqlC mysqlc) {</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añadirPregunta(Pregunta pregunta) {</w:t>
      </w:r>
    </w:p>
    <w:p w:rsidR="00703B6A" w:rsidRDefault="00703B6A" w:rsidP="00703B6A">
      <w:r>
        <w:tab/>
      </w:r>
      <w:r>
        <w:tab/>
        <w:t>boolean control = false;</w:t>
      </w:r>
    </w:p>
    <w:p w:rsidR="00703B6A" w:rsidRDefault="00703B6A" w:rsidP="00703B6A">
      <w:r>
        <w:tab/>
      </w:r>
      <w:r>
        <w:tab/>
        <w:t>String codigo_pregunta = generarCodigo(getAllPreguntas(), '#', "codigo_pregunta");</w:t>
      </w:r>
    </w:p>
    <w:p w:rsidR="00703B6A" w:rsidRDefault="00703B6A" w:rsidP="00703B6A">
      <w:r>
        <w:tab/>
      </w:r>
      <w:r>
        <w:tab/>
        <w:t>if (mysqlc.isConectada()) {</w:t>
      </w:r>
    </w:p>
    <w:p w:rsidR="00703B6A" w:rsidRDefault="00703B6A" w:rsidP="00703B6A">
      <w:r>
        <w:tab/>
      </w:r>
      <w:r>
        <w:tab/>
      </w:r>
      <w:r>
        <w:tab/>
        <w:t>String nombreTabla = "pregunta";</w:t>
      </w:r>
    </w:p>
    <w:p w:rsidR="00703B6A" w:rsidRDefault="00703B6A" w:rsidP="00703B6A">
      <w:r>
        <w:tab/>
      </w:r>
      <w:r>
        <w:tab/>
      </w:r>
      <w:r>
        <w:tab/>
        <w:t>String campos = "enunciado, indice_correcto, codigo_pregunta";</w:t>
      </w:r>
    </w:p>
    <w:p w:rsidR="00703B6A" w:rsidRDefault="00703B6A" w:rsidP="00703B6A">
      <w:r>
        <w:tab/>
      </w:r>
      <w:r>
        <w:tab/>
      </w:r>
      <w:r>
        <w:tab/>
        <w:t>String value = "'" + pregunta.getEnunciado() + "', '" + pregunta.getIndiceCorrecto() + "', '"</w:t>
      </w:r>
    </w:p>
    <w:p w:rsidR="00703B6A" w:rsidRDefault="00703B6A" w:rsidP="00703B6A">
      <w:r>
        <w:tab/>
      </w:r>
      <w:r>
        <w:tab/>
      </w:r>
      <w:r>
        <w:tab/>
      </w:r>
      <w:r>
        <w:tab/>
      </w:r>
      <w:r>
        <w:tab/>
        <w:t>+ codigo_pregunta + "'";</w:t>
      </w:r>
    </w:p>
    <w:p w:rsidR="00703B6A" w:rsidRDefault="00703B6A" w:rsidP="00703B6A">
      <w:r>
        <w:tab/>
      </w:r>
      <w:r>
        <w:tab/>
      </w:r>
      <w:r>
        <w:tab/>
        <w:t>if (mysqlc.insertInto(nombreTabla, campos, value)) {</w:t>
      </w:r>
    </w:p>
    <w:p w:rsidR="00703B6A" w:rsidRDefault="00703B6A" w:rsidP="00703B6A">
      <w:r>
        <w:tab/>
      </w:r>
      <w:r>
        <w:tab/>
      </w:r>
      <w:r>
        <w:tab/>
      </w:r>
      <w:r>
        <w:tab/>
        <w:t>ResultSet rs = getPregunta("codigo_pregunta", codigo_pregunta);</w:t>
      </w:r>
    </w:p>
    <w:p w:rsidR="00703B6A" w:rsidRDefault="00703B6A" w:rsidP="00703B6A">
      <w:r>
        <w:tab/>
      </w:r>
      <w:r>
        <w:tab/>
      </w:r>
      <w:r>
        <w:tab/>
      </w:r>
      <w:r>
        <w:tab/>
        <w:t>Respuesta[] respuestas = pregunta.getRespuestas();</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int fk_pregunta = rs.getInt("pk_pregunta");</w:t>
      </w:r>
    </w:p>
    <w:p w:rsidR="00703B6A" w:rsidRDefault="00703B6A" w:rsidP="00703B6A"/>
    <w:p w:rsidR="00703B6A" w:rsidRDefault="00703B6A" w:rsidP="00703B6A">
      <w:r>
        <w:tab/>
      </w:r>
      <w:r>
        <w:tab/>
      </w:r>
      <w:r>
        <w:tab/>
      </w:r>
      <w:r>
        <w:tab/>
      </w:r>
      <w:r>
        <w:tab/>
      </w:r>
      <w:r>
        <w:tab/>
        <w:t>for (int y = 0; y &lt; respuestas.length; y++) {</w:t>
      </w:r>
    </w:p>
    <w:p w:rsidR="00703B6A" w:rsidRDefault="00703B6A" w:rsidP="00703B6A">
      <w:r>
        <w:tab/>
      </w:r>
      <w:r>
        <w:tab/>
      </w:r>
      <w:r>
        <w:tab/>
      </w:r>
      <w:r>
        <w:tab/>
      </w:r>
      <w:r>
        <w:tab/>
      </w:r>
      <w:r>
        <w:tab/>
      </w:r>
      <w:r>
        <w:tab/>
        <w:t>respuestas[y].setFk_pregunta(fk_pregunta);</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r>
      <w:r>
        <w:tab/>
        <w:t>int i = 0;</w:t>
      </w:r>
    </w:p>
    <w:p w:rsidR="00703B6A" w:rsidRDefault="00703B6A" w:rsidP="00703B6A"/>
    <w:p w:rsidR="00703B6A" w:rsidRDefault="00703B6A" w:rsidP="00703B6A">
      <w:r>
        <w:tab/>
      </w:r>
      <w:r>
        <w:tab/>
      </w:r>
      <w:r>
        <w:tab/>
      </w:r>
      <w:r>
        <w:tab/>
      </w:r>
      <w:r>
        <w:tab/>
      </w:r>
      <w:r>
        <w:tab/>
        <w:t>while (i &lt; respuestas.length &amp;&amp; añadirRespuesta(respuestas[i])) {</w:t>
      </w:r>
    </w:p>
    <w:p w:rsidR="00703B6A" w:rsidRDefault="00703B6A" w:rsidP="00703B6A">
      <w:r>
        <w:tab/>
      </w:r>
      <w:r>
        <w:tab/>
      </w:r>
      <w:r>
        <w:tab/>
      </w:r>
      <w:r>
        <w:tab/>
      </w:r>
      <w:r>
        <w:tab/>
      </w:r>
      <w:r>
        <w:tab/>
      </w:r>
      <w:r>
        <w:tab/>
        <w:t>i++;</w:t>
      </w:r>
    </w:p>
    <w:p w:rsidR="00703B6A" w:rsidRDefault="00703B6A" w:rsidP="00703B6A">
      <w:r>
        <w:lastRenderedPageBreak/>
        <w:tab/>
      </w:r>
      <w:r>
        <w:tab/>
      </w:r>
      <w:r>
        <w:tab/>
      </w:r>
      <w:r>
        <w:tab/>
      </w:r>
      <w:r>
        <w:tab/>
      </w:r>
      <w:r>
        <w:tab/>
        <w:t>}</w:t>
      </w:r>
    </w:p>
    <w:p w:rsidR="00703B6A" w:rsidRDefault="00703B6A" w:rsidP="00703B6A"/>
    <w:p w:rsidR="00703B6A" w:rsidRDefault="00703B6A" w:rsidP="00703B6A">
      <w:r>
        <w:tab/>
      </w:r>
      <w:r>
        <w:tab/>
      </w:r>
      <w:r>
        <w:tab/>
      </w:r>
      <w:r>
        <w:tab/>
      </w:r>
      <w:r>
        <w:tab/>
      </w:r>
      <w:r>
        <w:tab/>
        <w:t>if (i == respuestas.length) {</w:t>
      </w:r>
    </w:p>
    <w:p w:rsidR="00703B6A" w:rsidRDefault="00703B6A" w:rsidP="00703B6A">
      <w:r>
        <w:tab/>
      </w:r>
      <w:r>
        <w:tab/>
      </w:r>
      <w:r>
        <w:tab/>
      </w:r>
      <w:r>
        <w:tab/>
      </w:r>
      <w:r>
        <w:tab/>
      </w:r>
      <w:r>
        <w:tab/>
      </w:r>
      <w:r>
        <w:tab/>
        <w:t>control = true;</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p w:rsidR="00703B6A" w:rsidRDefault="00703B6A" w:rsidP="00703B6A">
      <w:r>
        <w:tab/>
        <w:t>private boolean añadirRespuesta(Respuesta respues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respuesta";</w:t>
      </w:r>
    </w:p>
    <w:p w:rsidR="00703B6A" w:rsidRDefault="00703B6A" w:rsidP="00703B6A">
      <w:r>
        <w:tab/>
      </w:r>
      <w:r>
        <w:tab/>
      </w:r>
      <w:r>
        <w:tab/>
        <w:t>String campos = "texto, indice, fk_pregunta";</w:t>
      </w:r>
    </w:p>
    <w:p w:rsidR="00703B6A" w:rsidRDefault="00703B6A" w:rsidP="00703B6A">
      <w:r>
        <w:tab/>
      </w:r>
      <w:r>
        <w:tab/>
      </w:r>
      <w:r>
        <w:tab/>
        <w:t>String value = "'" + respuesta.getTexto() + "', '" + respuesta.getIndice() + "', "</w:t>
      </w:r>
    </w:p>
    <w:p w:rsidR="00703B6A" w:rsidRDefault="00703B6A" w:rsidP="00703B6A">
      <w:r>
        <w:tab/>
      </w:r>
      <w:r>
        <w:tab/>
      </w:r>
      <w:r>
        <w:tab/>
      </w:r>
      <w:r>
        <w:tab/>
      </w:r>
      <w:r>
        <w:tab/>
        <w:t>+ respuesta.getFk_pregunta();</w:t>
      </w:r>
    </w:p>
    <w:p w:rsidR="00703B6A" w:rsidRDefault="00703B6A" w:rsidP="00703B6A">
      <w:r>
        <w:tab/>
      </w:r>
      <w:r>
        <w:tab/>
      </w:r>
      <w:r>
        <w:tab/>
        <w:t>if (mysqlc.insertInto(nombreTabla, campos, value)) {</w:t>
      </w:r>
    </w:p>
    <w:p w:rsidR="00703B6A" w:rsidRDefault="00703B6A" w:rsidP="00703B6A">
      <w:r>
        <w:tab/>
      </w:r>
      <w:r>
        <w:tab/>
      </w:r>
      <w:r>
        <w:tab/>
      </w:r>
      <w:r>
        <w:tab/>
        <w:t>control = true;</w:t>
      </w:r>
    </w:p>
    <w:p w:rsidR="00703B6A" w:rsidRDefault="00703B6A" w:rsidP="00703B6A">
      <w:r>
        <w:tab/>
      </w:r>
      <w:r>
        <w:tab/>
      </w:r>
      <w:r>
        <w:tab/>
        <w:t>}</w:t>
      </w:r>
    </w:p>
    <w:p w:rsidR="00703B6A" w:rsidRDefault="00703B6A" w:rsidP="00703B6A">
      <w:r>
        <w:tab/>
      </w:r>
      <w:r>
        <w:tab/>
        <w:t>}</w:t>
      </w:r>
    </w:p>
    <w:p w:rsidR="00703B6A" w:rsidRDefault="00703B6A" w:rsidP="00703B6A">
      <w:r>
        <w:tab/>
      </w:r>
      <w:r>
        <w:tab/>
        <w:t>return control;</w:t>
      </w:r>
    </w:p>
    <w:p w:rsidR="00703B6A" w:rsidRDefault="00703B6A" w:rsidP="00703B6A">
      <w:r>
        <w:lastRenderedPageBreak/>
        <w:tab/>
        <w:t>}</w:t>
      </w:r>
    </w:p>
    <w:p w:rsidR="00703B6A" w:rsidRDefault="00703B6A" w:rsidP="00703B6A"/>
    <w:p w:rsidR="00703B6A" w:rsidRDefault="00703B6A" w:rsidP="00703B6A">
      <w:r>
        <w:tab/>
        <w:t>public ResultSet getPregunt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Pregunta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Test()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lastRenderedPageBreak/>
        <w:tab/>
        <w:t>}</w:t>
      </w:r>
    </w:p>
    <w:p w:rsidR="00703B6A" w:rsidRDefault="00703B6A" w:rsidP="00703B6A"/>
    <w:p w:rsidR="00703B6A" w:rsidRDefault="00703B6A" w:rsidP="00703B6A">
      <w:r>
        <w:tab/>
        <w:t>public String generarCodigo(ResultSet rs, char identificador, String campo)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identificador);</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amp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char identificador) {</w:t>
      </w:r>
    </w:p>
    <w:p w:rsidR="00703B6A" w:rsidRDefault="00703B6A" w:rsidP="00703B6A">
      <w:r>
        <w:tab/>
      </w:r>
      <w:r>
        <w:tab/>
        <w:t>Random rng = new Random();</w:t>
      </w:r>
    </w:p>
    <w:p w:rsidR="00703B6A" w:rsidRDefault="00703B6A" w:rsidP="00703B6A">
      <w:r>
        <w:tab/>
      </w:r>
      <w:r>
        <w:tab/>
        <w:t>String codigo = "" + identificador;</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tab/>
      </w:r>
      <w:r>
        <w:tab/>
        <w:t>char c;</w:t>
      </w:r>
    </w:p>
    <w:p w:rsidR="00703B6A" w:rsidRDefault="00703B6A" w:rsidP="00703B6A">
      <w:r>
        <w:lastRenderedPageBreak/>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ResultSet getTest(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Enunciad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enuncian",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Respuesta(String where) {</w:t>
      </w:r>
    </w:p>
    <w:p w:rsidR="00703B6A" w:rsidRDefault="00703B6A" w:rsidP="00703B6A">
      <w:r>
        <w:lastRenderedPageBreak/>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respuesta",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Test(String wher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Pregunta(String campo, String value, String modificador)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 modificador + " " + valu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Pregunta getPreguntaDisponible(Test test) {</w:t>
      </w:r>
    </w:p>
    <w:p w:rsidR="00703B6A" w:rsidRDefault="00703B6A" w:rsidP="00703B6A">
      <w:r>
        <w:lastRenderedPageBreak/>
        <w:tab/>
      </w:r>
      <w:r>
        <w:tab/>
        <w:t>Pregunta pregunta = null;</w:t>
      </w:r>
    </w:p>
    <w:p w:rsidR="00703B6A" w:rsidRDefault="00703B6A" w:rsidP="00703B6A">
      <w:r>
        <w:tab/>
      </w:r>
      <w:r>
        <w:tab/>
        <w:t>ResultSet rs = getPregunta("pk_pregunta",</w:t>
      </w:r>
    </w:p>
    <w:p w:rsidR="00703B6A" w:rsidRDefault="00703B6A" w:rsidP="00703B6A">
      <w:r>
        <w:tab/>
      </w:r>
      <w:r>
        <w:tab/>
      </w:r>
      <w:r>
        <w:tab/>
      </w:r>
      <w:r>
        <w:tab/>
        <w:t>"(SELECT enuncian.fk_pregunta FROM enuncian WHERE fk_test=" + test.getPk_test() + ")", "NOT IN");</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Random rng = new Random();</w:t>
      </w:r>
    </w:p>
    <w:p w:rsidR="00703B6A" w:rsidRDefault="00703B6A" w:rsidP="00703B6A">
      <w:r>
        <w:tab/>
      </w:r>
      <w:r>
        <w:tab/>
      </w:r>
      <w:r>
        <w:tab/>
      </w:r>
      <w:r>
        <w:tab/>
        <w:t>int nIteraciones = rng.nextInt(100);</w:t>
      </w:r>
    </w:p>
    <w:p w:rsidR="00703B6A" w:rsidRDefault="00703B6A" w:rsidP="00703B6A">
      <w:r>
        <w:tab/>
      </w:r>
      <w:r>
        <w:tab/>
      </w:r>
      <w:r>
        <w:tab/>
      </w:r>
      <w:r>
        <w:tab/>
        <w:t>int contador = 0;</w:t>
      </w:r>
    </w:p>
    <w:p w:rsidR="00703B6A" w:rsidRDefault="00703B6A" w:rsidP="00703B6A"/>
    <w:p w:rsidR="00703B6A" w:rsidRDefault="00703B6A" w:rsidP="00703B6A">
      <w:r>
        <w:tab/>
      </w:r>
      <w:r>
        <w:tab/>
      </w:r>
      <w:r>
        <w:tab/>
      </w:r>
      <w:r>
        <w:tab/>
        <w:t>while (contador &lt; nIteraciones) {</w:t>
      </w:r>
    </w:p>
    <w:p w:rsidR="00703B6A" w:rsidRDefault="00703B6A" w:rsidP="00703B6A">
      <w:r>
        <w:tab/>
      </w:r>
      <w:r>
        <w:tab/>
      </w:r>
      <w:r>
        <w:tab/>
      </w:r>
      <w:r>
        <w:tab/>
      </w:r>
      <w:r>
        <w:tab/>
        <w:t>if (rs.next()) {</w:t>
      </w:r>
    </w:p>
    <w:p w:rsidR="00703B6A" w:rsidRDefault="00703B6A" w:rsidP="00703B6A">
      <w:r>
        <w:tab/>
      </w:r>
      <w:r>
        <w:tab/>
      </w:r>
      <w:r>
        <w:tab/>
      </w:r>
      <w:r>
        <w:tab/>
      </w:r>
      <w:r>
        <w:tab/>
      </w:r>
      <w:r>
        <w:tab/>
        <w:t>contador++;</w:t>
      </w:r>
    </w:p>
    <w:p w:rsidR="00703B6A" w:rsidRDefault="00703B6A" w:rsidP="00703B6A">
      <w:r>
        <w:tab/>
      </w:r>
      <w:r>
        <w:tab/>
      </w:r>
      <w:r>
        <w:tab/>
      </w:r>
      <w:r>
        <w:tab/>
      </w:r>
      <w:r>
        <w:tab/>
        <w:t>} else {</w:t>
      </w:r>
    </w:p>
    <w:p w:rsidR="00703B6A" w:rsidRDefault="00703B6A" w:rsidP="00703B6A">
      <w:r>
        <w:tab/>
      </w:r>
      <w:r>
        <w:tab/>
      </w:r>
      <w:r>
        <w:tab/>
      </w:r>
      <w:r>
        <w:tab/>
      </w:r>
      <w:r>
        <w:tab/>
      </w:r>
      <w:r>
        <w:tab/>
        <w:t>rs.beforeFirst();</w:t>
      </w:r>
    </w:p>
    <w:p w:rsidR="00703B6A" w:rsidRDefault="00703B6A" w:rsidP="00703B6A">
      <w:r>
        <w:tab/>
      </w:r>
      <w:r>
        <w:tab/>
      </w:r>
      <w:r>
        <w:tab/>
      </w:r>
      <w:r>
        <w:tab/>
      </w:r>
      <w:r>
        <w:tab/>
      </w:r>
      <w:r>
        <w:tab/>
        <w:t>if (rs.next()) {</w:t>
      </w:r>
    </w:p>
    <w:p w:rsidR="00703B6A" w:rsidRDefault="00703B6A" w:rsidP="00703B6A">
      <w:r>
        <w:tab/>
      </w:r>
      <w:r>
        <w:tab/>
      </w:r>
      <w:r>
        <w:tab/>
      </w:r>
      <w:r>
        <w:tab/>
      </w:r>
      <w:r>
        <w:tab/>
      </w:r>
      <w:r>
        <w:tab/>
      </w:r>
      <w:r>
        <w:tab/>
        <w:t>contador++;</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p w:rsidR="00703B6A" w:rsidRDefault="00703B6A" w:rsidP="00703B6A">
      <w:r>
        <w:tab/>
      </w:r>
      <w:r>
        <w:tab/>
      </w:r>
      <w:r>
        <w:tab/>
      </w:r>
      <w:r>
        <w:tab/>
        <w:t>}</w:t>
      </w:r>
    </w:p>
    <w:p w:rsidR="00703B6A" w:rsidRDefault="00703B6A" w:rsidP="00703B6A">
      <w:r>
        <w:tab/>
      </w:r>
      <w:r>
        <w:tab/>
      </w:r>
      <w:r>
        <w:tab/>
      </w:r>
      <w:r>
        <w:tab/>
        <w:t>pregunta = new Pregunta(rs);</w:t>
      </w:r>
    </w:p>
    <w:p w:rsidR="00703B6A" w:rsidRDefault="00703B6A" w:rsidP="00703B6A">
      <w:r>
        <w:tab/>
      </w:r>
      <w:r>
        <w:tab/>
      </w:r>
      <w:r>
        <w:tab/>
      </w:r>
      <w:r>
        <w:tab/>
        <w:t>Respuesta ra = null;</w:t>
      </w:r>
    </w:p>
    <w:p w:rsidR="00703B6A" w:rsidRDefault="00703B6A" w:rsidP="00703B6A">
      <w:r>
        <w:tab/>
      </w:r>
      <w:r>
        <w:tab/>
      </w:r>
      <w:r>
        <w:tab/>
      </w:r>
      <w:r>
        <w:tab/>
        <w:t>Respuesta rb = null;</w:t>
      </w:r>
    </w:p>
    <w:p w:rsidR="00703B6A" w:rsidRDefault="00703B6A" w:rsidP="00703B6A">
      <w:r>
        <w:tab/>
      </w:r>
      <w:r>
        <w:tab/>
      </w:r>
      <w:r>
        <w:tab/>
      </w:r>
      <w:r>
        <w:tab/>
        <w:t>Respuesta rc = null;</w:t>
      </w:r>
    </w:p>
    <w:p w:rsidR="00703B6A" w:rsidRDefault="00703B6A" w:rsidP="00703B6A">
      <w:r>
        <w:tab/>
      </w:r>
      <w:r>
        <w:tab/>
      </w:r>
      <w:r>
        <w:tab/>
      </w:r>
      <w:r>
        <w:tab/>
        <w:t>ResultSet rsa = getRespuesta("fk_pregunta=" + pregunta.getPk_pregunta() + " AND indice ='a'");</w:t>
      </w:r>
    </w:p>
    <w:p w:rsidR="00703B6A" w:rsidRDefault="00703B6A" w:rsidP="00703B6A">
      <w:r>
        <w:tab/>
      </w:r>
      <w:r>
        <w:tab/>
      </w:r>
      <w:r>
        <w:tab/>
      </w:r>
      <w:r>
        <w:tab/>
        <w:t>ResultSet rsb = getRespuesta("fk_pregunta=" + pregunta.getPk_pregunta() + " AND indice ='b'");</w:t>
      </w:r>
    </w:p>
    <w:p w:rsidR="00703B6A" w:rsidRDefault="00703B6A" w:rsidP="00703B6A">
      <w:r>
        <w:tab/>
      </w:r>
      <w:r>
        <w:tab/>
      </w:r>
      <w:r>
        <w:tab/>
      </w:r>
      <w:r>
        <w:tab/>
        <w:t>ResultSet rsc = getRespuesta("fk_pregunta=" + pregunta.getPk_pregunta() + " AND indice ='c'");</w:t>
      </w:r>
    </w:p>
    <w:p w:rsidR="00703B6A" w:rsidRDefault="00703B6A" w:rsidP="00703B6A">
      <w:r>
        <w:tab/>
      </w:r>
      <w:r>
        <w:tab/>
      </w:r>
      <w:r>
        <w:tab/>
      </w:r>
      <w:r>
        <w:tab/>
        <w:t>if (rsa.next()) {</w:t>
      </w:r>
    </w:p>
    <w:p w:rsidR="00703B6A" w:rsidRDefault="00703B6A" w:rsidP="00703B6A">
      <w:r>
        <w:lastRenderedPageBreak/>
        <w:tab/>
      </w:r>
      <w:r>
        <w:tab/>
      </w:r>
      <w:r>
        <w:tab/>
      </w:r>
      <w:r>
        <w:tab/>
      </w:r>
      <w:r>
        <w:tab/>
        <w:t>ra = new Respuesta(rsa);</w:t>
      </w:r>
    </w:p>
    <w:p w:rsidR="00703B6A" w:rsidRDefault="00703B6A" w:rsidP="00703B6A">
      <w:r>
        <w:tab/>
      </w:r>
      <w:r>
        <w:tab/>
      </w:r>
      <w:r>
        <w:tab/>
      </w:r>
      <w:r>
        <w:tab/>
        <w:t>}</w:t>
      </w:r>
    </w:p>
    <w:p w:rsidR="00703B6A" w:rsidRDefault="00703B6A" w:rsidP="00703B6A">
      <w:r>
        <w:tab/>
      </w:r>
      <w:r>
        <w:tab/>
      </w:r>
      <w:r>
        <w:tab/>
      </w:r>
      <w:r>
        <w:tab/>
        <w:t>if (rsb.next()) {</w:t>
      </w:r>
    </w:p>
    <w:p w:rsidR="00703B6A" w:rsidRDefault="00703B6A" w:rsidP="00703B6A">
      <w:r>
        <w:tab/>
      </w:r>
      <w:r>
        <w:tab/>
      </w:r>
      <w:r>
        <w:tab/>
      </w:r>
      <w:r>
        <w:tab/>
      </w:r>
      <w:r>
        <w:tab/>
        <w:t>rb = new Respuesta(rsb);</w:t>
      </w:r>
    </w:p>
    <w:p w:rsidR="00703B6A" w:rsidRDefault="00703B6A" w:rsidP="00703B6A">
      <w:r>
        <w:tab/>
      </w:r>
      <w:r>
        <w:tab/>
      </w:r>
      <w:r>
        <w:tab/>
      </w:r>
      <w:r>
        <w:tab/>
        <w:t>}</w:t>
      </w:r>
    </w:p>
    <w:p w:rsidR="00703B6A" w:rsidRDefault="00703B6A" w:rsidP="00703B6A">
      <w:r>
        <w:tab/>
      </w:r>
      <w:r>
        <w:tab/>
      </w:r>
      <w:r>
        <w:tab/>
      </w:r>
      <w:r>
        <w:tab/>
        <w:t>if (rsc.next()) {</w:t>
      </w:r>
    </w:p>
    <w:p w:rsidR="00703B6A" w:rsidRDefault="00703B6A" w:rsidP="00703B6A">
      <w:r>
        <w:tab/>
      </w:r>
      <w:r>
        <w:tab/>
      </w:r>
      <w:r>
        <w:tab/>
      </w:r>
      <w:r>
        <w:tab/>
      </w:r>
      <w:r>
        <w:tab/>
        <w:t>rc = new Respuesta(rsc);</w:t>
      </w:r>
    </w:p>
    <w:p w:rsidR="00703B6A" w:rsidRDefault="00703B6A" w:rsidP="00703B6A">
      <w:r>
        <w:tab/>
      </w:r>
      <w:r>
        <w:tab/>
      </w:r>
      <w:r>
        <w:tab/>
      </w:r>
      <w:r>
        <w:tab/>
        <w:t>}</w:t>
      </w:r>
    </w:p>
    <w:p w:rsidR="00703B6A" w:rsidRDefault="00703B6A" w:rsidP="00703B6A">
      <w:r>
        <w:tab/>
      </w:r>
      <w:r>
        <w:tab/>
      </w:r>
      <w:r>
        <w:tab/>
      </w:r>
      <w:r>
        <w:tab/>
        <w:t>Respuesta[] respuestas = { ra, rb, rc };</w:t>
      </w:r>
    </w:p>
    <w:p w:rsidR="00703B6A" w:rsidRDefault="00703B6A" w:rsidP="00703B6A">
      <w:r>
        <w:tab/>
      </w:r>
      <w:r>
        <w:tab/>
      </w:r>
      <w:r>
        <w:tab/>
      </w:r>
      <w:r>
        <w:tab/>
        <w:t>pregunta.setRespuestas(respuesta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pregunta;</w:t>
      </w:r>
    </w:p>
    <w:p w:rsidR="00703B6A" w:rsidRDefault="00703B6A" w:rsidP="00703B6A">
      <w:r>
        <w:tab/>
        <w:t>}</w:t>
      </w:r>
    </w:p>
    <w:p w:rsidR="00703B6A" w:rsidRDefault="00703B6A" w:rsidP="00703B6A"/>
    <w:p w:rsidR="00703B6A" w:rsidRDefault="00703B6A" w:rsidP="00703B6A">
      <w:r>
        <w:tab/>
        <w:t>public Test empezarTest(Usuario usuario) {</w:t>
      </w:r>
    </w:p>
    <w:p w:rsidR="00703B6A" w:rsidRDefault="00703B6A" w:rsidP="00703B6A">
      <w:r>
        <w:tab/>
      </w:r>
      <w:r>
        <w:tab/>
        <w:t>Test test = null;</w:t>
      </w:r>
    </w:p>
    <w:p w:rsidR="00703B6A" w:rsidRDefault="00703B6A" w:rsidP="00703B6A">
      <w:r>
        <w:tab/>
      </w:r>
      <w:r>
        <w:tab/>
        <w:t>String codigo_test = generarCodigo(getAllTest(), '$', "codigo_test");</w:t>
      </w:r>
    </w:p>
    <w:p w:rsidR="00703B6A" w:rsidRDefault="00703B6A" w:rsidP="00703B6A"/>
    <w:p w:rsidR="00703B6A" w:rsidRDefault="00703B6A" w:rsidP="00703B6A">
      <w:r>
        <w:tab/>
      </w:r>
      <w:r>
        <w:tab/>
        <w:t>if (mysqlc.isConectada()) {</w:t>
      </w:r>
    </w:p>
    <w:p w:rsidR="00703B6A" w:rsidRDefault="00703B6A" w:rsidP="00703B6A">
      <w:r>
        <w:tab/>
      </w:r>
      <w:r>
        <w:tab/>
      </w:r>
      <w:r>
        <w:tab/>
        <w:t>String nombreTabla = "test";</w:t>
      </w:r>
    </w:p>
    <w:p w:rsidR="00703B6A" w:rsidRDefault="00703B6A" w:rsidP="00703B6A">
      <w:r>
        <w:tab/>
      </w:r>
      <w:r>
        <w:tab/>
      </w:r>
      <w:r>
        <w:tab/>
        <w:t>String campos = "fk_usuario, codigo_test";</w:t>
      </w:r>
    </w:p>
    <w:p w:rsidR="00703B6A" w:rsidRDefault="00703B6A" w:rsidP="00703B6A">
      <w:r>
        <w:tab/>
      </w:r>
      <w:r>
        <w:tab/>
      </w:r>
      <w:r>
        <w:tab/>
        <w:t>String value = usuario.getPk_usuario() + ", '" + codigo_test + "'";</w:t>
      </w:r>
    </w:p>
    <w:p w:rsidR="00703B6A" w:rsidRDefault="00703B6A" w:rsidP="00703B6A">
      <w:r>
        <w:tab/>
      </w:r>
      <w:r>
        <w:tab/>
      </w:r>
      <w:r>
        <w:tab/>
        <w:t>;</w:t>
      </w:r>
    </w:p>
    <w:p w:rsidR="00703B6A" w:rsidRDefault="00703B6A" w:rsidP="00703B6A">
      <w:r>
        <w:tab/>
      </w:r>
      <w:r>
        <w:tab/>
      </w:r>
      <w:r>
        <w:tab/>
        <w:t>mysqlc.insertInto(nombreTabla, campos, value);</w:t>
      </w:r>
    </w:p>
    <w:p w:rsidR="00703B6A" w:rsidRDefault="00703B6A" w:rsidP="00703B6A"/>
    <w:p w:rsidR="00703B6A" w:rsidRDefault="00703B6A" w:rsidP="00703B6A">
      <w:r>
        <w:lastRenderedPageBreak/>
        <w:tab/>
      </w:r>
      <w:r>
        <w:tab/>
        <w:t>}</w:t>
      </w:r>
    </w:p>
    <w:p w:rsidR="00703B6A" w:rsidRDefault="00703B6A" w:rsidP="00703B6A"/>
    <w:p w:rsidR="00703B6A" w:rsidRDefault="00703B6A" w:rsidP="00703B6A">
      <w:r>
        <w:tab/>
      </w:r>
      <w:r>
        <w:tab/>
        <w:t>ResultSet rs = getTest("codigo_test='" + codigo_test + "'");</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test = new Test(r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test;</w:t>
      </w:r>
    </w:p>
    <w:p w:rsidR="00703B6A" w:rsidRDefault="00703B6A" w:rsidP="00703B6A">
      <w:r>
        <w:tab/>
        <w:t>}</w:t>
      </w:r>
    </w:p>
    <w:p w:rsidR="00703B6A" w:rsidRDefault="00703B6A" w:rsidP="00703B6A"/>
    <w:p w:rsidR="00703B6A" w:rsidRDefault="00703B6A" w:rsidP="00703B6A">
      <w:r>
        <w:tab/>
        <w:t>public void añadirEnunciada(Test test, Pregunta pregunta, char indice, boolean correcto) {</w:t>
      </w:r>
    </w:p>
    <w:p w:rsidR="00703B6A" w:rsidRDefault="00703B6A" w:rsidP="00703B6A"/>
    <w:p w:rsidR="00703B6A" w:rsidRDefault="00703B6A" w:rsidP="00703B6A">
      <w:r>
        <w:tab/>
      </w:r>
      <w:r>
        <w:tab/>
        <w:t>if (mysqlc.isConectada()) {</w:t>
      </w:r>
    </w:p>
    <w:p w:rsidR="00703B6A" w:rsidRDefault="00703B6A" w:rsidP="00703B6A">
      <w:r>
        <w:tab/>
      </w:r>
      <w:r>
        <w:tab/>
      </w:r>
      <w:r>
        <w:tab/>
        <w:t>String nombreTabla = "enuncian";</w:t>
      </w:r>
    </w:p>
    <w:p w:rsidR="00703B6A" w:rsidRDefault="00703B6A" w:rsidP="00703B6A">
      <w:r>
        <w:tab/>
      </w:r>
      <w:r>
        <w:tab/>
      </w:r>
      <w:r>
        <w:tab/>
        <w:t>String campos = "fk_test, fk_pregunta, respuesta, correcto";</w:t>
      </w:r>
    </w:p>
    <w:p w:rsidR="00703B6A" w:rsidRDefault="00703B6A" w:rsidP="00703B6A">
      <w:r>
        <w:tab/>
      </w:r>
      <w:r>
        <w:tab/>
      </w:r>
      <w:r>
        <w:tab/>
        <w:t>String value = test.getPk_test() + "," + pregunta.getPk_pregunta() + ", '" + indice + "', " + correcto;</w:t>
      </w:r>
    </w:p>
    <w:p w:rsidR="00703B6A" w:rsidRDefault="00703B6A" w:rsidP="00703B6A">
      <w:r>
        <w:tab/>
      </w:r>
      <w:r>
        <w:tab/>
      </w:r>
      <w:r>
        <w:tab/>
        <w:t>mysqlc.insertInto(nombreTabla, campos, value);</w:t>
      </w:r>
    </w:p>
    <w:p w:rsidR="00703B6A" w:rsidRDefault="00703B6A" w:rsidP="00703B6A"/>
    <w:p w:rsidR="00703B6A" w:rsidRDefault="00703B6A" w:rsidP="00703B6A">
      <w:r>
        <w:tab/>
      </w:r>
      <w:r>
        <w:tab/>
        <w:t>}</w:t>
      </w:r>
    </w:p>
    <w:p w:rsidR="00703B6A" w:rsidRDefault="00703B6A" w:rsidP="00703B6A"/>
    <w:p w:rsidR="00703B6A" w:rsidRDefault="00703B6A" w:rsidP="00703B6A">
      <w:r>
        <w:tab/>
        <w:t>}</w:t>
      </w:r>
    </w:p>
    <w:p w:rsidR="00703B6A" w:rsidRDefault="00703B6A" w:rsidP="00703B6A"/>
    <w:p w:rsidR="00703B6A" w:rsidRDefault="00703B6A" w:rsidP="00703B6A">
      <w:r>
        <w:tab/>
        <w:t>public int getNumeroAciertos(Test test) {</w:t>
      </w:r>
    </w:p>
    <w:p w:rsidR="00703B6A" w:rsidRDefault="00703B6A" w:rsidP="00703B6A">
      <w:r>
        <w:tab/>
      </w:r>
      <w:r>
        <w:tab/>
        <w:t>int aciertos = 0;</w:t>
      </w:r>
    </w:p>
    <w:p w:rsidR="00703B6A" w:rsidRDefault="00703B6A" w:rsidP="00703B6A">
      <w:r>
        <w:lastRenderedPageBreak/>
        <w:tab/>
      </w:r>
      <w:r>
        <w:tab/>
        <w:t>String nombreTabla = "enuncian";</w:t>
      </w:r>
    </w:p>
    <w:p w:rsidR="00703B6A" w:rsidRDefault="00703B6A" w:rsidP="00703B6A">
      <w:r>
        <w:tab/>
      </w:r>
      <w:r>
        <w:tab/>
        <w:t>String where = "fk_test=" + test.getPk_test() + " AND correcto=1";</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aciertos++;</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aciertos;</w:t>
      </w:r>
    </w:p>
    <w:p w:rsidR="00703B6A" w:rsidRDefault="00703B6A" w:rsidP="00703B6A">
      <w:r>
        <w:tab/>
        <w:t>}</w:t>
      </w:r>
    </w:p>
    <w:p w:rsidR="00703B6A" w:rsidRDefault="00703B6A" w:rsidP="00703B6A"/>
    <w:p w:rsidR="00703B6A" w:rsidRDefault="00703B6A" w:rsidP="00703B6A">
      <w:r>
        <w:tab/>
        <w:t>public int getNumeroTest(Usuario usuario) {</w:t>
      </w:r>
    </w:p>
    <w:p w:rsidR="00703B6A" w:rsidRDefault="00703B6A" w:rsidP="00703B6A">
      <w:r>
        <w:tab/>
      </w:r>
      <w:r>
        <w:tab/>
        <w:t>int numeroTest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numeroTes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lastRenderedPageBreak/>
        <w:tab/>
      </w:r>
      <w:r>
        <w:tab/>
      </w:r>
      <w:r>
        <w:tab/>
      </w:r>
    </w:p>
    <w:p w:rsidR="00703B6A" w:rsidRDefault="00703B6A" w:rsidP="00703B6A">
      <w:r>
        <w:tab/>
      </w:r>
      <w:r>
        <w:tab/>
        <w:t>}</w:t>
      </w:r>
    </w:p>
    <w:p w:rsidR="00703B6A" w:rsidRDefault="00703B6A" w:rsidP="00703B6A">
      <w:r>
        <w:tab/>
      </w:r>
      <w:r>
        <w:tab/>
        <w:t>return numeroTest;</w:t>
      </w:r>
    </w:p>
    <w:p w:rsidR="00703B6A" w:rsidRDefault="00703B6A" w:rsidP="00703B6A">
      <w:r>
        <w:tab/>
        <w:t>}</w:t>
      </w:r>
    </w:p>
    <w:p w:rsidR="00703B6A" w:rsidRDefault="00703B6A" w:rsidP="00703B6A">
      <w:r>
        <w:tab/>
      </w:r>
    </w:p>
    <w:p w:rsidR="00703B6A" w:rsidRDefault="00703B6A" w:rsidP="00703B6A">
      <w:r>
        <w:tab/>
        <w:t>public int getNumeroAprobados(Usuario usuario) {</w:t>
      </w:r>
    </w:p>
    <w:p w:rsidR="00703B6A" w:rsidRDefault="00703B6A" w:rsidP="00703B6A">
      <w:r>
        <w:tab/>
      </w:r>
      <w:r>
        <w:tab/>
        <w:t>int numeroAprobados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f(getNumeroAciertos(new Test(rs)) &gt; 25) {</w:t>
      </w:r>
    </w:p>
    <w:p w:rsidR="00703B6A" w:rsidRDefault="00703B6A" w:rsidP="00703B6A">
      <w:r>
        <w:tab/>
      </w:r>
      <w:r>
        <w:tab/>
      </w:r>
      <w:r>
        <w:tab/>
      </w:r>
      <w:r>
        <w:tab/>
      </w:r>
      <w:r>
        <w:tab/>
      </w:r>
      <w:r>
        <w:tab/>
        <w:t>numeroAprobados++;</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numeroAprobados;</w:t>
      </w:r>
    </w:p>
    <w:p w:rsidR="00703B6A" w:rsidRDefault="00703B6A" w:rsidP="00703B6A">
      <w:r>
        <w:tab/>
        <w:t>}</w:t>
      </w:r>
    </w:p>
    <w:p w:rsidR="00703B6A" w:rsidRDefault="00703B6A" w:rsidP="00703B6A">
      <w:r>
        <w:tab/>
      </w:r>
    </w:p>
    <w:p w:rsidR="00703B6A" w:rsidRDefault="00703B6A" w:rsidP="00703B6A">
      <w:r>
        <w:tab/>
        <w:t>public float getMediaFallos(Usuario usuario) {</w:t>
      </w:r>
    </w:p>
    <w:p w:rsidR="00703B6A" w:rsidRDefault="00703B6A" w:rsidP="00703B6A">
      <w:r>
        <w:tab/>
      </w:r>
      <w:r>
        <w:tab/>
        <w:t>int sumaFallos = 0;</w:t>
      </w:r>
    </w:p>
    <w:p w:rsidR="00703B6A" w:rsidRDefault="00703B6A" w:rsidP="00703B6A">
      <w:r>
        <w:tab/>
      </w:r>
      <w:r>
        <w:tab/>
        <w:t>float mediaFallos = 0;</w:t>
      </w:r>
    </w:p>
    <w:p w:rsidR="00703B6A" w:rsidRDefault="00703B6A" w:rsidP="00703B6A">
      <w:r>
        <w:tab/>
      </w:r>
      <w:r>
        <w:tab/>
        <w:t>ArrayList&lt;Integer&gt; fallos = new ArrayList&lt;Integer&gt;();</w:t>
      </w:r>
    </w:p>
    <w:p w:rsidR="00703B6A" w:rsidRDefault="00703B6A" w:rsidP="00703B6A">
      <w:r>
        <w:lastRenderedPageBreak/>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nt nAciertos = getNumeroAciertos(new Test(rs));</w:t>
      </w:r>
    </w:p>
    <w:p w:rsidR="00703B6A" w:rsidRDefault="00703B6A" w:rsidP="00703B6A">
      <w:r>
        <w:tab/>
      </w:r>
      <w:r>
        <w:tab/>
      </w:r>
      <w:r>
        <w:tab/>
      </w:r>
      <w:r>
        <w:tab/>
      </w:r>
      <w:r>
        <w:tab/>
        <w:t>int nFallos = 30 - nAciertos;</w:t>
      </w:r>
    </w:p>
    <w:p w:rsidR="00703B6A" w:rsidRDefault="00703B6A" w:rsidP="00703B6A">
      <w:r>
        <w:tab/>
      </w:r>
      <w:r>
        <w:tab/>
      </w:r>
      <w:r>
        <w:tab/>
      </w:r>
      <w:r>
        <w:tab/>
      </w:r>
      <w:r>
        <w:tab/>
        <w:t>fallos.add(nFallos);</w:t>
      </w:r>
      <w:r>
        <w:tab/>
      </w:r>
    </w:p>
    <w:p w:rsidR="00703B6A" w:rsidRDefault="00703B6A" w:rsidP="00703B6A">
      <w:r>
        <w:tab/>
      </w:r>
      <w:r>
        <w:tab/>
      </w:r>
      <w:r>
        <w:tab/>
      </w:r>
      <w:r>
        <w:tab/>
        <w:t>}</w:t>
      </w:r>
    </w:p>
    <w:p w:rsidR="00703B6A" w:rsidRDefault="00703B6A" w:rsidP="00703B6A">
      <w:r>
        <w:tab/>
      </w:r>
      <w:r>
        <w:tab/>
      </w:r>
      <w:r>
        <w:tab/>
      </w:r>
      <w:r>
        <w:tab/>
      </w:r>
    </w:p>
    <w:p w:rsidR="00703B6A" w:rsidRDefault="00703B6A" w:rsidP="00703B6A">
      <w:r>
        <w:tab/>
      </w:r>
      <w:r>
        <w:tab/>
      </w:r>
      <w:r>
        <w:tab/>
      </w:r>
      <w:r>
        <w:tab/>
        <w:t>Iterator&lt;Integer&gt; it = fallos.iterator();</w:t>
      </w:r>
    </w:p>
    <w:p w:rsidR="00703B6A" w:rsidRDefault="00703B6A" w:rsidP="00703B6A">
      <w:r>
        <w:tab/>
      </w:r>
      <w:r>
        <w:tab/>
      </w:r>
      <w:r>
        <w:tab/>
      </w:r>
      <w:r>
        <w:tab/>
        <w:t>while(it.hasNext()) {</w:t>
      </w:r>
    </w:p>
    <w:p w:rsidR="00703B6A" w:rsidRDefault="00703B6A" w:rsidP="00703B6A">
      <w:r>
        <w:tab/>
      </w:r>
      <w:r>
        <w:tab/>
      </w:r>
      <w:r>
        <w:tab/>
      </w:r>
      <w:r>
        <w:tab/>
      </w:r>
      <w:r>
        <w:tab/>
        <w:t>sumaFallos = sumaFallos +it.next();</w:t>
      </w:r>
    </w:p>
    <w:p w:rsidR="00703B6A" w:rsidRDefault="00703B6A" w:rsidP="00703B6A">
      <w:r>
        <w:tab/>
      </w:r>
      <w:r>
        <w:tab/>
      </w:r>
      <w:r>
        <w:tab/>
      </w:r>
      <w:r>
        <w:tab/>
        <w:t>}</w:t>
      </w:r>
    </w:p>
    <w:p w:rsidR="00703B6A" w:rsidRDefault="00703B6A" w:rsidP="00703B6A">
      <w:r>
        <w:tab/>
      </w:r>
      <w:r>
        <w:tab/>
      </w:r>
      <w:r>
        <w:tab/>
      </w:r>
      <w:r>
        <w:tab/>
        <w:t>try {</w:t>
      </w:r>
    </w:p>
    <w:p w:rsidR="00703B6A" w:rsidRDefault="00703B6A" w:rsidP="00703B6A">
      <w:r>
        <w:tab/>
      </w:r>
      <w:r>
        <w:tab/>
      </w:r>
      <w:r>
        <w:tab/>
      </w:r>
      <w:r>
        <w:tab/>
        <w:t>mediaFallos = sumaFallos/fallos.size();</w:t>
      </w:r>
    </w:p>
    <w:p w:rsidR="00703B6A" w:rsidRDefault="00703B6A" w:rsidP="00703B6A">
      <w:r>
        <w:tab/>
      </w:r>
      <w:r>
        <w:tab/>
      </w:r>
      <w:r>
        <w:tab/>
      </w:r>
      <w:r>
        <w:tab/>
        <w:t>} catch(ArithmeticException err) {</w:t>
      </w:r>
    </w:p>
    <w:p w:rsidR="00703B6A" w:rsidRDefault="00703B6A" w:rsidP="00703B6A">
      <w:r>
        <w:tab/>
      </w:r>
      <w:r>
        <w:tab/>
      </w:r>
      <w:r>
        <w:tab/>
      </w:r>
      <w:r>
        <w:tab/>
      </w:r>
      <w:r>
        <w:tab/>
        <w:t>mediaFallos = 0;</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mediaFallo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39" w:name="_Toc515325906"/>
      <w:r>
        <w:t>GestorUsuario</w:t>
      </w:r>
      <w:bookmarkEnd w:id="39"/>
    </w:p>
    <w:p w:rsidR="00124154" w:rsidRDefault="00124154" w:rsidP="00124154"/>
    <w:p w:rsidR="00703B6A" w:rsidRDefault="00703B6A" w:rsidP="00703B6A">
      <w:r>
        <w:t>package acceso_a_datos;</w:t>
      </w:r>
    </w:p>
    <w:p w:rsidR="00703B6A" w:rsidRDefault="00703B6A" w:rsidP="00703B6A"/>
    <w:p w:rsidR="00703B6A" w:rsidRDefault="00703B6A" w:rsidP="00703B6A">
      <w:r>
        <w:t>import java.sql.Date;</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import clases.Usuario;</w:t>
      </w:r>
    </w:p>
    <w:p w:rsidR="00703B6A" w:rsidRDefault="00703B6A" w:rsidP="00703B6A"/>
    <w:p w:rsidR="00703B6A" w:rsidRDefault="00703B6A" w:rsidP="00703B6A">
      <w:r>
        <w:t>public class GestorUsuario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 xml:space="preserve"> public GestorUsuario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registarUsuario(Usuario usuario)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Encriptador enc = new Encriptador();</w:t>
      </w:r>
    </w:p>
    <w:p w:rsidR="00703B6A" w:rsidRDefault="00703B6A" w:rsidP="00703B6A">
      <w:r>
        <w:tab/>
      </w:r>
      <w:r>
        <w:tab/>
      </w:r>
      <w:r>
        <w:tab/>
        <w:t>Date fecha = new Date(new java.util.Date().getTime());</w:t>
      </w:r>
    </w:p>
    <w:p w:rsidR="00703B6A" w:rsidRDefault="00703B6A" w:rsidP="00703B6A">
      <w:r>
        <w:tab/>
      </w:r>
      <w:r>
        <w:tab/>
      </w:r>
      <w:r>
        <w:tab/>
        <w:t>String nombreTabla = "usuario";</w:t>
      </w:r>
    </w:p>
    <w:p w:rsidR="00703B6A" w:rsidRDefault="00703B6A" w:rsidP="00703B6A">
      <w:r>
        <w:tab/>
      </w:r>
      <w:r>
        <w:tab/>
      </w:r>
      <w:r>
        <w:tab/>
        <w:t>String campos = "nick, pass, nombre, apellidos, dni, email, fecha_registro";</w:t>
      </w:r>
    </w:p>
    <w:p w:rsidR="00703B6A" w:rsidRDefault="00703B6A" w:rsidP="00703B6A">
      <w:r>
        <w:tab/>
      </w:r>
      <w:r>
        <w:tab/>
      </w:r>
      <w:r>
        <w:tab/>
        <w:t>String value = "'"+usuario.getNick()+"', '"+enc.encriptarMD5(usuario.getPass())+"', '"+usuario.getNombre()+"', '"+usuario.getApellidos()+"', '"+usuario.getDni()+"', '"+usuario.getEmail()+"', '"+fecha+"'";</w:t>
      </w:r>
    </w:p>
    <w:p w:rsidR="00703B6A" w:rsidRDefault="00703B6A" w:rsidP="00703B6A">
      <w:r>
        <w:lastRenderedPageBreak/>
        <w:tab/>
      </w:r>
      <w:r>
        <w:tab/>
      </w:r>
      <w:r>
        <w:tab/>
        <w:t xml:space="preserve"> 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EstadoUsuario(String estado,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estado='"+estado+"'",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Usuario(String campo, String valor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campo+"='"+valor+"'",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lastRenderedPageBreak/>
        <w:tab/>
        <w:t xml:space="preserve"> public boolean buscarUsuarioExacto(String campo, String valu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control = true;</w:t>
      </w:r>
    </w:p>
    <w:p w:rsidR="00703B6A" w:rsidRDefault="00703B6A" w:rsidP="00703B6A">
      <w:r>
        <w:tab/>
      </w:r>
      <w:r>
        <w:tab/>
      </w:r>
      <w:r>
        <w:tab/>
      </w:r>
      <w:r>
        <w:tab/>
      </w:r>
      <w:r>
        <w:tab/>
        <w:t xml:space="preserve">} </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Usuario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nick LIKE '%"+value+"%' OR dni LIKE '%"+value+"%' OR estado LIKE '%"+value+"%'OR acceso LIKE '%"+value+"%') AND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lastRenderedPageBreak/>
        <w:tab/>
        <w:t xml:space="preserve"> </w:t>
      </w:r>
    </w:p>
    <w:p w:rsidR="00703B6A" w:rsidRDefault="00703B6A" w:rsidP="00703B6A">
      <w:r>
        <w:tab/>
        <w:t xml:space="preserve"> public ResultSet getUsuario(String campo, 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campo+"='" + value + "'");</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AllUsuario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String getPassword(String campo, String value) {</w:t>
      </w:r>
    </w:p>
    <w:p w:rsidR="00703B6A" w:rsidRDefault="00703B6A" w:rsidP="00703B6A">
      <w:r>
        <w:tab/>
      </w:r>
      <w:r>
        <w:tab/>
        <w:t xml:space="preserve"> String pass = "";</w:t>
      </w:r>
    </w:p>
    <w:p w:rsidR="00703B6A" w:rsidRDefault="00703B6A" w:rsidP="00703B6A">
      <w:r>
        <w:tab/>
      </w:r>
      <w:r>
        <w:tab/>
        <w:t xml:space="preserve"> if(mysqlc.isConectada()) {</w:t>
      </w:r>
    </w:p>
    <w:p w:rsidR="00703B6A" w:rsidRDefault="00703B6A" w:rsidP="00703B6A">
      <w:r>
        <w:tab/>
      </w:r>
      <w:r>
        <w:tab/>
      </w:r>
      <w:r>
        <w:tab/>
        <w:t xml:space="preserve"> 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rs.next()) {</w:t>
      </w:r>
    </w:p>
    <w:p w:rsidR="00703B6A" w:rsidRDefault="00703B6A" w:rsidP="00703B6A">
      <w:r>
        <w:tab/>
      </w:r>
      <w:r>
        <w:tab/>
      </w:r>
      <w:r>
        <w:tab/>
      </w:r>
      <w:r>
        <w:tab/>
      </w:r>
      <w:r>
        <w:tab/>
        <w:t>pass = rs.getString("pass");</w:t>
      </w:r>
      <w:r>
        <w:tab/>
      </w:r>
    </w:p>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lastRenderedPageBreak/>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t xml:space="preserve"> }</w:t>
      </w:r>
    </w:p>
    <w:p w:rsidR="00703B6A" w:rsidRDefault="00703B6A" w:rsidP="00703B6A">
      <w:r>
        <w:tab/>
      </w:r>
      <w:r>
        <w:tab/>
        <w:t xml:space="preserve"> return pass;</w:t>
      </w:r>
    </w:p>
    <w:p w:rsidR="00703B6A" w:rsidRDefault="00703B6A" w:rsidP="00703B6A">
      <w:r>
        <w:tab/>
        <w:t xml:space="preserve"> }</w:t>
      </w:r>
    </w:p>
    <w:p w:rsidR="00703B6A" w:rsidRDefault="00703B6A" w:rsidP="00703B6A">
      <w:r>
        <w:tab/>
        <w:t xml:space="preserve"> </w:t>
      </w:r>
    </w:p>
    <w:p w:rsidR="00703B6A" w:rsidRDefault="00703B6A" w:rsidP="00703B6A">
      <w:r>
        <w:tab/>
        <w:t xml:space="preserve"> </w:t>
      </w:r>
    </w:p>
    <w:p w:rsidR="00703B6A" w:rsidRDefault="00703B6A" w:rsidP="00703B6A"/>
    <w:p w:rsidR="00703B6A" w:rsidRPr="00124154" w:rsidRDefault="00703B6A" w:rsidP="00703B6A">
      <w:r>
        <w:t>}</w:t>
      </w:r>
    </w:p>
    <w:p w:rsidR="00305A53" w:rsidRDefault="00305A53" w:rsidP="00124154">
      <w:pPr>
        <w:pStyle w:val="Ttulo3"/>
      </w:pPr>
      <w:bookmarkStart w:id="40" w:name="_Toc515325907"/>
      <w:r>
        <w:t>InfoMsg</w:t>
      </w:r>
      <w:bookmarkEnd w:id="40"/>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java.awt.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InfoMsg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Color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InfoMsg(String text, String ico_path,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Text(String 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Ico_path(String 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lastRenderedPageBreak/>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heck(</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Color get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lor(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rPr>
          <w:color w:val="000000" w:themeColor="text1"/>
        </w:rPr>
      </w:pPr>
      <w:r w:rsidRPr="00703B6A">
        <w:rPr>
          <w:rFonts w:ascii="Consolas" w:hAnsi="Consolas" w:cs="Consolas"/>
          <w:color w:val="000000" w:themeColor="text1"/>
        </w:rPr>
        <w:t>}</w:t>
      </w:r>
    </w:p>
    <w:p w:rsidR="00305A53" w:rsidRDefault="00305A53" w:rsidP="00124154">
      <w:pPr>
        <w:pStyle w:val="Ttulo3"/>
      </w:pPr>
      <w:bookmarkStart w:id="41" w:name="_Toc515325908"/>
      <w:r>
        <w:t>MysqlC</w:t>
      </w:r>
      <w:bookmarkEnd w:id="41"/>
    </w:p>
    <w:p w:rsidR="00703B6A" w:rsidRDefault="00703B6A" w:rsidP="00703B6A"/>
    <w:p w:rsidR="00703B6A" w:rsidRDefault="00703B6A" w:rsidP="00703B6A">
      <w:r>
        <w:t>package acceso_a_datos;</w:t>
      </w:r>
    </w:p>
    <w:p w:rsidR="00703B6A" w:rsidRDefault="00703B6A" w:rsidP="00703B6A"/>
    <w:p w:rsidR="00703B6A" w:rsidRDefault="00703B6A" w:rsidP="00703B6A">
      <w:r>
        <w:t>import java.sql.Connection;</w:t>
      </w:r>
    </w:p>
    <w:p w:rsidR="00703B6A" w:rsidRDefault="00703B6A" w:rsidP="00703B6A">
      <w:r>
        <w:t>import java.sql.DriverManager;</w:t>
      </w:r>
    </w:p>
    <w:p w:rsidR="00703B6A" w:rsidRDefault="00703B6A" w:rsidP="00703B6A">
      <w:r>
        <w:t>import java.sql.PreparedStatement;</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MysqlC {</w:t>
      </w:r>
    </w:p>
    <w:p w:rsidR="00703B6A" w:rsidRDefault="00703B6A" w:rsidP="00703B6A"/>
    <w:p w:rsidR="00703B6A" w:rsidRDefault="00703B6A" w:rsidP="00703B6A">
      <w:r>
        <w:tab/>
        <w:t>private static Connection con;</w:t>
      </w:r>
    </w:p>
    <w:p w:rsidR="00703B6A" w:rsidRDefault="00703B6A" w:rsidP="00703B6A">
      <w:r>
        <w:tab/>
        <w:t>private static final String DRIVER = "com.mysql.jdbc.Driver";</w:t>
      </w:r>
    </w:p>
    <w:p w:rsidR="00703B6A" w:rsidRDefault="00703B6A" w:rsidP="00703B6A">
      <w:r>
        <w:tab/>
        <w:t>private static final String USUARIO = "root";</w:t>
      </w:r>
    </w:p>
    <w:p w:rsidR="00703B6A" w:rsidRDefault="00703B6A" w:rsidP="00703B6A">
      <w:r>
        <w:tab/>
        <w:t>private static final String PASSWORD = "";</w:t>
      </w:r>
    </w:p>
    <w:p w:rsidR="00703B6A" w:rsidRDefault="00703B6A" w:rsidP="00703B6A">
      <w:r>
        <w:tab/>
        <w:t>private static final String URL = "jdbc:mysql://localhost:3306/hacentest";</w:t>
      </w:r>
    </w:p>
    <w:p w:rsidR="00703B6A" w:rsidRDefault="00703B6A" w:rsidP="00703B6A">
      <w:r>
        <w:tab/>
        <w:t>private static  boolean conectada = false;</w:t>
      </w:r>
    </w:p>
    <w:p w:rsidR="00703B6A" w:rsidRDefault="00703B6A" w:rsidP="00703B6A">
      <w:r>
        <w:tab/>
      </w:r>
    </w:p>
    <w:p w:rsidR="00703B6A" w:rsidRDefault="00703B6A" w:rsidP="00703B6A">
      <w:r>
        <w:tab/>
      </w:r>
    </w:p>
    <w:p w:rsidR="00703B6A" w:rsidRDefault="00703B6A" w:rsidP="00703B6A">
      <w:r>
        <w:lastRenderedPageBreak/>
        <w:tab/>
      </w:r>
    </w:p>
    <w:p w:rsidR="00703B6A" w:rsidRDefault="00703B6A" w:rsidP="00703B6A">
      <w:r>
        <w:tab/>
        <w:t>public boolean isConectada() {</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boolean conectar() {</w:t>
      </w:r>
    </w:p>
    <w:p w:rsidR="00703B6A" w:rsidRDefault="00703B6A" w:rsidP="00703B6A">
      <w:r>
        <w:tab/>
      </w:r>
      <w:r>
        <w:tab/>
        <w:t>try {</w:t>
      </w:r>
    </w:p>
    <w:p w:rsidR="00703B6A" w:rsidRDefault="00703B6A" w:rsidP="00703B6A">
      <w:r>
        <w:tab/>
      </w:r>
      <w:r>
        <w:tab/>
      </w:r>
      <w:r>
        <w:tab/>
        <w:t>Class.forName(DRIVER);</w:t>
      </w:r>
    </w:p>
    <w:p w:rsidR="00703B6A" w:rsidRDefault="00703B6A" w:rsidP="00703B6A">
      <w:r>
        <w:tab/>
      </w:r>
      <w:r>
        <w:tab/>
      </w:r>
      <w:r>
        <w:tab/>
        <w:t>con = DriverManager.getConnection(URL, USUARIO, PASSWORD);</w:t>
      </w:r>
    </w:p>
    <w:p w:rsidR="00703B6A" w:rsidRDefault="00703B6A" w:rsidP="00703B6A">
      <w:r>
        <w:tab/>
      </w:r>
      <w:r>
        <w:tab/>
      </w:r>
      <w:r>
        <w:tab/>
        <w:t>if(con != null) {</w:t>
      </w:r>
    </w:p>
    <w:p w:rsidR="00703B6A" w:rsidRDefault="00703B6A" w:rsidP="00703B6A">
      <w:r>
        <w:tab/>
      </w:r>
      <w:r>
        <w:tab/>
      </w:r>
      <w:r>
        <w:tab/>
      </w:r>
      <w:r>
        <w:tab/>
        <w:t>System.out.println("MYSQL: Conexion establecida.");</w:t>
      </w:r>
    </w:p>
    <w:p w:rsidR="00703B6A" w:rsidRDefault="00703B6A" w:rsidP="00703B6A">
      <w:r>
        <w:tab/>
      </w:r>
      <w:r>
        <w:tab/>
      </w:r>
      <w:r>
        <w:tab/>
      </w:r>
      <w:r>
        <w:tab/>
        <w:t>conectada = true;</w:t>
      </w:r>
    </w:p>
    <w:p w:rsidR="00703B6A" w:rsidRDefault="00703B6A" w:rsidP="00703B6A">
      <w:r>
        <w:tab/>
      </w:r>
      <w:r>
        <w:tab/>
      </w:r>
      <w:r>
        <w:tab/>
        <w:t>}</w:t>
      </w:r>
    </w:p>
    <w:p w:rsidR="00703B6A" w:rsidRDefault="00703B6A" w:rsidP="00703B6A">
      <w:r>
        <w:tab/>
      </w:r>
      <w:r>
        <w:tab/>
        <w:t>} catch(ClassNotFoundException |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void desconectar(){</w:t>
      </w:r>
    </w:p>
    <w:p w:rsidR="00703B6A" w:rsidRDefault="00703B6A" w:rsidP="00703B6A">
      <w:r>
        <w:tab/>
      </w:r>
      <w:r>
        <w:tab/>
        <w:t>try {</w:t>
      </w:r>
    </w:p>
    <w:p w:rsidR="00703B6A" w:rsidRDefault="00703B6A" w:rsidP="00703B6A">
      <w:r>
        <w:tab/>
      </w:r>
      <w:r>
        <w:tab/>
      </w:r>
      <w:r>
        <w:tab/>
        <w:t>con.close();</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r>
      <w:r>
        <w:tab/>
        <w:t>try {</w:t>
      </w:r>
    </w:p>
    <w:p w:rsidR="00703B6A" w:rsidRDefault="00703B6A" w:rsidP="00703B6A">
      <w:r>
        <w:tab/>
      </w:r>
      <w:r>
        <w:tab/>
      </w:r>
      <w:r>
        <w:tab/>
        <w:t>if(con.isClosed()) {</w:t>
      </w:r>
    </w:p>
    <w:p w:rsidR="00703B6A" w:rsidRDefault="00703B6A" w:rsidP="00703B6A">
      <w:r>
        <w:tab/>
      </w:r>
      <w:r>
        <w:tab/>
      </w:r>
      <w:r>
        <w:tab/>
      </w:r>
      <w:r>
        <w:tab/>
        <w:t>System.out.println("MYSQL: Fin de la conexion.");</w:t>
      </w:r>
    </w:p>
    <w:p w:rsidR="00703B6A" w:rsidRDefault="00703B6A" w:rsidP="00703B6A">
      <w:r>
        <w:tab/>
      </w:r>
      <w:r>
        <w:tab/>
      </w:r>
      <w:r>
        <w:tab/>
      </w:r>
      <w:r>
        <w:tab/>
        <w:t>conectada = false;</w:t>
      </w:r>
    </w:p>
    <w:p w:rsidR="00703B6A" w:rsidRDefault="00703B6A" w:rsidP="00703B6A">
      <w:r>
        <w:lastRenderedPageBreak/>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SQL STATEMENTS</w:t>
      </w:r>
    </w:p>
    <w:p w:rsidR="00703B6A" w:rsidRDefault="00703B6A" w:rsidP="00703B6A">
      <w:r>
        <w:tab/>
        <w:t>public boolean insertInto(String nombreTabla, String campos, String value) {</w:t>
      </w:r>
    </w:p>
    <w:p w:rsidR="00703B6A" w:rsidRDefault="00703B6A" w:rsidP="00703B6A">
      <w:r>
        <w:tab/>
      </w:r>
      <w:r>
        <w:tab/>
        <w:t>boolean control = false;</w:t>
      </w:r>
    </w:p>
    <w:p w:rsidR="00703B6A" w:rsidRDefault="00703B6A" w:rsidP="00703B6A">
      <w:r>
        <w:tab/>
      </w:r>
      <w:r>
        <w:tab/>
        <w:t>String sql="INSERT INTO "+nombreTabla+" ("+campos+") VALUES ("+valu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Insert(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boolean Update(String nombreTabla, String update, String where) {</w:t>
      </w:r>
    </w:p>
    <w:p w:rsidR="00703B6A" w:rsidRDefault="00703B6A" w:rsidP="00703B6A">
      <w:r>
        <w:tab/>
      </w:r>
      <w:r>
        <w:tab/>
        <w:t>boolean control = false;</w:t>
      </w:r>
    </w:p>
    <w:p w:rsidR="00703B6A" w:rsidRDefault="00703B6A" w:rsidP="00703B6A">
      <w:r>
        <w:tab/>
      </w:r>
      <w:r>
        <w:tab/>
        <w:t>String sql="UPDATE "+nombreTabla+" SET "+update+" WHERE "+where;</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Update(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ResultSet selectFrom(String nombreTabla, String where) {</w:t>
      </w:r>
    </w:p>
    <w:p w:rsidR="00703B6A" w:rsidRDefault="00703B6A" w:rsidP="00703B6A">
      <w:r>
        <w:tab/>
      </w:r>
      <w:r>
        <w:tab/>
        <w:t xml:space="preserve">ResultSet rs = null;          </w:t>
      </w:r>
    </w:p>
    <w:p w:rsidR="00703B6A" w:rsidRDefault="00703B6A" w:rsidP="00703B6A">
      <w:r>
        <w:tab/>
      </w:r>
      <w:r>
        <w:tab/>
        <w:t>String sql="SELECT * FROM "+nombreTabla+" WHERE "+wher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ResultSet selectFrom(String nombreTabla) {</w:t>
      </w:r>
    </w:p>
    <w:p w:rsidR="00703B6A" w:rsidRDefault="00703B6A" w:rsidP="00703B6A">
      <w:r>
        <w:tab/>
      </w:r>
      <w:r>
        <w:tab/>
        <w:t xml:space="preserve">ResultSet rs = null;          </w:t>
      </w:r>
    </w:p>
    <w:p w:rsidR="00703B6A" w:rsidRDefault="00703B6A" w:rsidP="00703B6A">
      <w:r>
        <w:tab/>
      </w:r>
      <w:r>
        <w:tab/>
        <w:t>String sql="SELECT * FROM "+nombreTabla;</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void cerrarConexion() {</w:t>
      </w:r>
    </w:p>
    <w:p w:rsidR="00703B6A" w:rsidRDefault="00703B6A" w:rsidP="00703B6A">
      <w:r>
        <w:tab/>
      </w:r>
      <w:r>
        <w:tab/>
        <w:t>try {</w:t>
      </w:r>
    </w:p>
    <w:p w:rsidR="00703B6A" w:rsidRDefault="00703B6A" w:rsidP="00703B6A">
      <w:r>
        <w:tab/>
      </w:r>
      <w:r>
        <w:tab/>
      </w:r>
      <w:r>
        <w:tab/>
        <w:t>if(con != null){</w:t>
      </w:r>
    </w:p>
    <w:p w:rsidR="00703B6A" w:rsidRDefault="00703B6A" w:rsidP="00703B6A">
      <w:r>
        <w:tab/>
      </w:r>
      <w:r>
        <w:tab/>
      </w:r>
      <w:r>
        <w:tab/>
      </w:r>
      <w:r>
        <w:tab/>
        <w:t>con.close();</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124154" w:rsidRDefault="00703B6A" w:rsidP="00703B6A">
      <w:r>
        <w:t>}</w:t>
      </w:r>
    </w:p>
    <w:p w:rsidR="00703B6A" w:rsidRPr="00124154" w:rsidRDefault="00703B6A" w:rsidP="00703B6A"/>
    <w:p w:rsidR="00305A53" w:rsidRDefault="00305A53" w:rsidP="00124154">
      <w:pPr>
        <w:pStyle w:val="Ttulo2"/>
      </w:pPr>
      <w:bookmarkStart w:id="42" w:name="_Toc515325909"/>
      <w:r>
        <w:t>Paquete clases</w:t>
      </w:r>
      <w:bookmarkEnd w:id="42"/>
    </w:p>
    <w:p w:rsidR="00124154" w:rsidRPr="00124154" w:rsidRDefault="00124154" w:rsidP="00124154">
      <w:pPr>
        <w:pStyle w:val="Ttulo3"/>
      </w:pPr>
    </w:p>
    <w:p w:rsidR="00305A53" w:rsidRDefault="00305A53" w:rsidP="00124154">
      <w:pPr>
        <w:pStyle w:val="Ttulo3"/>
      </w:pPr>
      <w:bookmarkStart w:id="43" w:name="_Toc515325910"/>
      <w:r>
        <w:t>Administrador</w:t>
      </w:r>
      <w:bookmarkEnd w:id="43"/>
    </w:p>
    <w:p w:rsid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dministr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rsidP="00124154"/>
    <w:p w:rsidR="00703B6A" w:rsidRPr="00124154" w:rsidRDefault="00703B6A" w:rsidP="00124154"/>
    <w:p w:rsidR="00305A53" w:rsidRDefault="00305A53" w:rsidP="00124154">
      <w:pPr>
        <w:pStyle w:val="Ttulo3"/>
      </w:pPr>
      <w:bookmarkStart w:id="44" w:name="_Toc515325911"/>
      <w:r>
        <w:lastRenderedPageBreak/>
        <w:t>Alumno</w:t>
      </w:r>
      <w:bookmarkEnd w:id="44"/>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lumno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45" w:name="_Toc515325912"/>
      <w:r>
        <w:t>Consulta</w:t>
      </w:r>
      <w:bookmarkEnd w:id="45"/>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p w:rsidR="00703B6A" w:rsidRDefault="00703B6A" w:rsidP="00703B6A">
      <w:r>
        <w:t>public class Consulta {</w:t>
      </w:r>
    </w:p>
    <w:p w:rsidR="00703B6A" w:rsidRDefault="00703B6A" w:rsidP="00703B6A">
      <w:r>
        <w:tab/>
      </w:r>
    </w:p>
    <w:p w:rsidR="00703B6A" w:rsidRDefault="00703B6A" w:rsidP="00703B6A">
      <w:r>
        <w:tab/>
        <w:t>private int pk_consulta;</w:t>
      </w:r>
    </w:p>
    <w:p w:rsidR="00703B6A" w:rsidRDefault="00703B6A" w:rsidP="00703B6A">
      <w:r>
        <w:tab/>
        <w:t>private Timestamp fecha;</w:t>
      </w:r>
    </w:p>
    <w:p w:rsidR="00703B6A" w:rsidRDefault="00703B6A" w:rsidP="00703B6A">
      <w:r>
        <w:tab/>
        <w:t>private Usuario usuario;</w:t>
      </w:r>
    </w:p>
    <w:p w:rsidR="00703B6A" w:rsidRDefault="00703B6A" w:rsidP="00703B6A">
      <w:r>
        <w:tab/>
        <w:t>private String asunto, descripcion;</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t>public Consulta(Usuario usuario, String asunto, String descripcion)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lastRenderedPageBreak/>
        <w:tab/>
      </w:r>
    </w:p>
    <w:p w:rsidR="00703B6A" w:rsidRDefault="00703B6A" w:rsidP="00703B6A">
      <w:r>
        <w:tab/>
        <w:t>public Consulta(String asunto, String descripcion) {</w:t>
      </w:r>
    </w:p>
    <w:p w:rsidR="00703B6A" w:rsidRDefault="00703B6A" w:rsidP="00703B6A">
      <w:r>
        <w:tab/>
      </w:r>
      <w:r>
        <w:tab/>
        <w:t>super();</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public Consulta(ResultSet rs) {</w:t>
      </w:r>
    </w:p>
    <w:p w:rsidR="00703B6A" w:rsidRDefault="00703B6A" w:rsidP="00703B6A">
      <w:r>
        <w:tab/>
      </w:r>
      <w:r>
        <w:tab/>
        <w:t>try {</w:t>
      </w:r>
    </w:p>
    <w:p w:rsidR="00703B6A" w:rsidRDefault="00703B6A" w:rsidP="00703B6A">
      <w:r>
        <w:tab/>
      </w:r>
      <w:r>
        <w:tab/>
      </w:r>
      <w:r>
        <w:tab/>
        <w:t>usuario = new Usuario(rs);</w:t>
      </w:r>
    </w:p>
    <w:p w:rsidR="00703B6A" w:rsidRDefault="00703B6A" w:rsidP="00703B6A">
      <w:r>
        <w:tab/>
      </w:r>
      <w:r>
        <w:tab/>
      </w:r>
      <w:r>
        <w:tab/>
        <w:t>pk_consulta = rs.getInt("pk_consulta");</w:t>
      </w:r>
    </w:p>
    <w:p w:rsidR="00703B6A" w:rsidRDefault="00703B6A" w:rsidP="00703B6A">
      <w:r>
        <w:tab/>
      </w:r>
      <w:r>
        <w:tab/>
      </w:r>
      <w:r>
        <w:tab/>
        <w:t>fecha = rs.getTimestamp("fecha");</w:t>
      </w:r>
    </w:p>
    <w:p w:rsidR="00703B6A" w:rsidRDefault="00703B6A" w:rsidP="00703B6A">
      <w:r>
        <w:tab/>
      </w:r>
      <w:r>
        <w:tab/>
      </w:r>
      <w:r>
        <w:tab/>
        <w:t>asunto = rs.getString("asunto");</w:t>
      </w:r>
    </w:p>
    <w:p w:rsidR="00703B6A" w:rsidRDefault="00703B6A" w:rsidP="00703B6A">
      <w:r>
        <w:tab/>
      </w:r>
      <w:r>
        <w:tab/>
      </w:r>
      <w:r>
        <w:tab/>
        <w:t>descripcion = rs.getString("descripcion");</w:t>
      </w:r>
    </w:p>
    <w:p w:rsidR="00703B6A" w:rsidRDefault="00703B6A" w:rsidP="00703B6A">
      <w:r>
        <w:tab/>
      </w:r>
      <w:r>
        <w:tab/>
      </w:r>
      <w:r>
        <w:tab/>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consulta() {</w:t>
      </w:r>
    </w:p>
    <w:p w:rsidR="00703B6A" w:rsidRDefault="00703B6A" w:rsidP="00703B6A">
      <w:r>
        <w:tab/>
      </w:r>
      <w:r>
        <w:tab/>
        <w:t>return pk_consulta;</w:t>
      </w:r>
    </w:p>
    <w:p w:rsidR="00703B6A" w:rsidRDefault="00703B6A" w:rsidP="00703B6A">
      <w:r>
        <w:tab/>
        <w:t>}</w:t>
      </w:r>
    </w:p>
    <w:p w:rsidR="00703B6A" w:rsidRDefault="00703B6A" w:rsidP="00703B6A">
      <w:r>
        <w:tab/>
        <w:t>public void setPk_consulta(int pk_consulta) {</w:t>
      </w:r>
    </w:p>
    <w:p w:rsidR="00703B6A" w:rsidRDefault="00703B6A" w:rsidP="00703B6A">
      <w:r>
        <w:tab/>
      </w:r>
      <w:r>
        <w:tab/>
        <w:t>this.pk_consulta = pk_consulta;</w:t>
      </w:r>
    </w:p>
    <w:p w:rsidR="00703B6A" w:rsidRDefault="00703B6A" w:rsidP="00703B6A">
      <w:r>
        <w:tab/>
        <w:t>}</w:t>
      </w:r>
    </w:p>
    <w:p w:rsidR="00703B6A" w:rsidRDefault="00703B6A" w:rsidP="00703B6A">
      <w:r>
        <w:tab/>
        <w:t>public Timestamp getFecha() {</w:t>
      </w:r>
    </w:p>
    <w:p w:rsidR="00703B6A" w:rsidRDefault="00703B6A" w:rsidP="00703B6A">
      <w:r>
        <w:tab/>
      </w:r>
      <w:r>
        <w:tab/>
        <w:t>return fecha;</w:t>
      </w:r>
    </w:p>
    <w:p w:rsidR="00703B6A" w:rsidRDefault="00703B6A" w:rsidP="00703B6A">
      <w:r>
        <w:lastRenderedPageBreak/>
        <w:tab/>
        <w:t>}</w:t>
      </w:r>
    </w:p>
    <w:p w:rsidR="00703B6A" w:rsidRDefault="00703B6A" w:rsidP="00703B6A">
      <w:r>
        <w:tab/>
        <w:t>public void setFecha(Timestamp fecha) {</w:t>
      </w:r>
    </w:p>
    <w:p w:rsidR="00703B6A" w:rsidRDefault="00703B6A" w:rsidP="00703B6A">
      <w:r>
        <w:tab/>
      </w:r>
      <w:r>
        <w:tab/>
        <w:t>this.fecha = fecha;</w:t>
      </w:r>
    </w:p>
    <w:p w:rsidR="00703B6A" w:rsidRDefault="00703B6A" w:rsidP="00703B6A">
      <w:r>
        <w:tab/>
        <w:t>}</w:t>
      </w:r>
    </w:p>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r>
        <w:tab/>
        <w:t>public String getAsunto() {</w:t>
      </w:r>
    </w:p>
    <w:p w:rsidR="00703B6A" w:rsidRDefault="00703B6A" w:rsidP="00703B6A">
      <w:r>
        <w:tab/>
      </w:r>
      <w:r>
        <w:tab/>
        <w:t>return asunto;</w:t>
      </w:r>
    </w:p>
    <w:p w:rsidR="00703B6A" w:rsidRDefault="00703B6A" w:rsidP="00703B6A">
      <w:r>
        <w:tab/>
        <w:t>}</w:t>
      </w:r>
    </w:p>
    <w:p w:rsidR="00703B6A" w:rsidRDefault="00703B6A" w:rsidP="00703B6A">
      <w:r>
        <w:tab/>
        <w:t>public void setAsunto(String asunto) {</w:t>
      </w:r>
    </w:p>
    <w:p w:rsidR="00703B6A" w:rsidRDefault="00703B6A" w:rsidP="00703B6A">
      <w:r>
        <w:tab/>
      </w:r>
      <w:r>
        <w:tab/>
        <w:t>this.asunto = asunto;</w:t>
      </w:r>
    </w:p>
    <w:p w:rsidR="00703B6A" w:rsidRDefault="00703B6A" w:rsidP="00703B6A">
      <w:r>
        <w:tab/>
        <w:t>}</w:t>
      </w:r>
    </w:p>
    <w:p w:rsidR="00703B6A" w:rsidRDefault="00703B6A" w:rsidP="00703B6A">
      <w:r>
        <w:tab/>
        <w:t>public String getDescripcion() {</w:t>
      </w:r>
    </w:p>
    <w:p w:rsidR="00703B6A" w:rsidRDefault="00703B6A" w:rsidP="00703B6A">
      <w:r>
        <w:tab/>
      </w:r>
      <w:r>
        <w:tab/>
        <w:t>return descripcion;</w:t>
      </w:r>
    </w:p>
    <w:p w:rsidR="00703B6A" w:rsidRDefault="00703B6A" w:rsidP="00703B6A">
      <w:r>
        <w:tab/>
        <w:t>}</w:t>
      </w:r>
    </w:p>
    <w:p w:rsidR="00703B6A" w:rsidRDefault="00703B6A" w:rsidP="00703B6A">
      <w:r>
        <w:tab/>
        <w:t>public void setDescripcion(String descripcion) {</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703B6A" w:rsidRPr="00703B6A" w:rsidRDefault="00305A53" w:rsidP="00703B6A">
      <w:pPr>
        <w:pStyle w:val="Ttulo3"/>
      </w:pPr>
      <w:bookmarkStart w:id="46" w:name="_Toc515325913"/>
      <w:r>
        <w:t>Desarrollador</w:t>
      </w:r>
      <w:bookmarkEnd w:id="46"/>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Desarroll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rPr>
          <w:color w:val="000000" w:themeColor="text1"/>
        </w:rPr>
      </w:pPr>
      <w:r w:rsidRPr="00703B6A">
        <w:rPr>
          <w:rFonts w:ascii="Consolas" w:hAnsi="Consolas" w:cs="Consolas"/>
          <w:color w:val="000000" w:themeColor="text1"/>
        </w:rPr>
        <w:lastRenderedPageBreak/>
        <w:t>}</w:t>
      </w:r>
    </w:p>
    <w:p w:rsidR="00305A53" w:rsidRDefault="00305A53" w:rsidP="00124154">
      <w:pPr>
        <w:pStyle w:val="Ttulo3"/>
      </w:pPr>
      <w:bookmarkStart w:id="47" w:name="_Toc515325914"/>
      <w:r>
        <w:t>Enunciada</w:t>
      </w:r>
      <w:bookmarkEnd w:id="47"/>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unci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Pregunta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Enunciada(Pregunta pregunta, </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Pregunta get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Pregunta(Pregunta 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har</w:t>
      </w:r>
      <w:r w:rsidRPr="00703B6A">
        <w:rPr>
          <w:rFonts w:ascii="Consolas" w:hAnsi="Consolas" w:cs="Consolas"/>
          <w:color w:val="000000" w:themeColor="text1"/>
        </w:rPr>
        <w:t xml:space="preserve"> get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Respuesta(</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rrecta(</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Default="00703B6A" w:rsidP="00124154"/>
    <w:p w:rsidR="00703B6A" w:rsidRPr="00124154" w:rsidRDefault="00703B6A" w:rsidP="00124154"/>
    <w:p w:rsidR="00305A53" w:rsidRDefault="00305A53" w:rsidP="00124154">
      <w:pPr>
        <w:pStyle w:val="Ttulo3"/>
      </w:pPr>
      <w:bookmarkStart w:id="48" w:name="_Toc515325915"/>
      <w:r>
        <w:t>Pregunta</w:t>
      </w:r>
      <w:bookmarkEnd w:id="48"/>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Pregunta {</w:t>
      </w:r>
    </w:p>
    <w:p w:rsidR="00703B6A" w:rsidRDefault="00703B6A" w:rsidP="00703B6A">
      <w:r>
        <w:tab/>
      </w:r>
    </w:p>
    <w:p w:rsidR="00703B6A" w:rsidRDefault="00703B6A" w:rsidP="00703B6A">
      <w:r>
        <w:tab/>
        <w:t>int pk_pregunta;</w:t>
      </w:r>
    </w:p>
    <w:p w:rsidR="00703B6A" w:rsidRDefault="00703B6A" w:rsidP="00703B6A">
      <w:r>
        <w:tab/>
        <w:t>String enunciado, codigo_pregunta;</w:t>
      </w:r>
    </w:p>
    <w:p w:rsidR="00703B6A" w:rsidRDefault="00703B6A" w:rsidP="00703B6A">
      <w:r>
        <w:tab/>
        <w:t>char indiceCorrecto;</w:t>
      </w:r>
    </w:p>
    <w:p w:rsidR="00703B6A" w:rsidRDefault="00703B6A" w:rsidP="00703B6A">
      <w:r>
        <w:tab/>
        <w:t>Respuesta[] respuestas;</w:t>
      </w:r>
    </w:p>
    <w:p w:rsidR="00703B6A" w:rsidRDefault="00703B6A" w:rsidP="00703B6A">
      <w:r>
        <w:tab/>
      </w:r>
    </w:p>
    <w:p w:rsidR="00703B6A" w:rsidRDefault="00703B6A" w:rsidP="00703B6A">
      <w:r>
        <w:tab/>
      </w:r>
    </w:p>
    <w:p w:rsidR="00703B6A" w:rsidRDefault="00703B6A" w:rsidP="00703B6A">
      <w:r>
        <w:tab/>
        <w:t>public Pregunta(String enunciado, char indiceCorrecto, Respuesta[] respuestas) {</w:t>
      </w:r>
    </w:p>
    <w:p w:rsidR="00703B6A" w:rsidRDefault="00703B6A" w:rsidP="00703B6A">
      <w:r>
        <w:tab/>
      </w:r>
      <w:r>
        <w:tab/>
        <w:t>super();</w:t>
      </w:r>
    </w:p>
    <w:p w:rsidR="00703B6A" w:rsidRDefault="00703B6A" w:rsidP="00703B6A">
      <w:r>
        <w:tab/>
      </w:r>
      <w:r>
        <w:tab/>
        <w:t>this.enunciado = enunciado;</w:t>
      </w:r>
    </w:p>
    <w:p w:rsidR="00703B6A" w:rsidRDefault="00703B6A" w:rsidP="00703B6A">
      <w:r>
        <w:tab/>
      </w:r>
      <w:r>
        <w:tab/>
        <w:t>this.indiceCorrecto = indiceCorrecto;</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Pregunta(ResultSet rs) {</w:t>
      </w:r>
    </w:p>
    <w:p w:rsidR="00703B6A" w:rsidRDefault="00703B6A" w:rsidP="00703B6A">
      <w:r>
        <w:tab/>
      </w:r>
      <w:r>
        <w:tab/>
        <w:t>// TODO Auto-generated constructor stub</w:t>
      </w:r>
    </w:p>
    <w:p w:rsidR="00703B6A" w:rsidRDefault="00703B6A" w:rsidP="00703B6A">
      <w:r>
        <w:tab/>
      </w:r>
      <w:r>
        <w:tab/>
        <w:t>try {</w:t>
      </w:r>
    </w:p>
    <w:p w:rsidR="00703B6A" w:rsidRDefault="00703B6A" w:rsidP="00703B6A">
      <w:r>
        <w:tab/>
      </w:r>
      <w:r>
        <w:tab/>
      </w:r>
      <w:r>
        <w:tab/>
        <w:t>pk_pregunta = rs.getInt("pk_pregunta");</w:t>
      </w:r>
    </w:p>
    <w:p w:rsidR="00703B6A" w:rsidRDefault="00703B6A" w:rsidP="00703B6A">
      <w:r>
        <w:tab/>
      </w:r>
      <w:r>
        <w:tab/>
      </w:r>
      <w:r>
        <w:tab/>
        <w:t>enunciado = rs.getString("enunciado");</w:t>
      </w:r>
    </w:p>
    <w:p w:rsidR="00703B6A" w:rsidRDefault="00703B6A" w:rsidP="00703B6A">
      <w:r>
        <w:tab/>
      </w:r>
      <w:r>
        <w:tab/>
      </w:r>
      <w:r>
        <w:tab/>
        <w:t>codigo_pregunta = rs.getString("codigo_pregunta");</w:t>
      </w:r>
    </w:p>
    <w:p w:rsidR="00703B6A" w:rsidRDefault="00703B6A" w:rsidP="00703B6A">
      <w:r>
        <w:tab/>
      </w:r>
      <w:r>
        <w:tab/>
      </w:r>
      <w:r>
        <w:tab/>
        <w:t>indiceCorrecto = rs.getString("indice_correcto").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p w:rsidR="00703B6A" w:rsidRDefault="00703B6A" w:rsidP="00703B6A">
      <w:r>
        <w:tab/>
        <w:t>public int getPk_pregunta() {</w:t>
      </w:r>
    </w:p>
    <w:p w:rsidR="00703B6A" w:rsidRDefault="00703B6A" w:rsidP="00703B6A">
      <w:r>
        <w:tab/>
      </w:r>
      <w:r>
        <w:tab/>
        <w:t>return pk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Pk_pregunta(int pk_pregunta) {</w:t>
      </w:r>
    </w:p>
    <w:p w:rsidR="00703B6A" w:rsidRDefault="00703B6A" w:rsidP="00703B6A">
      <w:r>
        <w:tab/>
      </w:r>
      <w:r>
        <w:tab/>
        <w:t>this.pk_pregunta = pk_pregunta;</w:t>
      </w:r>
    </w:p>
    <w:p w:rsidR="00703B6A" w:rsidRDefault="00703B6A" w:rsidP="00703B6A">
      <w:r>
        <w:tab/>
        <w:t>}</w:t>
      </w:r>
    </w:p>
    <w:p w:rsidR="00703B6A" w:rsidRDefault="00703B6A" w:rsidP="00703B6A"/>
    <w:p w:rsidR="00703B6A" w:rsidRDefault="00703B6A" w:rsidP="00703B6A"/>
    <w:p w:rsidR="00703B6A" w:rsidRDefault="00703B6A" w:rsidP="00703B6A">
      <w:r>
        <w:tab/>
        <w:t>public String getEnunciado() {</w:t>
      </w:r>
    </w:p>
    <w:p w:rsidR="00703B6A" w:rsidRDefault="00703B6A" w:rsidP="00703B6A">
      <w:r>
        <w:tab/>
      </w:r>
      <w:r>
        <w:tab/>
        <w:t>return enunciado;</w:t>
      </w:r>
    </w:p>
    <w:p w:rsidR="00703B6A" w:rsidRDefault="00703B6A" w:rsidP="00703B6A">
      <w:r>
        <w:tab/>
        <w:t>}</w:t>
      </w:r>
    </w:p>
    <w:p w:rsidR="00703B6A" w:rsidRDefault="00703B6A" w:rsidP="00703B6A"/>
    <w:p w:rsidR="00703B6A" w:rsidRDefault="00703B6A" w:rsidP="00703B6A"/>
    <w:p w:rsidR="00703B6A" w:rsidRDefault="00703B6A" w:rsidP="00703B6A">
      <w:r>
        <w:tab/>
        <w:t>public void setEnunciado(String enunciado) {</w:t>
      </w:r>
    </w:p>
    <w:p w:rsidR="00703B6A" w:rsidRDefault="00703B6A" w:rsidP="00703B6A">
      <w:r>
        <w:tab/>
      </w:r>
      <w:r>
        <w:tab/>
        <w:t>this.enunciado = enunciado;</w:t>
      </w:r>
    </w:p>
    <w:p w:rsidR="00703B6A" w:rsidRDefault="00703B6A" w:rsidP="00703B6A">
      <w:r>
        <w:tab/>
        <w:t>}</w:t>
      </w:r>
    </w:p>
    <w:p w:rsidR="00703B6A" w:rsidRDefault="00703B6A" w:rsidP="00703B6A"/>
    <w:p w:rsidR="00703B6A" w:rsidRDefault="00703B6A" w:rsidP="00703B6A"/>
    <w:p w:rsidR="00703B6A" w:rsidRDefault="00703B6A" w:rsidP="00703B6A">
      <w:r>
        <w:tab/>
        <w:t>public char getIndiceCorrecto() {</w:t>
      </w:r>
    </w:p>
    <w:p w:rsidR="00703B6A" w:rsidRDefault="00703B6A" w:rsidP="00703B6A">
      <w:r>
        <w:tab/>
      </w:r>
      <w:r>
        <w:tab/>
        <w:t>return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void setIndiceCorrecto(char indiceCorrecto) {</w:t>
      </w:r>
    </w:p>
    <w:p w:rsidR="00703B6A" w:rsidRDefault="00703B6A" w:rsidP="00703B6A">
      <w:r>
        <w:lastRenderedPageBreak/>
        <w:tab/>
      </w:r>
      <w:r>
        <w:tab/>
        <w:t>this.indiceCorrecto =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Respuesta[] getRespuestas() {</w:t>
      </w:r>
    </w:p>
    <w:p w:rsidR="00703B6A" w:rsidRDefault="00703B6A" w:rsidP="00703B6A">
      <w:r>
        <w:tab/>
      </w:r>
      <w:r>
        <w:tab/>
        <w:t>return respuestas;</w:t>
      </w:r>
    </w:p>
    <w:p w:rsidR="00703B6A" w:rsidRDefault="00703B6A" w:rsidP="00703B6A">
      <w:r>
        <w:tab/>
        <w:t>}</w:t>
      </w:r>
    </w:p>
    <w:p w:rsidR="00703B6A" w:rsidRDefault="00703B6A" w:rsidP="00703B6A"/>
    <w:p w:rsidR="00703B6A" w:rsidRDefault="00703B6A" w:rsidP="00703B6A"/>
    <w:p w:rsidR="00703B6A" w:rsidRDefault="00703B6A" w:rsidP="00703B6A">
      <w:r>
        <w:tab/>
        <w:t>public void setRespuestas(Respuesta[] respuestas) {</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String getCodigo_pregunta() {</w:t>
      </w:r>
    </w:p>
    <w:p w:rsidR="00703B6A" w:rsidRDefault="00703B6A" w:rsidP="00703B6A">
      <w:r>
        <w:tab/>
      </w:r>
      <w:r>
        <w:tab/>
        <w:t>return codigo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Codigo_pregunta(String codigo_pregunta) {</w:t>
      </w:r>
    </w:p>
    <w:p w:rsidR="00703B6A" w:rsidRDefault="00703B6A" w:rsidP="00703B6A">
      <w:r>
        <w:tab/>
      </w:r>
      <w:r>
        <w:tab/>
        <w:t>this.codigo_pregunta = codigo_pregunta;</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49" w:name="_Toc515325916"/>
      <w:r>
        <w:t>Profesor</w:t>
      </w:r>
      <w:bookmarkEnd w:id="49"/>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lastRenderedPageBreak/>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Profes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50" w:name="_Toc515325917"/>
      <w:r>
        <w:t>Respuesta</w:t>
      </w:r>
      <w:bookmarkEnd w:id="50"/>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Respuesta {</w:t>
      </w:r>
    </w:p>
    <w:p w:rsidR="00703B6A" w:rsidRDefault="00703B6A" w:rsidP="00703B6A">
      <w:r>
        <w:tab/>
      </w:r>
    </w:p>
    <w:p w:rsidR="00703B6A" w:rsidRDefault="00703B6A" w:rsidP="00703B6A">
      <w:r>
        <w:tab/>
        <w:t>int pk_respuesta, fk_pregunta;</w:t>
      </w:r>
    </w:p>
    <w:p w:rsidR="00703B6A" w:rsidRDefault="00703B6A" w:rsidP="00703B6A">
      <w:r>
        <w:tab/>
        <w:t>String texto;</w:t>
      </w:r>
    </w:p>
    <w:p w:rsidR="00703B6A" w:rsidRDefault="00703B6A" w:rsidP="00703B6A">
      <w:r>
        <w:tab/>
        <w:t>char indice;</w:t>
      </w:r>
    </w:p>
    <w:p w:rsidR="00703B6A" w:rsidRDefault="00703B6A" w:rsidP="00703B6A">
      <w:r>
        <w:tab/>
      </w:r>
    </w:p>
    <w:p w:rsidR="00703B6A" w:rsidRDefault="00703B6A" w:rsidP="00703B6A">
      <w:r>
        <w:tab/>
        <w:t>public Respuesta(String texto, char indice) {</w:t>
      </w:r>
    </w:p>
    <w:p w:rsidR="00703B6A" w:rsidRDefault="00703B6A" w:rsidP="00703B6A">
      <w:r>
        <w:tab/>
      </w:r>
      <w:r>
        <w:tab/>
        <w:t>super();</w:t>
      </w:r>
    </w:p>
    <w:p w:rsidR="00703B6A" w:rsidRDefault="00703B6A" w:rsidP="00703B6A">
      <w:r>
        <w:tab/>
      </w:r>
      <w:r>
        <w:tab/>
        <w:t>this.texto = texto;</w:t>
      </w:r>
    </w:p>
    <w:p w:rsidR="00703B6A" w:rsidRDefault="00703B6A" w:rsidP="00703B6A">
      <w:r>
        <w:tab/>
      </w:r>
      <w:r>
        <w:tab/>
        <w:t>this.indice = indice;</w:t>
      </w:r>
    </w:p>
    <w:p w:rsidR="00703B6A" w:rsidRDefault="00703B6A" w:rsidP="00703B6A">
      <w:r>
        <w:tab/>
        <w:t>}</w:t>
      </w:r>
    </w:p>
    <w:p w:rsidR="00703B6A" w:rsidRDefault="00703B6A" w:rsidP="00703B6A"/>
    <w:p w:rsidR="00703B6A" w:rsidRDefault="00703B6A" w:rsidP="00703B6A">
      <w:r>
        <w:tab/>
        <w:t>public Respuesta(ResultSet rs) {</w:t>
      </w:r>
    </w:p>
    <w:p w:rsidR="00703B6A" w:rsidRDefault="00703B6A" w:rsidP="00703B6A">
      <w:r>
        <w:tab/>
      </w:r>
      <w:r>
        <w:tab/>
        <w:t>try {</w:t>
      </w:r>
    </w:p>
    <w:p w:rsidR="00703B6A" w:rsidRDefault="00703B6A" w:rsidP="00703B6A">
      <w:r>
        <w:tab/>
      </w:r>
      <w:r>
        <w:tab/>
      </w:r>
      <w:r>
        <w:tab/>
        <w:t>pk_respuesta = rs.getInt("pk_respuesta");</w:t>
      </w:r>
    </w:p>
    <w:p w:rsidR="00703B6A" w:rsidRDefault="00703B6A" w:rsidP="00703B6A">
      <w:r>
        <w:tab/>
      </w:r>
      <w:r>
        <w:tab/>
      </w:r>
      <w:r>
        <w:tab/>
        <w:t>fk_pregunta = rs.getInt("fk_pregunta");</w:t>
      </w:r>
    </w:p>
    <w:p w:rsidR="00703B6A" w:rsidRDefault="00703B6A" w:rsidP="00703B6A">
      <w:r>
        <w:tab/>
      </w:r>
      <w:r>
        <w:tab/>
      </w:r>
      <w:r>
        <w:tab/>
        <w:t>texto= rs.getString("texto");</w:t>
      </w:r>
    </w:p>
    <w:p w:rsidR="00703B6A" w:rsidRDefault="00703B6A" w:rsidP="00703B6A">
      <w:r>
        <w:tab/>
      </w:r>
      <w:r>
        <w:tab/>
      </w:r>
      <w:r>
        <w:tab/>
        <w:t>indice= rs.getString("indice").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lastRenderedPageBreak/>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respuesta() {</w:t>
      </w:r>
    </w:p>
    <w:p w:rsidR="00703B6A" w:rsidRDefault="00703B6A" w:rsidP="00703B6A">
      <w:r>
        <w:tab/>
      </w:r>
      <w:r>
        <w:tab/>
        <w:t>return pk_respuesta;</w:t>
      </w:r>
    </w:p>
    <w:p w:rsidR="00703B6A" w:rsidRDefault="00703B6A" w:rsidP="00703B6A">
      <w:r>
        <w:tab/>
        <w:t>}</w:t>
      </w:r>
    </w:p>
    <w:p w:rsidR="00703B6A" w:rsidRDefault="00703B6A" w:rsidP="00703B6A"/>
    <w:p w:rsidR="00703B6A" w:rsidRDefault="00703B6A" w:rsidP="00703B6A">
      <w:r>
        <w:tab/>
        <w:t>public void setPk_respuesta(int pk_respuesta) {</w:t>
      </w:r>
    </w:p>
    <w:p w:rsidR="00703B6A" w:rsidRDefault="00703B6A" w:rsidP="00703B6A">
      <w:r>
        <w:tab/>
      </w:r>
      <w:r>
        <w:tab/>
        <w:t>this.pk_respuesta = pk_respuesta;</w:t>
      </w:r>
    </w:p>
    <w:p w:rsidR="00703B6A" w:rsidRDefault="00703B6A" w:rsidP="00703B6A">
      <w:r>
        <w:tab/>
        <w:t>}</w:t>
      </w:r>
    </w:p>
    <w:p w:rsidR="00703B6A" w:rsidRDefault="00703B6A" w:rsidP="00703B6A"/>
    <w:p w:rsidR="00703B6A" w:rsidRDefault="00703B6A" w:rsidP="00703B6A">
      <w:r>
        <w:tab/>
        <w:t>public int getFk_pregunta() {</w:t>
      </w:r>
    </w:p>
    <w:p w:rsidR="00703B6A" w:rsidRDefault="00703B6A" w:rsidP="00703B6A">
      <w:r>
        <w:tab/>
      </w:r>
      <w:r>
        <w:tab/>
        <w:t>return fk_pregunta;</w:t>
      </w:r>
    </w:p>
    <w:p w:rsidR="00703B6A" w:rsidRDefault="00703B6A" w:rsidP="00703B6A">
      <w:r>
        <w:tab/>
        <w:t>}</w:t>
      </w:r>
    </w:p>
    <w:p w:rsidR="00703B6A" w:rsidRDefault="00703B6A" w:rsidP="00703B6A"/>
    <w:p w:rsidR="00703B6A" w:rsidRDefault="00703B6A" w:rsidP="00703B6A">
      <w:r>
        <w:tab/>
        <w:t>public void setFk_pregunta(int fk_pregunta) {</w:t>
      </w:r>
    </w:p>
    <w:p w:rsidR="00703B6A" w:rsidRDefault="00703B6A" w:rsidP="00703B6A">
      <w:r>
        <w:tab/>
      </w:r>
      <w:r>
        <w:tab/>
        <w:t>this.fk_pregunta = fk_pregunta;</w:t>
      </w:r>
    </w:p>
    <w:p w:rsidR="00703B6A" w:rsidRDefault="00703B6A" w:rsidP="00703B6A">
      <w:r>
        <w:tab/>
        <w:t>}</w:t>
      </w:r>
    </w:p>
    <w:p w:rsidR="00703B6A" w:rsidRDefault="00703B6A" w:rsidP="00703B6A"/>
    <w:p w:rsidR="00703B6A" w:rsidRDefault="00703B6A" w:rsidP="00703B6A">
      <w:r>
        <w:tab/>
        <w:t>public String getTexto() {</w:t>
      </w:r>
    </w:p>
    <w:p w:rsidR="00703B6A" w:rsidRDefault="00703B6A" w:rsidP="00703B6A">
      <w:r>
        <w:tab/>
      </w:r>
      <w:r>
        <w:tab/>
        <w:t>return texto;</w:t>
      </w:r>
    </w:p>
    <w:p w:rsidR="00703B6A" w:rsidRDefault="00703B6A" w:rsidP="00703B6A">
      <w:r>
        <w:tab/>
        <w:t>}</w:t>
      </w:r>
    </w:p>
    <w:p w:rsidR="00703B6A" w:rsidRDefault="00703B6A" w:rsidP="00703B6A"/>
    <w:p w:rsidR="00703B6A" w:rsidRDefault="00703B6A" w:rsidP="00703B6A">
      <w:r>
        <w:tab/>
        <w:t>public void setTexto(String texto) {</w:t>
      </w:r>
    </w:p>
    <w:p w:rsidR="00703B6A" w:rsidRDefault="00703B6A" w:rsidP="00703B6A">
      <w:r>
        <w:tab/>
      </w:r>
      <w:r>
        <w:tab/>
        <w:t>this.texto = texto;</w:t>
      </w:r>
    </w:p>
    <w:p w:rsidR="00703B6A" w:rsidRDefault="00703B6A" w:rsidP="00703B6A">
      <w:r>
        <w:tab/>
        <w:t>}</w:t>
      </w:r>
    </w:p>
    <w:p w:rsidR="00703B6A" w:rsidRDefault="00703B6A" w:rsidP="00703B6A"/>
    <w:p w:rsidR="00703B6A" w:rsidRDefault="00703B6A" w:rsidP="00703B6A">
      <w:r>
        <w:tab/>
        <w:t>public char getIndice() {</w:t>
      </w:r>
    </w:p>
    <w:p w:rsidR="00703B6A" w:rsidRDefault="00703B6A" w:rsidP="00703B6A">
      <w:r>
        <w:tab/>
      </w:r>
      <w:r>
        <w:tab/>
        <w:t>return indice;</w:t>
      </w:r>
    </w:p>
    <w:p w:rsidR="00703B6A" w:rsidRDefault="00703B6A" w:rsidP="00703B6A">
      <w:r>
        <w:lastRenderedPageBreak/>
        <w:tab/>
        <w:t>}</w:t>
      </w:r>
    </w:p>
    <w:p w:rsidR="00703B6A" w:rsidRDefault="00703B6A" w:rsidP="00703B6A"/>
    <w:p w:rsidR="00703B6A" w:rsidRDefault="00703B6A" w:rsidP="00703B6A">
      <w:r>
        <w:tab/>
        <w:t>public void setIndice(char indice) {</w:t>
      </w:r>
    </w:p>
    <w:p w:rsidR="00703B6A" w:rsidRDefault="00703B6A" w:rsidP="00703B6A">
      <w:r>
        <w:tab/>
      </w:r>
      <w:r>
        <w:tab/>
        <w:t>this.indice = indice;</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51" w:name="_Toc515325918"/>
      <w:r>
        <w:t>Sesion</w:t>
      </w:r>
      <w:bookmarkEnd w:id="51"/>
    </w:p>
    <w:p w:rsidR="00703B6A" w:rsidRDefault="00703B6A"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Random;</w:t>
      </w:r>
    </w:p>
    <w:p w:rsidR="00703B6A" w:rsidRDefault="00703B6A" w:rsidP="00703B6A"/>
    <w:p w:rsidR="00703B6A" w:rsidRDefault="00703B6A" w:rsidP="00703B6A">
      <w:r>
        <w:t>public class Sesion {</w:t>
      </w:r>
    </w:p>
    <w:p w:rsidR="00703B6A" w:rsidRDefault="00703B6A" w:rsidP="00703B6A"/>
    <w:p w:rsidR="00703B6A" w:rsidRDefault="00703B6A" w:rsidP="00703B6A">
      <w:r>
        <w:tab/>
        <w:t>private Usuario usuario;</w:t>
      </w:r>
    </w:p>
    <w:p w:rsidR="00703B6A" w:rsidRDefault="00703B6A" w:rsidP="00703B6A">
      <w:r>
        <w:tab/>
        <w:t>private Timestamp tiempo_inicio;</w:t>
      </w:r>
    </w:p>
    <w:p w:rsidR="00703B6A" w:rsidRDefault="00703B6A" w:rsidP="00703B6A">
      <w:r>
        <w:tab/>
        <w:t>private String codigo;</w:t>
      </w:r>
    </w:p>
    <w:p w:rsidR="00703B6A" w:rsidRDefault="00703B6A" w:rsidP="00703B6A">
      <w:r>
        <w:tab/>
        <w:t>private boolean sesionPrincipal;</w:t>
      </w:r>
    </w:p>
    <w:p w:rsidR="00703B6A" w:rsidRDefault="00703B6A" w:rsidP="00703B6A">
      <w:r>
        <w:tab/>
      </w:r>
    </w:p>
    <w:p w:rsidR="00703B6A" w:rsidRDefault="00703B6A" w:rsidP="00703B6A">
      <w:r>
        <w:tab/>
      </w:r>
    </w:p>
    <w:p w:rsidR="00703B6A" w:rsidRDefault="00703B6A" w:rsidP="00703B6A">
      <w:r>
        <w:tab/>
        <w:t>public Sesion(ResultSet rs , String codigo) {</w:t>
      </w:r>
    </w:p>
    <w:p w:rsidR="00703B6A" w:rsidRDefault="00703B6A" w:rsidP="00703B6A">
      <w:r>
        <w:tab/>
      </w:r>
      <w:r>
        <w:tab/>
        <w:t>super();</w:t>
      </w:r>
    </w:p>
    <w:p w:rsidR="00703B6A" w:rsidRDefault="00703B6A" w:rsidP="00703B6A">
      <w:r>
        <w:tab/>
      </w:r>
      <w:r>
        <w:tab/>
        <w:t>usuario = new Usuario(rs);</w:t>
      </w:r>
    </w:p>
    <w:p w:rsidR="00703B6A" w:rsidRDefault="00703B6A" w:rsidP="00703B6A">
      <w:r>
        <w:lastRenderedPageBreak/>
        <w:tab/>
      </w:r>
      <w:r>
        <w:tab/>
        <w:t>this.codigo = codigo;</w:t>
      </w:r>
    </w:p>
    <w:p w:rsidR="00703B6A" w:rsidRDefault="00703B6A" w:rsidP="00703B6A">
      <w:r>
        <w:tab/>
      </w:r>
      <w:r>
        <w:tab/>
        <w:t>sesionPrincipal = true;</w:t>
      </w:r>
    </w:p>
    <w:p w:rsidR="00703B6A" w:rsidRDefault="00703B6A" w:rsidP="00703B6A">
      <w:r>
        <w:tab/>
      </w:r>
      <w:r>
        <w:tab/>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tab/>
        <w:t>public String getCodigo() {</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boolean isSesionPrincipal() {</w:t>
      </w:r>
    </w:p>
    <w:p w:rsidR="00703B6A" w:rsidRDefault="00703B6A" w:rsidP="00703B6A">
      <w:r>
        <w:tab/>
      </w:r>
      <w:r>
        <w:tab/>
        <w:t>return sesionPrincipal;</w:t>
      </w:r>
    </w:p>
    <w:p w:rsidR="00703B6A" w:rsidRDefault="00703B6A" w:rsidP="00703B6A">
      <w:r>
        <w:tab/>
        <w:t>}</w:t>
      </w:r>
    </w:p>
    <w:p w:rsidR="00703B6A" w:rsidRDefault="00703B6A" w:rsidP="00703B6A"/>
    <w:p w:rsidR="00703B6A" w:rsidRDefault="00703B6A" w:rsidP="00703B6A">
      <w:r>
        <w:tab/>
        <w:t>public void setSesionPrincipal(boolean sesionPrincipal) {</w:t>
      </w:r>
    </w:p>
    <w:p w:rsidR="00703B6A" w:rsidRDefault="00703B6A" w:rsidP="00703B6A">
      <w:r>
        <w:tab/>
      </w:r>
      <w:r>
        <w:tab/>
        <w:t>this.sesionPrincipal = sesionPrincipal;</w:t>
      </w:r>
    </w:p>
    <w:p w:rsidR="00703B6A" w:rsidRDefault="00703B6A" w:rsidP="00703B6A">
      <w:r>
        <w:tab/>
        <w:t>}</w:t>
      </w:r>
    </w:p>
    <w:p w:rsidR="00703B6A" w:rsidRDefault="00703B6A" w:rsidP="00703B6A"/>
    <w:p w:rsidR="00703B6A" w:rsidRDefault="00703B6A" w:rsidP="00703B6A">
      <w:r>
        <w:lastRenderedPageBreak/>
        <w:tab/>
      </w:r>
    </w:p>
    <w:p w:rsidR="00703B6A" w:rsidRDefault="00703B6A" w:rsidP="00703B6A"/>
    <w:p w:rsidR="00703B6A" w:rsidRPr="00124154" w:rsidRDefault="00703B6A" w:rsidP="00703B6A">
      <w:r>
        <w:t>}</w:t>
      </w:r>
    </w:p>
    <w:p w:rsidR="00305A53" w:rsidRDefault="00305A53" w:rsidP="00124154">
      <w:pPr>
        <w:pStyle w:val="Ttulo3"/>
      </w:pPr>
      <w:bookmarkStart w:id="52" w:name="_Toc515325919"/>
      <w:r>
        <w:t>Test</w:t>
      </w:r>
      <w:bookmarkEnd w:id="52"/>
    </w:p>
    <w:p w:rsidR="00703B6A" w:rsidRPr="00703B6A" w:rsidRDefault="00703B6A" w:rsidP="00703B6A"/>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ArrayList;</w:t>
      </w:r>
    </w:p>
    <w:p w:rsidR="00703B6A" w:rsidRDefault="00703B6A" w:rsidP="00703B6A"/>
    <w:p w:rsidR="00703B6A" w:rsidRDefault="00703B6A" w:rsidP="00703B6A">
      <w:r>
        <w:t>public class Test {</w:t>
      </w:r>
    </w:p>
    <w:p w:rsidR="00703B6A" w:rsidRDefault="00703B6A" w:rsidP="00703B6A">
      <w:r>
        <w:tab/>
      </w:r>
    </w:p>
    <w:p w:rsidR="00703B6A" w:rsidRDefault="00703B6A" w:rsidP="00703B6A">
      <w:r>
        <w:tab/>
        <w:t>int pk_test;</w:t>
      </w:r>
    </w:p>
    <w:p w:rsidR="00703B6A" w:rsidRDefault="00703B6A" w:rsidP="00703B6A">
      <w:r>
        <w:tab/>
        <w:t>Usuario usuario;</w:t>
      </w:r>
    </w:p>
    <w:p w:rsidR="00703B6A" w:rsidRDefault="00703B6A" w:rsidP="00703B6A">
      <w:r>
        <w:tab/>
        <w:t>Timestamp tiempo_inicio, tiempo_final;</w:t>
      </w:r>
    </w:p>
    <w:p w:rsidR="00703B6A" w:rsidRDefault="00703B6A" w:rsidP="00703B6A">
      <w:r>
        <w:tab/>
        <w:t>String codigo_test;</w:t>
      </w:r>
    </w:p>
    <w:p w:rsidR="00703B6A" w:rsidRDefault="00703B6A" w:rsidP="00703B6A">
      <w:r>
        <w:tab/>
        <w:t>ArrayList&lt;Enunciada&gt; enunciadas;</w:t>
      </w:r>
    </w:p>
    <w:p w:rsidR="00703B6A" w:rsidRDefault="00703B6A" w:rsidP="00703B6A">
      <w:r>
        <w:tab/>
      </w:r>
    </w:p>
    <w:p w:rsidR="00703B6A" w:rsidRDefault="00703B6A" w:rsidP="00703B6A">
      <w:r>
        <w:tab/>
        <w:t>public Test(Usuario usuario, Timestamp tiempo_inicio, Timestamp tiempo_final)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tiempo_inicio = tiempo_inicio;</w:t>
      </w:r>
    </w:p>
    <w:p w:rsidR="00703B6A" w:rsidRDefault="00703B6A" w:rsidP="00703B6A">
      <w:r>
        <w:tab/>
      </w:r>
      <w:r>
        <w:tab/>
        <w:t>this.tiempo_final = tiempo_final;</w:t>
      </w:r>
    </w:p>
    <w:p w:rsidR="00703B6A" w:rsidRDefault="00703B6A" w:rsidP="00703B6A">
      <w:r>
        <w:tab/>
        <w:t>}</w:t>
      </w:r>
    </w:p>
    <w:p w:rsidR="00703B6A" w:rsidRDefault="00703B6A" w:rsidP="00703B6A">
      <w:r>
        <w:tab/>
      </w:r>
    </w:p>
    <w:p w:rsidR="00703B6A" w:rsidRDefault="00703B6A" w:rsidP="00703B6A">
      <w:r>
        <w:tab/>
        <w:t>public Test(ResultSet rs) {</w:t>
      </w:r>
    </w:p>
    <w:p w:rsidR="00703B6A" w:rsidRDefault="00703B6A" w:rsidP="00703B6A">
      <w:r>
        <w:tab/>
      </w:r>
      <w:r>
        <w:tab/>
        <w:t>enunciadas = new ArrayList&lt;Enunciada&gt;();</w:t>
      </w:r>
    </w:p>
    <w:p w:rsidR="00703B6A" w:rsidRDefault="00703B6A" w:rsidP="00703B6A">
      <w:r>
        <w:tab/>
      </w:r>
      <w:r>
        <w:tab/>
        <w:t>try {</w:t>
      </w:r>
    </w:p>
    <w:p w:rsidR="00703B6A" w:rsidRDefault="00703B6A" w:rsidP="00703B6A">
      <w:r>
        <w:lastRenderedPageBreak/>
        <w:tab/>
      </w:r>
      <w:r>
        <w:tab/>
      </w:r>
      <w:r>
        <w:tab/>
        <w:t>pk_test= rs.getInt("pk_test");</w:t>
      </w:r>
    </w:p>
    <w:p w:rsidR="00703B6A" w:rsidRDefault="00703B6A" w:rsidP="00703B6A">
      <w:r>
        <w:tab/>
      </w:r>
      <w:r>
        <w:tab/>
      </w:r>
      <w:r>
        <w:tab/>
        <w:t>tiempo_inicio = rs.getTimestamp("tiempo_inicio");</w:t>
      </w:r>
    </w:p>
    <w:p w:rsidR="00703B6A" w:rsidRDefault="00703B6A" w:rsidP="00703B6A">
      <w:r>
        <w:tab/>
      </w:r>
      <w:r>
        <w:tab/>
      </w:r>
      <w:r>
        <w:tab/>
        <w:t>tiempo_final = rs.getTimestamp("tiempo_final");</w:t>
      </w:r>
    </w:p>
    <w:p w:rsidR="00703B6A" w:rsidRDefault="00703B6A" w:rsidP="00703B6A">
      <w:r>
        <w:tab/>
      </w:r>
      <w:r>
        <w:tab/>
      </w:r>
      <w:r>
        <w:tab/>
        <w:t>codigo_test = rs.getString("codigo_tes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test() {</w:t>
      </w:r>
    </w:p>
    <w:p w:rsidR="00703B6A" w:rsidRDefault="00703B6A" w:rsidP="00703B6A">
      <w:r>
        <w:tab/>
      </w:r>
      <w:r>
        <w:tab/>
        <w:t>return pk_test;</w:t>
      </w:r>
    </w:p>
    <w:p w:rsidR="00703B6A" w:rsidRDefault="00703B6A" w:rsidP="00703B6A">
      <w:r>
        <w:tab/>
        <w:t>}</w:t>
      </w:r>
    </w:p>
    <w:p w:rsidR="00703B6A" w:rsidRDefault="00703B6A" w:rsidP="00703B6A"/>
    <w:p w:rsidR="00703B6A" w:rsidRDefault="00703B6A" w:rsidP="00703B6A">
      <w:r>
        <w:tab/>
        <w:t>public void setPk_test(int pk_test) {</w:t>
      </w:r>
    </w:p>
    <w:p w:rsidR="00703B6A" w:rsidRDefault="00703B6A" w:rsidP="00703B6A">
      <w:r>
        <w:tab/>
      </w:r>
      <w:r>
        <w:tab/>
        <w:t>this.pk_test = pk_test;</w:t>
      </w:r>
    </w:p>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lastRenderedPageBreak/>
        <w:tab/>
        <w:t>public void setTiempo_inicio(Timestamp tiempo_inicio) {</w:t>
      </w:r>
    </w:p>
    <w:p w:rsidR="00703B6A" w:rsidRDefault="00703B6A" w:rsidP="00703B6A">
      <w:r>
        <w:tab/>
      </w:r>
      <w:r>
        <w:tab/>
        <w:t>this.tiempo_inicio = tiempo_inicio;</w:t>
      </w:r>
    </w:p>
    <w:p w:rsidR="00703B6A" w:rsidRDefault="00703B6A" w:rsidP="00703B6A">
      <w:r>
        <w:tab/>
        <w:t>}</w:t>
      </w:r>
    </w:p>
    <w:p w:rsidR="00703B6A" w:rsidRDefault="00703B6A" w:rsidP="00703B6A"/>
    <w:p w:rsidR="00703B6A" w:rsidRDefault="00703B6A" w:rsidP="00703B6A">
      <w:r>
        <w:tab/>
        <w:t>public Timestamp getTiempo_final() {</w:t>
      </w:r>
    </w:p>
    <w:p w:rsidR="00703B6A" w:rsidRDefault="00703B6A" w:rsidP="00703B6A">
      <w:r>
        <w:tab/>
      </w:r>
      <w:r>
        <w:tab/>
        <w:t>return tiempo_final;</w:t>
      </w:r>
    </w:p>
    <w:p w:rsidR="00703B6A" w:rsidRDefault="00703B6A" w:rsidP="00703B6A">
      <w:r>
        <w:tab/>
        <w:t>}</w:t>
      </w:r>
    </w:p>
    <w:p w:rsidR="00703B6A" w:rsidRDefault="00703B6A" w:rsidP="00703B6A"/>
    <w:p w:rsidR="00703B6A" w:rsidRDefault="00703B6A" w:rsidP="00703B6A">
      <w:r>
        <w:tab/>
        <w:t>public void setTiempo_final(Timestamp tiempo_final) {</w:t>
      </w:r>
    </w:p>
    <w:p w:rsidR="00703B6A" w:rsidRDefault="00703B6A" w:rsidP="00703B6A">
      <w:r>
        <w:tab/>
      </w:r>
      <w:r>
        <w:tab/>
        <w:t>this.tiempo_final = tiempo_final;</w:t>
      </w:r>
    </w:p>
    <w:p w:rsidR="00703B6A" w:rsidRDefault="00703B6A" w:rsidP="00703B6A">
      <w:r>
        <w:tab/>
        <w:t>}</w:t>
      </w:r>
    </w:p>
    <w:p w:rsidR="00703B6A" w:rsidRDefault="00703B6A" w:rsidP="00703B6A"/>
    <w:p w:rsidR="00703B6A" w:rsidRDefault="00703B6A" w:rsidP="00703B6A">
      <w:r>
        <w:tab/>
        <w:t>public ArrayList&lt;Enunciada&gt; getEnunciadas() {</w:t>
      </w:r>
    </w:p>
    <w:p w:rsidR="00703B6A" w:rsidRDefault="00703B6A" w:rsidP="00703B6A">
      <w:r>
        <w:tab/>
      </w:r>
      <w:r>
        <w:tab/>
        <w:t>return enunciadas;</w:t>
      </w:r>
    </w:p>
    <w:p w:rsidR="00703B6A" w:rsidRDefault="00703B6A" w:rsidP="00703B6A">
      <w:r>
        <w:tab/>
        <w:t>}</w:t>
      </w:r>
    </w:p>
    <w:p w:rsidR="00703B6A" w:rsidRDefault="00703B6A" w:rsidP="00703B6A"/>
    <w:p w:rsidR="00703B6A" w:rsidRDefault="00703B6A" w:rsidP="00703B6A">
      <w:r>
        <w:tab/>
        <w:t>public void setEnunciadas(ArrayList&lt;Enunciada&gt; enunciadas) {</w:t>
      </w:r>
    </w:p>
    <w:p w:rsidR="00703B6A" w:rsidRDefault="00703B6A" w:rsidP="00703B6A">
      <w:r>
        <w:tab/>
      </w:r>
      <w:r>
        <w:tab/>
        <w:t>this.enunciadas = enunciadas;</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53" w:name="_Toc515325920"/>
      <w:r>
        <w:t>Usuario</w:t>
      </w:r>
      <w:bookmarkEnd w:id="53"/>
    </w:p>
    <w:p w:rsidR="00703B6A" w:rsidRPr="00703B6A" w:rsidRDefault="00703B6A" w:rsidP="00703B6A"/>
    <w:p w:rsidR="00703B6A" w:rsidRDefault="00703B6A" w:rsidP="00703B6A">
      <w:r>
        <w:t>package clases;</w:t>
      </w:r>
    </w:p>
    <w:p w:rsidR="00703B6A" w:rsidRDefault="00703B6A" w:rsidP="00703B6A"/>
    <w:p w:rsidR="00703B6A" w:rsidRDefault="00703B6A" w:rsidP="00703B6A">
      <w:r>
        <w:lastRenderedPageBreak/>
        <w:t>import java.sql.ResultSet;</w:t>
      </w:r>
    </w:p>
    <w:p w:rsidR="00703B6A" w:rsidRDefault="00703B6A" w:rsidP="00703B6A">
      <w:r>
        <w:t>import java.sql.SQLException;</w:t>
      </w:r>
    </w:p>
    <w:p w:rsidR="00703B6A" w:rsidRDefault="00703B6A" w:rsidP="00703B6A">
      <w:r>
        <w:t>import java.util.Date;</w:t>
      </w:r>
    </w:p>
    <w:p w:rsidR="00703B6A" w:rsidRDefault="00703B6A" w:rsidP="00703B6A"/>
    <w:p w:rsidR="00703B6A" w:rsidRDefault="00703B6A" w:rsidP="00703B6A">
      <w:r>
        <w:t>public class Usuario {</w:t>
      </w:r>
    </w:p>
    <w:p w:rsidR="00703B6A" w:rsidRDefault="00703B6A" w:rsidP="00703B6A"/>
    <w:p w:rsidR="00703B6A" w:rsidRDefault="00703B6A" w:rsidP="00703B6A">
      <w:r>
        <w:tab/>
      </w:r>
      <w:r>
        <w:tab/>
        <w:t>private String nick, pass, nombre, apellidos, dni, email, acceso, estado;</w:t>
      </w:r>
    </w:p>
    <w:p w:rsidR="00703B6A" w:rsidRDefault="00703B6A" w:rsidP="00703B6A">
      <w:r>
        <w:tab/>
      </w:r>
      <w:r>
        <w:tab/>
        <w:t>private Date fecha_registro;</w:t>
      </w:r>
    </w:p>
    <w:p w:rsidR="00703B6A" w:rsidRDefault="00703B6A" w:rsidP="00703B6A">
      <w:r>
        <w:tab/>
      </w:r>
      <w:r>
        <w:tab/>
        <w:t>private int pk_usuario;</w:t>
      </w:r>
    </w:p>
    <w:p w:rsidR="00703B6A" w:rsidRDefault="00703B6A" w:rsidP="00703B6A">
      <w:r>
        <w:tab/>
      </w:r>
      <w:r>
        <w:tab/>
      </w:r>
    </w:p>
    <w:p w:rsidR="00703B6A" w:rsidRDefault="00703B6A" w:rsidP="00703B6A">
      <w:r>
        <w:tab/>
      </w:r>
      <w:r>
        <w:tab/>
        <w:t>public Usuario() {</w:t>
      </w:r>
    </w:p>
    <w:p w:rsidR="00703B6A" w:rsidRDefault="00703B6A" w:rsidP="00703B6A">
      <w:r>
        <w:tab/>
      </w:r>
      <w:r>
        <w:tab/>
      </w:r>
      <w:r>
        <w:tab/>
      </w:r>
    </w:p>
    <w:p w:rsidR="00703B6A" w:rsidRDefault="00703B6A" w:rsidP="00703B6A">
      <w:r>
        <w:tab/>
      </w:r>
      <w:r>
        <w:tab/>
        <w:t>}</w:t>
      </w:r>
    </w:p>
    <w:p w:rsidR="00703B6A" w:rsidRDefault="00703B6A" w:rsidP="00703B6A">
      <w:r>
        <w:tab/>
      </w:r>
      <w:r>
        <w:tab/>
      </w:r>
    </w:p>
    <w:p w:rsidR="00703B6A" w:rsidRDefault="00703B6A" w:rsidP="00703B6A">
      <w:r>
        <w:tab/>
      </w:r>
      <w:r>
        <w:tab/>
        <w:t>public Usuario(String nick, String pass, String nombre, String apellidos, String dni, String email,</w:t>
      </w:r>
    </w:p>
    <w:p w:rsidR="00703B6A" w:rsidRDefault="00703B6A" w:rsidP="00703B6A">
      <w:r>
        <w:tab/>
      </w:r>
      <w:r>
        <w:tab/>
      </w:r>
      <w:r>
        <w:tab/>
      </w:r>
      <w:r>
        <w:tab/>
        <w:t>Date fecha_registro, Date fecha_ultima_sesion) {</w:t>
      </w:r>
    </w:p>
    <w:p w:rsidR="00703B6A" w:rsidRDefault="00703B6A" w:rsidP="00703B6A">
      <w:r>
        <w:tab/>
      </w:r>
      <w:r>
        <w:tab/>
      </w:r>
      <w:r>
        <w:tab/>
        <w:t>super();</w:t>
      </w:r>
    </w:p>
    <w:p w:rsidR="00703B6A" w:rsidRDefault="00703B6A" w:rsidP="00703B6A">
      <w:r>
        <w:tab/>
      </w:r>
      <w:r>
        <w:tab/>
      </w:r>
      <w:r>
        <w:tab/>
        <w:t>this.nick = nick;</w:t>
      </w:r>
    </w:p>
    <w:p w:rsidR="00703B6A" w:rsidRDefault="00703B6A" w:rsidP="00703B6A">
      <w:r>
        <w:tab/>
      </w:r>
      <w:r>
        <w:tab/>
      </w:r>
      <w:r>
        <w:tab/>
        <w:t>this.pass = pass;</w:t>
      </w:r>
    </w:p>
    <w:p w:rsidR="00703B6A" w:rsidRDefault="00703B6A" w:rsidP="00703B6A">
      <w:r>
        <w:tab/>
      </w:r>
      <w:r>
        <w:tab/>
      </w:r>
      <w:r>
        <w:tab/>
        <w:t>this.nombre = nombre;</w:t>
      </w:r>
    </w:p>
    <w:p w:rsidR="00703B6A" w:rsidRDefault="00703B6A" w:rsidP="00703B6A">
      <w:r>
        <w:tab/>
      </w:r>
      <w:r>
        <w:tab/>
      </w:r>
      <w:r>
        <w:tab/>
        <w:t>this.apellidos = apellidos;</w:t>
      </w:r>
    </w:p>
    <w:p w:rsidR="00703B6A" w:rsidRDefault="00703B6A" w:rsidP="00703B6A">
      <w:r>
        <w:tab/>
      </w:r>
      <w:r>
        <w:tab/>
      </w:r>
      <w:r>
        <w:tab/>
        <w:t>this.dni = dni;</w:t>
      </w:r>
    </w:p>
    <w:p w:rsidR="00703B6A" w:rsidRDefault="00703B6A" w:rsidP="00703B6A">
      <w:r>
        <w:tab/>
      </w:r>
      <w:r>
        <w:tab/>
      </w:r>
      <w:r>
        <w:tab/>
        <w:t>this.email = email;</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r>
        <w:tab/>
      </w:r>
      <w:r>
        <w:tab/>
      </w:r>
    </w:p>
    <w:p w:rsidR="00703B6A" w:rsidRDefault="00703B6A" w:rsidP="00703B6A">
      <w:r>
        <w:tab/>
      </w:r>
      <w:r>
        <w:tab/>
        <w:t>public Usuario(ResultSet rs) {</w:t>
      </w:r>
    </w:p>
    <w:p w:rsidR="00703B6A" w:rsidRDefault="00703B6A" w:rsidP="00703B6A">
      <w:r>
        <w:tab/>
      </w:r>
      <w:r>
        <w:tab/>
      </w:r>
      <w:r>
        <w:tab/>
      </w:r>
    </w:p>
    <w:p w:rsidR="00703B6A" w:rsidRDefault="00703B6A" w:rsidP="00703B6A">
      <w:r>
        <w:tab/>
      </w:r>
      <w:r>
        <w:tab/>
      </w:r>
      <w:r>
        <w:tab/>
      </w:r>
      <w:r>
        <w:tab/>
      </w:r>
      <w:r>
        <w:tab/>
        <w:t>try {</w:t>
      </w:r>
    </w:p>
    <w:p w:rsidR="00703B6A" w:rsidRDefault="00703B6A" w:rsidP="00703B6A">
      <w:r>
        <w:tab/>
      </w:r>
      <w:r>
        <w:tab/>
      </w:r>
      <w:r>
        <w:tab/>
      </w:r>
      <w:r>
        <w:tab/>
      </w:r>
      <w:r>
        <w:tab/>
      </w:r>
      <w:r>
        <w:tab/>
        <w:t>this.nick =(rs.getString("nick"));</w:t>
      </w:r>
    </w:p>
    <w:p w:rsidR="00703B6A" w:rsidRDefault="00703B6A" w:rsidP="00703B6A">
      <w:r>
        <w:lastRenderedPageBreak/>
        <w:tab/>
      </w:r>
      <w:r>
        <w:tab/>
      </w:r>
      <w:r>
        <w:tab/>
      </w:r>
      <w:r>
        <w:tab/>
      </w:r>
      <w:r>
        <w:tab/>
      </w:r>
      <w:r>
        <w:tab/>
        <w:t>this.nombre = (rs.getString("nombre"));</w:t>
      </w:r>
    </w:p>
    <w:p w:rsidR="00703B6A" w:rsidRDefault="00703B6A" w:rsidP="00703B6A">
      <w:r>
        <w:tab/>
      </w:r>
      <w:r>
        <w:tab/>
      </w:r>
      <w:r>
        <w:tab/>
      </w:r>
      <w:r>
        <w:tab/>
      </w:r>
      <w:r>
        <w:tab/>
      </w:r>
      <w:r>
        <w:tab/>
        <w:t>this.apellidos =(rs.getString("apellidos"));</w:t>
      </w:r>
    </w:p>
    <w:p w:rsidR="00703B6A" w:rsidRDefault="00703B6A" w:rsidP="00703B6A">
      <w:r>
        <w:tab/>
      </w:r>
      <w:r>
        <w:tab/>
      </w:r>
      <w:r>
        <w:tab/>
      </w:r>
      <w:r>
        <w:tab/>
      </w:r>
      <w:r>
        <w:tab/>
      </w:r>
      <w:r>
        <w:tab/>
        <w:t>this.dni = (rs.getString("dni"));</w:t>
      </w:r>
    </w:p>
    <w:p w:rsidR="00703B6A" w:rsidRDefault="00703B6A" w:rsidP="00703B6A">
      <w:r>
        <w:tab/>
      </w:r>
      <w:r>
        <w:tab/>
      </w:r>
      <w:r>
        <w:tab/>
      </w:r>
      <w:r>
        <w:tab/>
      </w:r>
      <w:r>
        <w:tab/>
      </w:r>
      <w:r>
        <w:tab/>
        <w:t>this.email =(rs.getString("email"));</w:t>
      </w:r>
    </w:p>
    <w:p w:rsidR="00703B6A" w:rsidRDefault="00703B6A" w:rsidP="00703B6A">
      <w:r>
        <w:tab/>
      </w:r>
      <w:r>
        <w:tab/>
      </w:r>
      <w:r>
        <w:tab/>
      </w:r>
      <w:r>
        <w:tab/>
      </w:r>
      <w:r>
        <w:tab/>
      </w:r>
      <w:r>
        <w:tab/>
        <w:t>this.acceso =(rs.getString("acceso"));</w:t>
      </w:r>
    </w:p>
    <w:p w:rsidR="00703B6A" w:rsidRDefault="00703B6A" w:rsidP="00703B6A">
      <w:r>
        <w:tab/>
      </w:r>
      <w:r>
        <w:tab/>
      </w:r>
      <w:r>
        <w:tab/>
      </w:r>
      <w:r>
        <w:tab/>
      </w:r>
      <w:r>
        <w:tab/>
      </w:r>
      <w:r>
        <w:tab/>
        <w:t>this.fecha_registro = (rs.getDate("fecha_Registro"));</w:t>
      </w:r>
    </w:p>
    <w:p w:rsidR="00703B6A" w:rsidRDefault="00703B6A" w:rsidP="00703B6A">
      <w:r>
        <w:tab/>
      </w:r>
      <w:r>
        <w:tab/>
      </w:r>
      <w:r>
        <w:tab/>
      </w:r>
      <w:r>
        <w:tab/>
      </w:r>
      <w:r>
        <w:tab/>
      </w:r>
      <w:r>
        <w:tab/>
        <w:t>this.pk_usuario = (rs.getInt("pk_usuario"));</w:t>
      </w:r>
    </w:p>
    <w:p w:rsidR="00703B6A" w:rsidRDefault="00703B6A" w:rsidP="00703B6A">
      <w:r>
        <w:tab/>
      </w:r>
      <w:r>
        <w:tab/>
      </w:r>
      <w:r>
        <w:tab/>
      </w:r>
      <w:r>
        <w:tab/>
      </w:r>
      <w:r>
        <w:tab/>
      </w:r>
      <w:r>
        <w:tab/>
        <w:t>this.estado =(rs.getString("estado"));</w:t>
      </w:r>
    </w:p>
    <w:p w:rsidR="00703B6A" w:rsidRDefault="00703B6A" w:rsidP="00703B6A">
      <w:r>
        <w:tab/>
      </w:r>
      <w:r>
        <w:tab/>
      </w:r>
      <w:r>
        <w:tab/>
      </w:r>
      <w:r>
        <w:tab/>
      </w:r>
      <w:r>
        <w:tab/>
      </w:r>
    </w:p>
    <w:p w:rsidR="00703B6A" w:rsidRDefault="00703B6A" w:rsidP="00703B6A">
      <w:r>
        <w:tab/>
      </w:r>
      <w:r>
        <w:tab/>
      </w:r>
      <w:r>
        <w:tab/>
      </w:r>
      <w:r>
        <w:tab/>
      </w:r>
      <w:r>
        <w:tab/>
        <w:t>} catch (SQLException e) {</w:t>
      </w:r>
    </w:p>
    <w:p w:rsidR="00703B6A" w:rsidRDefault="00703B6A" w:rsidP="00703B6A">
      <w:r>
        <w:tab/>
      </w:r>
      <w:r>
        <w:tab/>
      </w:r>
      <w:r>
        <w:tab/>
      </w:r>
      <w:r>
        <w:tab/>
      </w:r>
      <w:r>
        <w:tab/>
      </w:r>
      <w:r>
        <w:tab/>
        <w:t>// TODO Auto-generated catch block</w:t>
      </w:r>
    </w:p>
    <w:p w:rsidR="00703B6A" w:rsidRDefault="00703B6A" w:rsidP="00703B6A">
      <w:r>
        <w:tab/>
      </w:r>
      <w:r>
        <w:tab/>
      </w:r>
      <w:r>
        <w:tab/>
      </w:r>
      <w:r>
        <w:tab/>
      </w:r>
      <w:r>
        <w:tab/>
      </w:r>
      <w:r>
        <w:tab/>
        <w:t>e.printStackTrace();</w:t>
      </w:r>
    </w:p>
    <w:p w:rsidR="00703B6A" w:rsidRDefault="00703B6A" w:rsidP="00703B6A">
      <w:r>
        <w:tab/>
      </w:r>
      <w:r>
        <w:tab/>
      </w:r>
      <w:r>
        <w:tab/>
      </w:r>
      <w:r>
        <w:tab/>
      </w:r>
      <w:r>
        <w:tab/>
        <w:t>}</w:t>
      </w:r>
    </w:p>
    <w:p w:rsidR="00703B6A" w:rsidRDefault="00703B6A" w:rsidP="00703B6A">
      <w:r>
        <w:tab/>
      </w:r>
      <w:r>
        <w:tab/>
      </w:r>
      <w:r>
        <w:tab/>
      </w:r>
      <w:r>
        <w:tab/>
      </w:r>
      <w:r>
        <w:tab/>
      </w:r>
    </w:p>
    <w:p w:rsidR="00703B6A" w:rsidRDefault="00703B6A" w:rsidP="00703B6A">
      <w:r>
        <w:tab/>
      </w:r>
      <w:r>
        <w:tab/>
      </w:r>
      <w:r>
        <w:tab/>
      </w:r>
    </w:p>
    <w:p w:rsidR="00703B6A" w:rsidRDefault="00703B6A" w:rsidP="00703B6A">
      <w:r>
        <w:tab/>
      </w:r>
      <w:r>
        <w:tab/>
        <w:t>}</w:t>
      </w:r>
    </w:p>
    <w:p w:rsidR="00703B6A" w:rsidRDefault="00703B6A" w:rsidP="00703B6A"/>
    <w:p w:rsidR="00703B6A" w:rsidRDefault="00703B6A" w:rsidP="00703B6A">
      <w:r>
        <w:tab/>
      </w:r>
      <w:r>
        <w:tab/>
        <w:t>public String getNick() {</w:t>
      </w:r>
    </w:p>
    <w:p w:rsidR="00703B6A" w:rsidRDefault="00703B6A" w:rsidP="00703B6A">
      <w:r>
        <w:tab/>
      </w:r>
      <w:r>
        <w:tab/>
      </w:r>
      <w:r>
        <w:tab/>
        <w:t>return nick;</w:t>
      </w:r>
    </w:p>
    <w:p w:rsidR="00703B6A" w:rsidRDefault="00703B6A" w:rsidP="00703B6A">
      <w:r>
        <w:tab/>
      </w:r>
      <w:r>
        <w:tab/>
        <w:t>}</w:t>
      </w:r>
    </w:p>
    <w:p w:rsidR="00703B6A" w:rsidRDefault="00703B6A" w:rsidP="00703B6A"/>
    <w:p w:rsidR="00703B6A" w:rsidRDefault="00703B6A" w:rsidP="00703B6A">
      <w:r>
        <w:tab/>
      </w:r>
      <w:r>
        <w:tab/>
        <w:t>public void setNick(String nick) {</w:t>
      </w:r>
    </w:p>
    <w:p w:rsidR="00703B6A" w:rsidRDefault="00703B6A" w:rsidP="00703B6A">
      <w:r>
        <w:tab/>
      </w:r>
      <w:r>
        <w:tab/>
      </w:r>
      <w:r>
        <w:tab/>
        <w:t>this.nick = nick;</w:t>
      </w:r>
    </w:p>
    <w:p w:rsidR="00703B6A" w:rsidRDefault="00703B6A" w:rsidP="00703B6A">
      <w:r>
        <w:tab/>
      </w:r>
      <w:r>
        <w:tab/>
        <w:t>}</w:t>
      </w:r>
    </w:p>
    <w:p w:rsidR="00703B6A" w:rsidRDefault="00703B6A" w:rsidP="00703B6A"/>
    <w:p w:rsidR="00703B6A" w:rsidRDefault="00703B6A" w:rsidP="00703B6A">
      <w:r>
        <w:tab/>
      </w:r>
      <w:r>
        <w:tab/>
        <w:t>public String getPass() {</w:t>
      </w:r>
    </w:p>
    <w:p w:rsidR="00703B6A" w:rsidRDefault="00703B6A" w:rsidP="00703B6A">
      <w:r>
        <w:tab/>
      </w:r>
      <w:r>
        <w:tab/>
      </w:r>
      <w:r>
        <w:tab/>
        <w:t>return pass;</w:t>
      </w:r>
    </w:p>
    <w:p w:rsidR="00703B6A" w:rsidRDefault="00703B6A" w:rsidP="00703B6A">
      <w:r>
        <w:tab/>
      </w:r>
      <w:r>
        <w:tab/>
        <w:t>}</w:t>
      </w:r>
    </w:p>
    <w:p w:rsidR="00703B6A" w:rsidRDefault="00703B6A" w:rsidP="00703B6A"/>
    <w:p w:rsidR="00703B6A" w:rsidRDefault="00703B6A" w:rsidP="00703B6A">
      <w:r>
        <w:tab/>
      </w:r>
      <w:r>
        <w:tab/>
        <w:t>public void setPass(String pass) {</w:t>
      </w:r>
    </w:p>
    <w:p w:rsidR="00703B6A" w:rsidRDefault="00703B6A" w:rsidP="00703B6A">
      <w:r>
        <w:lastRenderedPageBreak/>
        <w:tab/>
      </w:r>
      <w:r>
        <w:tab/>
      </w:r>
      <w:r>
        <w:tab/>
        <w:t>this.pass = pass;</w:t>
      </w:r>
    </w:p>
    <w:p w:rsidR="00703B6A" w:rsidRDefault="00703B6A" w:rsidP="00703B6A">
      <w:r>
        <w:tab/>
      </w:r>
      <w:r>
        <w:tab/>
        <w:t>}</w:t>
      </w:r>
    </w:p>
    <w:p w:rsidR="00703B6A" w:rsidRDefault="00703B6A" w:rsidP="00703B6A"/>
    <w:p w:rsidR="00703B6A" w:rsidRDefault="00703B6A" w:rsidP="00703B6A">
      <w:r>
        <w:tab/>
      </w:r>
      <w:r>
        <w:tab/>
        <w:t>public String getNombre() {</w:t>
      </w:r>
    </w:p>
    <w:p w:rsidR="00703B6A" w:rsidRDefault="00703B6A" w:rsidP="00703B6A">
      <w:r>
        <w:tab/>
      </w:r>
      <w:r>
        <w:tab/>
      </w:r>
      <w:r>
        <w:tab/>
        <w:t>return nombre;</w:t>
      </w:r>
    </w:p>
    <w:p w:rsidR="00703B6A" w:rsidRDefault="00703B6A" w:rsidP="00703B6A">
      <w:r>
        <w:tab/>
      </w:r>
      <w:r>
        <w:tab/>
        <w:t>}</w:t>
      </w:r>
    </w:p>
    <w:p w:rsidR="00703B6A" w:rsidRDefault="00703B6A" w:rsidP="00703B6A"/>
    <w:p w:rsidR="00703B6A" w:rsidRDefault="00703B6A" w:rsidP="00703B6A">
      <w:r>
        <w:tab/>
      </w:r>
      <w:r>
        <w:tab/>
        <w:t>public void setNombre(String nombre) {</w:t>
      </w:r>
    </w:p>
    <w:p w:rsidR="00703B6A" w:rsidRDefault="00703B6A" w:rsidP="00703B6A">
      <w:r>
        <w:tab/>
      </w:r>
      <w:r>
        <w:tab/>
      </w:r>
      <w:r>
        <w:tab/>
        <w:t>this.nombre = nombre;</w:t>
      </w:r>
    </w:p>
    <w:p w:rsidR="00703B6A" w:rsidRDefault="00703B6A" w:rsidP="00703B6A">
      <w:r>
        <w:tab/>
      </w:r>
      <w:r>
        <w:tab/>
        <w:t>}</w:t>
      </w:r>
    </w:p>
    <w:p w:rsidR="00703B6A" w:rsidRDefault="00703B6A" w:rsidP="00703B6A"/>
    <w:p w:rsidR="00703B6A" w:rsidRDefault="00703B6A" w:rsidP="00703B6A">
      <w:r>
        <w:tab/>
      </w:r>
      <w:r>
        <w:tab/>
        <w:t>public String getApellidos() {</w:t>
      </w:r>
    </w:p>
    <w:p w:rsidR="00703B6A" w:rsidRDefault="00703B6A" w:rsidP="00703B6A">
      <w:r>
        <w:tab/>
      </w:r>
      <w:r>
        <w:tab/>
      </w:r>
      <w:r>
        <w:tab/>
        <w:t>return apellidos;</w:t>
      </w:r>
    </w:p>
    <w:p w:rsidR="00703B6A" w:rsidRDefault="00703B6A" w:rsidP="00703B6A">
      <w:r>
        <w:tab/>
      </w:r>
      <w:r>
        <w:tab/>
        <w:t>}</w:t>
      </w:r>
    </w:p>
    <w:p w:rsidR="00703B6A" w:rsidRDefault="00703B6A" w:rsidP="00703B6A"/>
    <w:p w:rsidR="00703B6A" w:rsidRDefault="00703B6A" w:rsidP="00703B6A">
      <w:r>
        <w:tab/>
      </w:r>
      <w:r>
        <w:tab/>
        <w:t>public void setApellidos(String apellidos) {</w:t>
      </w:r>
    </w:p>
    <w:p w:rsidR="00703B6A" w:rsidRDefault="00703B6A" w:rsidP="00703B6A">
      <w:r>
        <w:tab/>
      </w:r>
      <w:r>
        <w:tab/>
      </w:r>
      <w:r>
        <w:tab/>
        <w:t>this.apellidos = apellidos;</w:t>
      </w:r>
    </w:p>
    <w:p w:rsidR="00703B6A" w:rsidRDefault="00703B6A" w:rsidP="00703B6A">
      <w:r>
        <w:tab/>
      </w:r>
      <w:r>
        <w:tab/>
        <w:t>}</w:t>
      </w:r>
    </w:p>
    <w:p w:rsidR="00703B6A" w:rsidRDefault="00703B6A" w:rsidP="00703B6A"/>
    <w:p w:rsidR="00703B6A" w:rsidRDefault="00703B6A" w:rsidP="00703B6A">
      <w:r>
        <w:tab/>
      </w:r>
      <w:r>
        <w:tab/>
        <w:t>public String getDni() {</w:t>
      </w:r>
    </w:p>
    <w:p w:rsidR="00703B6A" w:rsidRDefault="00703B6A" w:rsidP="00703B6A">
      <w:r>
        <w:tab/>
      </w:r>
      <w:r>
        <w:tab/>
      </w:r>
      <w:r>
        <w:tab/>
        <w:t>return dni;</w:t>
      </w:r>
    </w:p>
    <w:p w:rsidR="00703B6A" w:rsidRDefault="00703B6A" w:rsidP="00703B6A">
      <w:r>
        <w:tab/>
      </w:r>
      <w:r>
        <w:tab/>
        <w:t>}</w:t>
      </w:r>
    </w:p>
    <w:p w:rsidR="00703B6A" w:rsidRDefault="00703B6A" w:rsidP="00703B6A"/>
    <w:p w:rsidR="00703B6A" w:rsidRDefault="00703B6A" w:rsidP="00703B6A">
      <w:r>
        <w:tab/>
      </w:r>
      <w:r>
        <w:tab/>
        <w:t>public void setDni(String dni) {</w:t>
      </w:r>
    </w:p>
    <w:p w:rsidR="00703B6A" w:rsidRDefault="00703B6A" w:rsidP="00703B6A">
      <w:r>
        <w:tab/>
      </w:r>
      <w:r>
        <w:tab/>
      </w:r>
      <w:r>
        <w:tab/>
        <w:t>this.dni = dni;</w:t>
      </w:r>
    </w:p>
    <w:p w:rsidR="00703B6A" w:rsidRDefault="00703B6A" w:rsidP="00703B6A">
      <w:r>
        <w:tab/>
      </w:r>
      <w:r>
        <w:tab/>
        <w:t>}</w:t>
      </w:r>
    </w:p>
    <w:p w:rsidR="00703B6A" w:rsidRDefault="00703B6A" w:rsidP="00703B6A"/>
    <w:p w:rsidR="00703B6A" w:rsidRDefault="00703B6A" w:rsidP="00703B6A">
      <w:r>
        <w:tab/>
      </w:r>
      <w:r>
        <w:tab/>
        <w:t>public String getEmail() {</w:t>
      </w:r>
    </w:p>
    <w:p w:rsidR="00703B6A" w:rsidRDefault="00703B6A" w:rsidP="00703B6A">
      <w:r>
        <w:tab/>
      </w:r>
      <w:r>
        <w:tab/>
      </w:r>
      <w:r>
        <w:tab/>
        <w:t>return email;</w:t>
      </w:r>
    </w:p>
    <w:p w:rsidR="00703B6A" w:rsidRDefault="00703B6A" w:rsidP="00703B6A">
      <w:r>
        <w:tab/>
      </w:r>
      <w:r>
        <w:tab/>
        <w:t>}</w:t>
      </w:r>
    </w:p>
    <w:p w:rsidR="00703B6A" w:rsidRDefault="00703B6A" w:rsidP="00703B6A"/>
    <w:p w:rsidR="00703B6A" w:rsidRDefault="00703B6A" w:rsidP="00703B6A">
      <w:r>
        <w:tab/>
      </w:r>
      <w:r>
        <w:tab/>
        <w:t>public void setEmail(String email) {</w:t>
      </w:r>
    </w:p>
    <w:p w:rsidR="00703B6A" w:rsidRDefault="00703B6A" w:rsidP="00703B6A">
      <w:r>
        <w:tab/>
      </w:r>
      <w:r>
        <w:tab/>
      </w:r>
      <w:r>
        <w:tab/>
        <w:t>this.email = email;</w:t>
      </w:r>
    </w:p>
    <w:p w:rsidR="00703B6A" w:rsidRDefault="00703B6A" w:rsidP="00703B6A">
      <w:r>
        <w:tab/>
      </w:r>
      <w:r>
        <w:tab/>
        <w:t>}</w:t>
      </w:r>
    </w:p>
    <w:p w:rsidR="00703B6A" w:rsidRDefault="00703B6A" w:rsidP="00703B6A"/>
    <w:p w:rsidR="00703B6A" w:rsidRDefault="00703B6A" w:rsidP="00703B6A">
      <w:r>
        <w:tab/>
      </w:r>
      <w:r>
        <w:tab/>
        <w:t>public Date getFecha_registro() {</w:t>
      </w:r>
    </w:p>
    <w:p w:rsidR="00703B6A" w:rsidRDefault="00703B6A" w:rsidP="00703B6A">
      <w:r>
        <w:tab/>
      </w:r>
      <w:r>
        <w:tab/>
      </w:r>
      <w:r>
        <w:tab/>
        <w:t>return fecha_registro;</w:t>
      </w:r>
    </w:p>
    <w:p w:rsidR="00703B6A" w:rsidRDefault="00703B6A" w:rsidP="00703B6A">
      <w:r>
        <w:tab/>
      </w:r>
      <w:r>
        <w:tab/>
        <w:t>}</w:t>
      </w:r>
    </w:p>
    <w:p w:rsidR="00703B6A" w:rsidRDefault="00703B6A" w:rsidP="00703B6A"/>
    <w:p w:rsidR="00703B6A" w:rsidRDefault="00703B6A" w:rsidP="00703B6A">
      <w:r>
        <w:tab/>
      </w:r>
      <w:r>
        <w:tab/>
        <w:t>public void setFecha_registro(Date fecha_registro) {</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p w:rsidR="00703B6A" w:rsidRDefault="00703B6A" w:rsidP="00703B6A">
      <w:r>
        <w:tab/>
      </w:r>
      <w:r>
        <w:tab/>
        <w:t>public String getAcceso() {</w:t>
      </w:r>
    </w:p>
    <w:p w:rsidR="00703B6A" w:rsidRDefault="00703B6A" w:rsidP="00703B6A">
      <w:r>
        <w:tab/>
      </w:r>
      <w:r>
        <w:tab/>
      </w:r>
      <w:r>
        <w:tab/>
        <w:t>return acceso;</w:t>
      </w:r>
    </w:p>
    <w:p w:rsidR="00703B6A" w:rsidRDefault="00703B6A" w:rsidP="00703B6A">
      <w:r>
        <w:tab/>
      </w:r>
      <w:r>
        <w:tab/>
        <w:t>}</w:t>
      </w:r>
    </w:p>
    <w:p w:rsidR="00703B6A" w:rsidRDefault="00703B6A" w:rsidP="00703B6A"/>
    <w:p w:rsidR="00703B6A" w:rsidRDefault="00703B6A" w:rsidP="00703B6A">
      <w:r>
        <w:tab/>
      </w:r>
      <w:r>
        <w:tab/>
        <w:t>public void setAcceso(String acceso) {</w:t>
      </w:r>
    </w:p>
    <w:p w:rsidR="00703B6A" w:rsidRDefault="00703B6A" w:rsidP="00703B6A">
      <w:r>
        <w:tab/>
      </w:r>
      <w:r>
        <w:tab/>
      </w:r>
      <w:r>
        <w:tab/>
        <w:t>this.acceso = acceso;</w:t>
      </w:r>
    </w:p>
    <w:p w:rsidR="00703B6A" w:rsidRDefault="00703B6A" w:rsidP="00703B6A">
      <w:r>
        <w:tab/>
      </w:r>
      <w:r>
        <w:tab/>
        <w:t>}</w:t>
      </w:r>
    </w:p>
    <w:p w:rsidR="00703B6A" w:rsidRDefault="00703B6A" w:rsidP="00703B6A"/>
    <w:p w:rsidR="00703B6A" w:rsidRDefault="00703B6A" w:rsidP="00703B6A">
      <w:r>
        <w:tab/>
      </w:r>
      <w:r>
        <w:tab/>
        <w:t>public int getPk_usuario() {</w:t>
      </w:r>
    </w:p>
    <w:p w:rsidR="00703B6A" w:rsidRDefault="00703B6A" w:rsidP="00703B6A">
      <w:r>
        <w:tab/>
      </w:r>
      <w:r>
        <w:tab/>
      </w:r>
      <w:r>
        <w:tab/>
        <w:t>return pk_usuario;</w:t>
      </w:r>
    </w:p>
    <w:p w:rsidR="00703B6A" w:rsidRDefault="00703B6A" w:rsidP="00703B6A">
      <w:r>
        <w:tab/>
      </w:r>
      <w:r>
        <w:tab/>
        <w:t>}</w:t>
      </w:r>
    </w:p>
    <w:p w:rsidR="00703B6A" w:rsidRDefault="00703B6A" w:rsidP="00703B6A"/>
    <w:p w:rsidR="00703B6A" w:rsidRDefault="00703B6A" w:rsidP="00703B6A">
      <w:r>
        <w:tab/>
      </w:r>
      <w:r>
        <w:tab/>
        <w:t>public String getEstado() {</w:t>
      </w:r>
    </w:p>
    <w:p w:rsidR="00703B6A" w:rsidRDefault="00703B6A" w:rsidP="00703B6A">
      <w:r>
        <w:tab/>
      </w:r>
      <w:r>
        <w:tab/>
      </w:r>
      <w:r>
        <w:tab/>
        <w:t>return estado;</w:t>
      </w:r>
    </w:p>
    <w:p w:rsidR="00703B6A" w:rsidRDefault="00703B6A" w:rsidP="00703B6A">
      <w:r>
        <w:tab/>
      </w:r>
      <w:r>
        <w:tab/>
        <w:t>}</w:t>
      </w:r>
    </w:p>
    <w:p w:rsidR="00703B6A" w:rsidRDefault="00703B6A" w:rsidP="00703B6A"/>
    <w:p w:rsidR="00703B6A" w:rsidRDefault="00703B6A" w:rsidP="00703B6A">
      <w:r>
        <w:tab/>
      </w:r>
      <w:r>
        <w:tab/>
        <w:t>public void setEstado(String estado) {</w:t>
      </w:r>
    </w:p>
    <w:p w:rsidR="00703B6A" w:rsidRDefault="00703B6A" w:rsidP="00703B6A">
      <w:r>
        <w:lastRenderedPageBreak/>
        <w:tab/>
      </w:r>
      <w:r>
        <w:tab/>
      </w:r>
      <w:r>
        <w:tab/>
        <w:t>this.estado = estado;</w:t>
      </w:r>
    </w:p>
    <w:p w:rsidR="00703B6A" w:rsidRDefault="00703B6A" w:rsidP="00703B6A">
      <w:r>
        <w:tab/>
      </w:r>
      <w:r>
        <w:tab/>
        <w:t>}</w:t>
      </w:r>
    </w:p>
    <w:p w:rsidR="00703B6A" w:rsidRDefault="00703B6A" w:rsidP="00703B6A"/>
    <w:p w:rsidR="00124154" w:rsidRPr="00124154" w:rsidRDefault="00703B6A" w:rsidP="00703B6A">
      <w:r>
        <w:t>}</w:t>
      </w:r>
    </w:p>
    <w:p w:rsidR="00305A53" w:rsidRDefault="00305A53" w:rsidP="00124154">
      <w:pPr>
        <w:pStyle w:val="Ttulo2"/>
      </w:pPr>
      <w:bookmarkStart w:id="54" w:name="_Toc515325921"/>
      <w:r>
        <w:t>Paquete controladores</w:t>
      </w:r>
      <w:bookmarkEnd w:id="54"/>
    </w:p>
    <w:p w:rsidR="00124154" w:rsidRPr="00124154" w:rsidRDefault="00124154" w:rsidP="00124154"/>
    <w:p w:rsidR="00305A53" w:rsidRDefault="00124154" w:rsidP="00124154">
      <w:pPr>
        <w:pStyle w:val="Ttulo3"/>
      </w:pPr>
      <w:bookmarkStart w:id="55" w:name="_Toc515325922"/>
      <w:r>
        <w:t>ChangeBtnListener</w:t>
      </w:r>
      <w:bookmarkEnd w:id="55"/>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ImageIcon;</w:t>
      </w:r>
    </w:p>
    <w:p w:rsidR="007C04B8" w:rsidRDefault="007C04B8" w:rsidP="007C04B8"/>
    <w:p w:rsidR="007C04B8" w:rsidRDefault="007C04B8" w:rsidP="007C04B8">
      <w:r>
        <w:t>import interfaz.Ventana;</w:t>
      </w:r>
    </w:p>
    <w:p w:rsidR="007C04B8" w:rsidRDefault="007C04B8" w:rsidP="007C04B8">
      <w:r>
        <w:t>import interfaz.componentes.JChanger;</w:t>
      </w:r>
    </w:p>
    <w:p w:rsidR="007C04B8" w:rsidRDefault="007C04B8" w:rsidP="007C04B8"/>
    <w:p w:rsidR="007C04B8" w:rsidRDefault="007C04B8" w:rsidP="007C04B8">
      <w:r>
        <w:t>public class ChangerBtnListener implements MouseListener {</w:t>
      </w:r>
    </w:p>
    <w:p w:rsidR="007C04B8" w:rsidRDefault="007C04B8" w:rsidP="007C04B8">
      <w:r>
        <w:tab/>
      </w:r>
    </w:p>
    <w:p w:rsidR="007C04B8" w:rsidRDefault="007C04B8" w:rsidP="007C04B8">
      <w:r>
        <w:tab/>
        <w:t>JChanger changer;</w:t>
      </w:r>
    </w:p>
    <w:p w:rsidR="007C04B8" w:rsidRDefault="007C04B8" w:rsidP="007C04B8">
      <w:r>
        <w:tab/>
        <w:t>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ChangerBtnListener(JChanger changer, Ventana ventana) {</w:t>
      </w:r>
    </w:p>
    <w:p w:rsidR="007C04B8" w:rsidRDefault="007C04B8" w:rsidP="007C04B8">
      <w:r>
        <w:tab/>
      </w:r>
      <w:r>
        <w:tab/>
        <w:t>super();</w:t>
      </w:r>
    </w:p>
    <w:p w:rsidR="007C04B8" w:rsidRDefault="007C04B8" w:rsidP="007C04B8">
      <w:r>
        <w:tab/>
      </w:r>
      <w:r>
        <w:tab/>
        <w:t>this.changer = chang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getGestorUsuarios().actualizarUsuario(changer.getTipo(), changer.getEstado(), "pk_usuario="+ventana.getUsuarioInspeccionado().getPk_usuario());</w:t>
      </w:r>
    </w:p>
    <w:p w:rsidR="007C04B8" w:rsidRDefault="007C04B8" w:rsidP="007C04B8">
      <w:r>
        <w:tab/>
      </w:r>
      <w:r>
        <w:tab/>
        <w:t>switch(changer.getTipo()) {</w:t>
      </w:r>
    </w:p>
    <w:p w:rsidR="007C04B8" w:rsidRDefault="007C04B8" w:rsidP="007C04B8">
      <w:r>
        <w:tab/>
      </w:r>
      <w:r>
        <w:tab/>
        <w:t>case "acceso":</w:t>
      </w:r>
    </w:p>
    <w:p w:rsidR="007C04B8" w:rsidRDefault="007C04B8" w:rsidP="007C04B8">
      <w:r>
        <w:tab/>
      </w:r>
      <w:r>
        <w:tab/>
      </w:r>
      <w:r>
        <w:tab/>
        <w:t>ventana.getUsuarioInspeccionado().setAcceso(changer.getEstado());</w:t>
      </w:r>
    </w:p>
    <w:p w:rsidR="007C04B8" w:rsidRDefault="007C04B8" w:rsidP="007C04B8">
      <w:r>
        <w:tab/>
      </w:r>
      <w:r>
        <w:tab/>
      </w:r>
      <w:r>
        <w:tab/>
        <w:t>break;</w:t>
      </w:r>
    </w:p>
    <w:p w:rsidR="007C04B8" w:rsidRDefault="007C04B8" w:rsidP="007C04B8">
      <w:r>
        <w:tab/>
      </w:r>
      <w:r>
        <w:tab/>
        <w:t>case "estado":</w:t>
      </w:r>
    </w:p>
    <w:p w:rsidR="007C04B8" w:rsidRDefault="007C04B8" w:rsidP="007C04B8">
      <w:r>
        <w:tab/>
      </w:r>
      <w:r>
        <w:tab/>
      </w:r>
      <w:r>
        <w:tab/>
        <w:t>ventana.getUsuarioInspeccionado().setEstado(changer.getEstado());</w:t>
      </w:r>
    </w:p>
    <w:p w:rsidR="007C04B8" w:rsidRDefault="007C04B8" w:rsidP="007C04B8">
      <w:r>
        <w:tab/>
      </w:r>
      <w:r>
        <w:tab/>
      </w:r>
      <w:r>
        <w:tab/>
        <w:t>break;</w:t>
      </w:r>
      <w:r>
        <w:tab/>
      </w:r>
    </w:p>
    <w:p w:rsidR="007C04B8" w:rsidRDefault="007C04B8" w:rsidP="007C04B8">
      <w:r>
        <w:tab/>
      </w:r>
      <w:r>
        <w:tab/>
        <w:t>}</w:t>
      </w:r>
    </w:p>
    <w:p w:rsidR="007C04B8" w:rsidRDefault="007C04B8" w:rsidP="007C04B8">
      <w:r>
        <w:tab/>
      </w:r>
      <w:r>
        <w:tab/>
        <w:t>ventana.actualizarMostraUsuario(ventana.getUsuarioInspeccionado());</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hover())));</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path())));</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6" w:name="_Toc515325923"/>
      <w:r>
        <w:t>ControlLabelListener</w:t>
      </w:r>
      <w:bookmarkEnd w:id="56"/>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p w:rsidR="007C04B8" w:rsidRDefault="007C04B8" w:rsidP="007C04B8">
      <w:r>
        <w:t>import javax.swing.ImageIcon;</w:t>
      </w:r>
    </w:p>
    <w:p w:rsidR="007C04B8" w:rsidRDefault="007C04B8" w:rsidP="007C04B8">
      <w:r>
        <w:t>import javax.swing.JFrame;</w:t>
      </w:r>
    </w:p>
    <w:p w:rsidR="007C04B8" w:rsidRDefault="007C04B8" w:rsidP="007C04B8"/>
    <w:p w:rsidR="007C04B8" w:rsidRDefault="007C04B8" w:rsidP="007C04B8">
      <w:r>
        <w:t>import interfaz.Ventana;</w:t>
      </w:r>
    </w:p>
    <w:p w:rsidR="007C04B8" w:rsidRDefault="007C04B8" w:rsidP="007C04B8">
      <w:r>
        <w:t>import interfaz.componentes.JControlLabel;</w:t>
      </w:r>
    </w:p>
    <w:p w:rsidR="007C04B8" w:rsidRDefault="007C04B8" w:rsidP="007C04B8"/>
    <w:p w:rsidR="007C04B8" w:rsidRDefault="007C04B8" w:rsidP="007C04B8"/>
    <w:p w:rsidR="007C04B8" w:rsidRDefault="007C04B8" w:rsidP="007C04B8"/>
    <w:p w:rsidR="007C04B8" w:rsidRDefault="007C04B8" w:rsidP="007C04B8">
      <w:r>
        <w:lastRenderedPageBreak/>
        <w:t>public class ControlLabelListener  implements MouseListener {</w:t>
      </w:r>
    </w:p>
    <w:p w:rsidR="007C04B8" w:rsidRDefault="007C04B8" w:rsidP="007C04B8">
      <w:r>
        <w:tab/>
      </w:r>
    </w:p>
    <w:p w:rsidR="007C04B8" w:rsidRDefault="007C04B8" w:rsidP="007C04B8">
      <w:r>
        <w:tab/>
        <w:t>private JControlLabel lbl;</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r>
        <w:tab/>
      </w:r>
    </w:p>
    <w:p w:rsidR="007C04B8" w:rsidRDefault="007C04B8" w:rsidP="007C04B8">
      <w:r>
        <w:tab/>
      </w:r>
    </w:p>
    <w:p w:rsidR="007C04B8" w:rsidRDefault="007C04B8" w:rsidP="007C04B8">
      <w:r>
        <w:tab/>
        <w:t>public ControlLabelListener(JControlLabel lbl, Ventana ventana) {</w:t>
      </w:r>
    </w:p>
    <w:p w:rsidR="007C04B8" w:rsidRDefault="007C04B8" w:rsidP="007C04B8">
      <w:r>
        <w:tab/>
      </w:r>
      <w:r>
        <w:tab/>
        <w:t>this.lbl = lbl;</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switch(lbl.getFunction()) {</w:t>
      </w:r>
    </w:p>
    <w:p w:rsidR="007C04B8" w:rsidRDefault="007C04B8" w:rsidP="007C04B8">
      <w:r>
        <w:tab/>
      </w:r>
      <w:r>
        <w:tab/>
        <w:t>case 0:</w:t>
      </w:r>
    </w:p>
    <w:p w:rsidR="007C04B8" w:rsidRDefault="007C04B8" w:rsidP="007C04B8">
      <w:r>
        <w:tab/>
      </w:r>
      <w:r>
        <w:tab/>
      </w:r>
      <w:r>
        <w:tab/>
        <w:t>if(ventana.getSesionActual() != null) {</w:t>
      </w:r>
    </w:p>
    <w:p w:rsidR="007C04B8" w:rsidRDefault="007C04B8" w:rsidP="007C04B8">
      <w:r>
        <w:tab/>
      </w:r>
      <w:r>
        <w:tab/>
      </w:r>
      <w:r>
        <w:tab/>
      </w:r>
      <w:r>
        <w:tab/>
        <w:t>ventana.getGestorSesiones().cerrarSesion(ventana.getSesionActual());</w:t>
      </w:r>
    </w:p>
    <w:p w:rsidR="007C04B8" w:rsidRDefault="007C04B8" w:rsidP="007C04B8">
      <w:r>
        <w:tab/>
      </w:r>
      <w:r>
        <w:tab/>
      </w:r>
      <w:r>
        <w:tab/>
        <w:t>}</w:t>
      </w:r>
    </w:p>
    <w:p w:rsidR="007C04B8" w:rsidRDefault="007C04B8" w:rsidP="007C04B8">
      <w:r>
        <w:tab/>
      </w:r>
      <w:r>
        <w:tab/>
      </w:r>
      <w:r>
        <w:tab/>
        <w:t>try {</w:t>
      </w:r>
    </w:p>
    <w:p w:rsidR="007C04B8" w:rsidRDefault="007C04B8" w:rsidP="007C04B8">
      <w:r>
        <w:tab/>
      </w:r>
      <w:r>
        <w:tab/>
      </w:r>
      <w:r>
        <w:tab/>
      </w:r>
      <w:r>
        <w:tab/>
        <w:t>ventana.cerrarConexion();</w:t>
      </w:r>
    </w:p>
    <w:p w:rsidR="007C04B8" w:rsidRDefault="007C04B8" w:rsidP="007C04B8">
      <w:r>
        <w:tab/>
      </w:r>
      <w:r>
        <w:tab/>
      </w:r>
      <w:r>
        <w:tab/>
        <w:t>}catch(NullPointerException err) {</w:t>
      </w:r>
    </w:p>
    <w:p w:rsidR="007C04B8" w:rsidRDefault="007C04B8" w:rsidP="007C04B8">
      <w:r>
        <w:tab/>
      </w:r>
      <w:r>
        <w:tab/>
      </w:r>
      <w:r>
        <w:tab/>
      </w:r>
      <w:r>
        <w:tab/>
      </w:r>
    </w:p>
    <w:p w:rsidR="007C04B8" w:rsidRDefault="007C04B8" w:rsidP="007C04B8">
      <w:r>
        <w:tab/>
      </w:r>
      <w:r>
        <w:tab/>
      </w:r>
      <w:r>
        <w:tab/>
        <w:t>}</w:t>
      </w:r>
    </w:p>
    <w:p w:rsidR="007C04B8" w:rsidRDefault="007C04B8" w:rsidP="007C04B8">
      <w:r>
        <w:tab/>
      </w:r>
      <w:r>
        <w:tab/>
      </w:r>
      <w:r>
        <w:tab/>
      </w:r>
    </w:p>
    <w:p w:rsidR="007C04B8" w:rsidRDefault="007C04B8" w:rsidP="007C04B8">
      <w:r>
        <w:tab/>
      </w:r>
      <w:r>
        <w:tab/>
      </w:r>
      <w:r>
        <w:tab/>
        <w:t>System.exit(0);</w:t>
      </w:r>
    </w:p>
    <w:p w:rsidR="007C04B8" w:rsidRDefault="007C04B8" w:rsidP="007C04B8">
      <w:r>
        <w:tab/>
      </w:r>
      <w:r>
        <w:tab/>
      </w:r>
      <w:r>
        <w:tab/>
        <w:t>break;</w:t>
      </w:r>
    </w:p>
    <w:p w:rsidR="007C04B8" w:rsidRDefault="007C04B8" w:rsidP="007C04B8">
      <w:r>
        <w:tab/>
      </w:r>
      <w:r>
        <w:tab/>
        <w:t>case 1:</w:t>
      </w:r>
    </w:p>
    <w:p w:rsidR="007C04B8" w:rsidRDefault="007C04B8" w:rsidP="007C04B8">
      <w:r>
        <w:tab/>
      </w:r>
      <w:r>
        <w:tab/>
      </w:r>
      <w:r>
        <w:tab/>
        <w:t>ventana.getFocusFixer().requestFocus();</w:t>
      </w:r>
    </w:p>
    <w:p w:rsidR="007C04B8" w:rsidRDefault="007C04B8" w:rsidP="007C04B8">
      <w:r>
        <w:lastRenderedPageBreak/>
        <w:tab/>
      </w:r>
      <w:r>
        <w:tab/>
      </w:r>
      <w:r>
        <w:tab/>
        <w:t>ventana.getFrame().setState(JFrame.ICONIFIED);</w:t>
      </w:r>
    </w:p>
    <w:p w:rsidR="007C04B8" w:rsidRDefault="007C04B8" w:rsidP="007C04B8">
      <w:r>
        <w:tab/>
      </w:r>
      <w:r>
        <w:tab/>
      </w:r>
      <w:r>
        <w:tab/>
        <w:t>break;</w:t>
      </w:r>
    </w:p>
    <w:p w:rsidR="007C04B8" w:rsidRDefault="007C04B8" w:rsidP="007C04B8">
      <w:r>
        <w:tab/>
      </w:r>
      <w:r>
        <w:tab/>
        <w:t>case 2:</w:t>
      </w:r>
    </w:p>
    <w:p w:rsidR="007C04B8" w:rsidRDefault="007C04B8" w:rsidP="007C04B8">
      <w:r>
        <w:tab/>
      </w:r>
      <w:r>
        <w:tab/>
      </w:r>
      <w:r>
        <w:tab/>
        <w:t>ventana.hidePopUp();</w:t>
      </w:r>
    </w:p>
    <w:p w:rsidR="007C04B8" w:rsidRDefault="007C04B8" w:rsidP="007C04B8">
      <w:r>
        <w:tab/>
      </w:r>
      <w:r>
        <w:tab/>
      </w:r>
      <w:r>
        <w:tab/>
        <w:t>break;</w:t>
      </w:r>
    </w:p>
    <w:p w:rsidR="007C04B8" w:rsidRDefault="007C04B8" w:rsidP="007C04B8">
      <w:r>
        <w:tab/>
      </w:r>
      <w:r>
        <w:tab/>
      </w:r>
      <w:r>
        <w:tab/>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r>
      <w:r>
        <w:tab/>
        <w:t>lbl.setIcon(new ImageIcon(Ventana.class.getResource(lbl.getPathIcoHover())));</w:t>
      </w:r>
    </w:p>
    <w:p w:rsidR="007C04B8" w:rsidRDefault="007C04B8" w:rsidP="007C04B8">
      <w:r>
        <w:tab/>
      </w:r>
      <w:r>
        <w:tab/>
      </w:r>
    </w:p>
    <w:p w:rsidR="007C04B8" w:rsidRDefault="007C04B8" w:rsidP="007C04B8">
      <w:r>
        <w:tab/>
      </w:r>
      <w:r>
        <w:tab/>
      </w:r>
    </w:p>
    <w:p w:rsidR="007C04B8" w:rsidRDefault="007C04B8" w:rsidP="007C04B8">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r>
      <w:r>
        <w:tab/>
        <w:t>lbl.setIcon(new ImageIcon(Ventana.class.getResource(lbl.getPathIco())));</w:t>
      </w:r>
    </w:p>
    <w:p w:rsidR="007C04B8" w:rsidRDefault="007C04B8" w:rsidP="007C04B8">
      <w:r>
        <w:tab/>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7" w:name="_Toc515325924"/>
      <w:r>
        <w:t>EntrarComoListener</w:t>
      </w:r>
      <w:bookmarkEnd w:id="57"/>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JLabel;</w:t>
      </w:r>
    </w:p>
    <w:p w:rsidR="007C04B8" w:rsidRDefault="007C04B8" w:rsidP="007C04B8"/>
    <w:p w:rsidR="007C04B8" w:rsidRDefault="007C04B8" w:rsidP="007C04B8">
      <w:r>
        <w:t>import interfaz.Ventana;</w:t>
      </w:r>
    </w:p>
    <w:p w:rsidR="007C04B8" w:rsidRDefault="007C04B8" w:rsidP="007C04B8"/>
    <w:p w:rsidR="007C04B8" w:rsidRDefault="007C04B8" w:rsidP="007C04B8">
      <w:r>
        <w:t>public class EntrarComoListener implements MouseListener {</w:t>
      </w:r>
    </w:p>
    <w:p w:rsidR="007C04B8" w:rsidRDefault="007C04B8" w:rsidP="007C04B8">
      <w:r>
        <w:tab/>
      </w:r>
    </w:p>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t>private JLabel lbl;</w:t>
      </w:r>
    </w:p>
    <w:p w:rsidR="007C04B8" w:rsidRDefault="007C04B8" w:rsidP="007C04B8">
      <w:r>
        <w:tab/>
      </w:r>
    </w:p>
    <w:p w:rsidR="007C04B8" w:rsidRDefault="007C04B8" w:rsidP="007C04B8">
      <w:r>
        <w:tab/>
        <w:t>public EntrarComoListener(Ventana ventana, JLabel lbl) {</w:t>
      </w:r>
    </w:p>
    <w:p w:rsidR="007C04B8" w:rsidRDefault="007C04B8" w:rsidP="007C04B8">
      <w:r>
        <w:tab/>
      </w:r>
      <w:r>
        <w:tab/>
        <w:t>super();</w:t>
      </w:r>
    </w:p>
    <w:p w:rsidR="007C04B8" w:rsidRDefault="007C04B8" w:rsidP="007C04B8">
      <w:r>
        <w:tab/>
      </w:r>
      <w:r>
        <w:tab/>
        <w:t>this.ventana = ventana;</w:t>
      </w:r>
    </w:p>
    <w:p w:rsidR="007C04B8" w:rsidRDefault="007C04B8" w:rsidP="007C04B8">
      <w:r>
        <w:lastRenderedPageBreak/>
        <w:tab/>
      </w:r>
      <w:r>
        <w:tab/>
        <w:t>this.lbl = lbl;</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cambiarVistaSesion(lbl.getText());</w:t>
      </w:r>
    </w:p>
    <w:p w:rsidR="007C04B8" w:rsidRDefault="007C04B8" w:rsidP="007C04B8">
      <w:r>
        <w:tab/>
      </w:r>
      <w:r>
        <w:tab/>
        <w:t>ventana.getSesionActual().setSesionPrincipal(false);</w:t>
      </w:r>
    </w:p>
    <w:p w:rsidR="007C04B8" w:rsidRDefault="007C04B8" w:rsidP="007C04B8">
      <w:r>
        <w:tab/>
      </w:r>
      <w:r>
        <w:tab/>
        <w:t>ventana.showPopUp("entrarcomo"+lbl.getTex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lastRenderedPageBreak/>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8" w:name="_Toc515325925"/>
      <w:r>
        <w:t>EstadisticasBtnListener</w:t>
      </w:r>
      <w:bookmarkEnd w:id="58"/>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clases.Usuario;</w:t>
      </w:r>
    </w:p>
    <w:p w:rsidR="007C04B8" w:rsidRDefault="007C04B8" w:rsidP="007C04B8">
      <w:r>
        <w:t>import interfaz.Ventana;</w:t>
      </w:r>
    </w:p>
    <w:p w:rsidR="007C04B8" w:rsidRDefault="007C04B8" w:rsidP="007C04B8"/>
    <w:p w:rsidR="007C04B8" w:rsidRDefault="007C04B8" w:rsidP="007C04B8">
      <w:r>
        <w:t>public class EstadisticasBtnListener implements MouseListener {</w:t>
      </w:r>
    </w:p>
    <w:p w:rsidR="007C04B8" w:rsidRDefault="007C04B8" w:rsidP="007C04B8"/>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EstadisticasBtnListener(Ventana ventana) {</w:t>
      </w:r>
    </w:p>
    <w:p w:rsidR="007C04B8" w:rsidRDefault="007C04B8" w:rsidP="007C04B8">
      <w:r>
        <w:tab/>
      </w:r>
      <w:r>
        <w:tab/>
        <w:t>sup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Usuario usuario = ventana.getUsuarioInspeccionado();</w:t>
      </w:r>
    </w:p>
    <w:p w:rsidR="007C04B8" w:rsidRDefault="007C04B8" w:rsidP="007C04B8">
      <w:r>
        <w:tab/>
      </w:r>
      <w:r>
        <w:tab/>
        <w:t>int numeroTest = ventana.getGestorTest().getNumeroTest(usuario);</w:t>
      </w:r>
    </w:p>
    <w:p w:rsidR="007C04B8" w:rsidRDefault="007C04B8" w:rsidP="007C04B8">
      <w:r>
        <w:tab/>
      </w:r>
      <w:r>
        <w:tab/>
        <w:t>int numeroAprobados = ventana.getGestorTest().getNumeroAprobados(usuario);</w:t>
      </w:r>
    </w:p>
    <w:p w:rsidR="007C04B8" w:rsidRDefault="007C04B8" w:rsidP="007C04B8">
      <w:r>
        <w:tab/>
      </w:r>
      <w:r>
        <w:tab/>
        <w:t>float mediaFallos = ventana.getGestorTest().getMediaFallos(usuario);</w:t>
      </w:r>
    </w:p>
    <w:p w:rsidR="007C04B8" w:rsidRDefault="007C04B8" w:rsidP="007C04B8">
      <w:r>
        <w:tab/>
      </w:r>
      <w:r>
        <w:tab/>
        <w:t>ventana.actualizarMostrarEstadisticas(numeroTest, numeroAprobados, mediaFallos);</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9" w:name="_Toc515325926"/>
      <w:r>
        <w:t>FormBtnListener</w:t>
      </w:r>
      <w:bookmarkEnd w:id="59"/>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r>
        <w:t>import java.sql.ResultSet;</w:t>
      </w:r>
    </w:p>
    <w:p w:rsidR="007C04B8" w:rsidRDefault="007C04B8" w:rsidP="007C04B8">
      <w:r>
        <w:t>import java.sql.SQLException;</w:t>
      </w:r>
    </w:p>
    <w:p w:rsidR="007C04B8" w:rsidRDefault="007C04B8" w:rsidP="007C04B8"/>
    <w:p w:rsidR="007C04B8" w:rsidRDefault="007C04B8" w:rsidP="007C04B8">
      <w:r>
        <w:t>import clases.Pregunta;</w:t>
      </w:r>
    </w:p>
    <w:p w:rsidR="007C04B8" w:rsidRDefault="007C04B8" w:rsidP="007C04B8">
      <w:r>
        <w:t>import interfaz.Ventana;</w:t>
      </w:r>
    </w:p>
    <w:p w:rsidR="007C04B8" w:rsidRDefault="007C04B8" w:rsidP="007C04B8">
      <w:r>
        <w:t>import interfaz.componentes.JFormBtn;</w:t>
      </w:r>
    </w:p>
    <w:p w:rsidR="007C04B8" w:rsidRDefault="007C04B8" w:rsidP="007C04B8"/>
    <w:p w:rsidR="007C04B8" w:rsidRDefault="007C04B8" w:rsidP="007C04B8">
      <w:r>
        <w:t>public class FormBtnListener implements MouseListener {</w:t>
      </w:r>
    </w:p>
    <w:p w:rsidR="007C04B8" w:rsidRDefault="007C04B8" w:rsidP="007C04B8"/>
    <w:p w:rsidR="007C04B8" w:rsidRDefault="007C04B8" w:rsidP="007C04B8">
      <w:r>
        <w:tab/>
        <w:t>JFormBtn formBtn;</w:t>
      </w:r>
    </w:p>
    <w:p w:rsidR="007C04B8" w:rsidRDefault="007C04B8" w:rsidP="007C04B8">
      <w:r>
        <w:tab/>
        <w:t>private Ventana ventana;</w:t>
      </w:r>
    </w:p>
    <w:p w:rsidR="007C04B8" w:rsidRDefault="007C04B8" w:rsidP="007C04B8"/>
    <w:p w:rsidR="007C04B8" w:rsidRDefault="007C04B8" w:rsidP="007C04B8">
      <w:r>
        <w:tab/>
        <w:t>public FormBtnListener(JFormBtn formBtn, Ventana ventana) {</w:t>
      </w:r>
    </w:p>
    <w:p w:rsidR="007C04B8" w:rsidRDefault="007C04B8" w:rsidP="007C04B8">
      <w:r>
        <w:tab/>
      </w:r>
      <w:r>
        <w:tab/>
        <w:t>super();</w:t>
      </w:r>
    </w:p>
    <w:p w:rsidR="007C04B8" w:rsidRDefault="007C04B8" w:rsidP="007C04B8">
      <w:r>
        <w:tab/>
      </w:r>
      <w:r>
        <w:tab/>
        <w:t>this.formBtn = formBtn;</w:t>
      </w:r>
    </w:p>
    <w:p w:rsidR="007C04B8" w:rsidRDefault="007C04B8" w:rsidP="007C04B8">
      <w:r>
        <w:tab/>
      </w:r>
      <w:r>
        <w:tab/>
        <w:t>this.ventana = ventana;</w:t>
      </w:r>
    </w:p>
    <w:p w:rsidR="007C04B8" w:rsidRDefault="007C04B8" w:rsidP="007C04B8">
      <w:r>
        <w:lastRenderedPageBreak/>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if (formBtn.isGroupAllTrue()) {</w:t>
      </w:r>
    </w:p>
    <w:p w:rsidR="007C04B8" w:rsidRDefault="007C04B8" w:rsidP="007C04B8">
      <w:r>
        <w:tab/>
      </w:r>
      <w:r>
        <w:tab/>
      </w:r>
      <w:r>
        <w:tab/>
        <w:t>switch (formBtn.getFunction()) {</w:t>
      </w:r>
    </w:p>
    <w:p w:rsidR="007C04B8" w:rsidRDefault="007C04B8" w:rsidP="007C04B8">
      <w:r>
        <w:tab/>
      </w:r>
      <w:r>
        <w:tab/>
      </w:r>
      <w:r>
        <w:tab/>
        <w:t>case "reg":</w:t>
      </w:r>
    </w:p>
    <w:p w:rsidR="007C04B8" w:rsidRDefault="007C04B8" w:rsidP="007C04B8">
      <w:r>
        <w:tab/>
      </w:r>
      <w:r>
        <w:tab/>
      </w:r>
      <w:r>
        <w:tab/>
      </w:r>
      <w:r>
        <w:tab/>
        <w:t>if (ventana.getGestorUsuarios().registarUsuario(ventana.getRegData())) {</w:t>
      </w:r>
    </w:p>
    <w:p w:rsidR="007C04B8" w:rsidRDefault="007C04B8" w:rsidP="007C04B8">
      <w:r>
        <w:tab/>
      </w:r>
      <w:r>
        <w:tab/>
      </w:r>
      <w:r>
        <w:tab/>
      </w:r>
      <w:r>
        <w:tab/>
      </w:r>
      <w:r>
        <w:tab/>
        <w:t>ventana.resetRegForm();</w:t>
      </w:r>
    </w:p>
    <w:p w:rsidR="007C04B8" w:rsidRDefault="007C04B8" w:rsidP="007C04B8">
      <w:r>
        <w:tab/>
      </w:r>
      <w:r>
        <w:tab/>
      </w:r>
      <w:r>
        <w:tab/>
      </w:r>
      <w:r>
        <w:tab/>
      </w:r>
      <w:r>
        <w:tab/>
        <w:t>ventana.setRegDisplay(2, "back");</w:t>
      </w:r>
    </w:p>
    <w:p w:rsidR="007C04B8" w:rsidRDefault="007C04B8" w:rsidP="007C04B8">
      <w:r>
        <w:tab/>
      </w:r>
      <w:r>
        <w:tab/>
      </w:r>
      <w:r>
        <w:tab/>
      </w:r>
      <w:r>
        <w:tab/>
      </w:r>
      <w:r>
        <w:tab/>
        <w:t>ventana.showPopUp("regcomplete");</w:t>
      </w:r>
    </w:p>
    <w:p w:rsidR="007C04B8" w:rsidRDefault="007C04B8" w:rsidP="007C04B8">
      <w:r>
        <w:tab/>
      </w:r>
      <w:r>
        <w:tab/>
      </w:r>
      <w:r>
        <w:tab/>
      </w:r>
      <w:r>
        <w:tab/>
      </w:r>
      <w:r>
        <w:tab/>
        <w:t>ventana.goTo("display_login");</w:t>
      </w:r>
    </w:p>
    <w:p w:rsidR="007C04B8" w:rsidRDefault="007C04B8" w:rsidP="007C04B8">
      <w:r>
        <w:tab/>
      </w:r>
      <w:r>
        <w:tab/>
      </w:r>
      <w:r>
        <w:tab/>
      </w:r>
      <w:r>
        <w:tab/>
        <w:t>} else {</w:t>
      </w:r>
    </w:p>
    <w:p w:rsidR="007C04B8" w:rsidRDefault="007C04B8" w:rsidP="007C04B8">
      <w:r>
        <w:tab/>
      </w:r>
      <w:r>
        <w:tab/>
      </w:r>
      <w:r>
        <w:tab/>
      </w:r>
      <w:r>
        <w:tab/>
      </w:r>
      <w:r>
        <w:tab/>
        <w:t>ventana.showPopUp("mysqlerror");</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login":</w:t>
      </w:r>
    </w:p>
    <w:p w:rsidR="007C04B8" w:rsidRDefault="007C04B8" w:rsidP="007C04B8">
      <w:r>
        <w:tab/>
      </w:r>
      <w:r>
        <w:tab/>
      </w:r>
      <w:r>
        <w:tab/>
      </w:r>
      <w:r>
        <w:tab/>
        <w:t>ResultSet rs = ventana.getLoginResultSet();</w:t>
      </w:r>
    </w:p>
    <w:p w:rsidR="007C04B8" w:rsidRDefault="007C04B8" w:rsidP="007C04B8">
      <w:r>
        <w:tab/>
      </w:r>
      <w:r>
        <w:tab/>
      </w:r>
      <w:r>
        <w:tab/>
      </w:r>
      <w:r>
        <w:tab/>
        <w:t>try {</w:t>
      </w:r>
    </w:p>
    <w:p w:rsidR="007C04B8" w:rsidRDefault="007C04B8" w:rsidP="007C04B8">
      <w:r>
        <w:tab/>
      </w:r>
      <w:r>
        <w:tab/>
      </w:r>
      <w:r>
        <w:tab/>
      </w:r>
      <w:r>
        <w:tab/>
      </w:r>
      <w:r>
        <w:tab/>
        <w:t>if (rs.next()) {</w:t>
      </w:r>
    </w:p>
    <w:p w:rsidR="007C04B8" w:rsidRDefault="007C04B8" w:rsidP="007C04B8">
      <w:r>
        <w:tab/>
      </w:r>
      <w:r>
        <w:tab/>
      </w:r>
      <w:r>
        <w:tab/>
      </w:r>
      <w:r>
        <w:tab/>
      </w:r>
      <w:r>
        <w:tab/>
      </w:r>
      <w:r>
        <w:tab/>
        <w:t>String estado = rs.getString("estado");</w:t>
      </w:r>
    </w:p>
    <w:p w:rsidR="007C04B8" w:rsidRDefault="007C04B8" w:rsidP="007C04B8">
      <w:r>
        <w:tab/>
      </w:r>
      <w:r>
        <w:tab/>
      </w:r>
      <w:r>
        <w:tab/>
      </w:r>
      <w:r>
        <w:tab/>
      </w:r>
      <w:r>
        <w:tab/>
      </w:r>
      <w:r>
        <w:tab/>
        <w:t>if (estado.equals("offline")) {</w:t>
      </w:r>
    </w:p>
    <w:p w:rsidR="007C04B8" w:rsidRDefault="007C04B8" w:rsidP="007C04B8">
      <w:r>
        <w:tab/>
      </w:r>
      <w:r>
        <w:tab/>
      </w:r>
      <w:r>
        <w:tab/>
      </w:r>
      <w:r>
        <w:tab/>
      </w:r>
      <w:r>
        <w:tab/>
      </w:r>
      <w:r>
        <w:tab/>
      </w:r>
      <w:r>
        <w:tab/>
        <w:t>int pk_usuario = rs.getInt("pk_usuario");</w:t>
      </w:r>
    </w:p>
    <w:p w:rsidR="007C04B8" w:rsidRDefault="007C04B8" w:rsidP="007C04B8">
      <w:r>
        <w:tab/>
      </w:r>
      <w:r>
        <w:tab/>
      </w:r>
      <w:r>
        <w:tab/>
      </w:r>
      <w:r>
        <w:tab/>
      </w:r>
      <w:r>
        <w:tab/>
      </w:r>
      <w:r>
        <w:tab/>
      </w:r>
      <w:r>
        <w:tab/>
        <w:t>String where = "pk_usuario=" + pk_usuario;</w:t>
      </w:r>
    </w:p>
    <w:p w:rsidR="007C04B8" w:rsidRDefault="007C04B8" w:rsidP="007C04B8">
      <w:r>
        <w:tab/>
      </w:r>
      <w:r>
        <w:tab/>
      </w:r>
      <w:r>
        <w:tab/>
      </w:r>
      <w:r>
        <w:tab/>
      </w:r>
      <w:r>
        <w:tab/>
      </w:r>
      <w:r>
        <w:tab/>
      </w:r>
      <w:r>
        <w:tab/>
        <w:t>ventana.getGestorUsuarios().actualizarEstadoUsuario("online", where);</w:t>
      </w:r>
    </w:p>
    <w:p w:rsidR="007C04B8" w:rsidRDefault="007C04B8" w:rsidP="007C04B8">
      <w:r>
        <w:tab/>
      </w:r>
      <w:r>
        <w:tab/>
      </w:r>
      <w:r>
        <w:tab/>
      </w:r>
      <w:r>
        <w:tab/>
      </w:r>
      <w:r>
        <w:tab/>
      </w:r>
      <w:r>
        <w:tab/>
      </w:r>
      <w:r>
        <w:tab/>
        <w:t>ventana.iniciarSesion(ventana.getGestorSesiones().abrirSesion(r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switch (ventana.getSesionActual().getUsuario().getAcceso()) {</w:t>
      </w:r>
    </w:p>
    <w:p w:rsidR="007C04B8" w:rsidRDefault="007C04B8" w:rsidP="007C04B8">
      <w:r>
        <w:tab/>
      </w:r>
      <w:r>
        <w:tab/>
      </w:r>
      <w:r>
        <w:tab/>
      </w:r>
      <w:r>
        <w:tab/>
      </w:r>
      <w:r>
        <w:tab/>
      </w:r>
      <w:r>
        <w:tab/>
      </w:r>
      <w:r>
        <w:tab/>
        <w:t>case "alumno":</w:t>
      </w:r>
    </w:p>
    <w:p w:rsidR="007C04B8" w:rsidRDefault="007C04B8" w:rsidP="007C04B8">
      <w:r>
        <w:tab/>
      </w:r>
      <w:r>
        <w:tab/>
      </w:r>
      <w:r>
        <w:tab/>
      </w:r>
      <w:r>
        <w:tab/>
      </w:r>
      <w:r>
        <w:tab/>
      </w:r>
      <w:r>
        <w:tab/>
      </w:r>
      <w:r>
        <w:tab/>
      </w:r>
      <w:r>
        <w:tab/>
        <w:t>//sesion alumno</w:t>
      </w:r>
    </w:p>
    <w:p w:rsidR="007C04B8" w:rsidRDefault="007C04B8" w:rsidP="007C04B8">
      <w:r>
        <w:tab/>
      </w:r>
      <w:r>
        <w:tab/>
      </w:r>
      <w:r>
        <w:tab/>
      </w:r>
      <w:r>
        <w:tab/>
      </w:r>
      <w:r>
        <w:tab/>
      </w:r>
      <w:r>
        <w:tab/>
      </w:r>
      <w:r>
        <w:tab/>
      </w:r>
      <w:r>
        <w:tab/>
        <w:t>ventana.cambiarVistaSesion("alumno");</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profesor":</w:t>
      </w:r>
    </w:p>
    <w:p w:rsidR="007C04B8" w:rsidRDefault="007C04B8" w:rsidP="007C04B8">
      <w:r>
        <w:tab/>
      </w:r>
      <w:r>
        <w:tab/>
      </w:r>
      <w:r>
        <w:tab/>
      </w:r>
      <w:r>
        <w:tab/>
      </w:r>
      <w:r>
        <w:tab/>
      </w:r>
      <w:r>
        <w:tab/>
      </w:r>
      <w:r>
        <w:tab/>
      </w:r>
      <w:r>
        <w:tab/>
        <w:t>// sesion profesor</w:t>
      </w:r>
    </w:p>
    <w:p w:rsidR="007C04B8" w:rsidRDefault="007C04B8" w:rsidP="007C04B8">
      <w:r>
        <w:tab/>
      </w:r>
      <w:r>
        <w:tab/>
      </w:r>
      <w:r>
        <w:tab/>
      </w:r>
      <w:r>
        <w:tab/>
      </w:r>
      <w:r>
        <w:tab/>
      </w:r>
      <w:r>
        <w:tab/>
      </w:r>
      <w:r>
        <w:tab/>
      </w:r>
      <w:r>
        <w:tab/>
        <w:t>ventana.cambiarVistaSesion("profes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administrador":</w:t>
      </w:r>
    </w:p>
    <w:p w:rsidR="007C04B8" w:rsidRDefault="007C04B8" w:rsidP="007C04B8">
      <w:r>
        <w:tab/>
      </w:r>
      <w:r>
        <w:tab/>
      </w:r>
      <w:r>
        <w:tab/>
      </w:r>
      <w:r>
        <w:tab/>
      </w:r>
      <w:r>
        <w:tab/>
      </w:r>
      <w:r>
        <w:tab/>
      </w:r>
      <w:r>
        <w:tab/>
      </w:r>
      <w:r>
        <w:tab/>
        <w:t>// sesion administrador</w:t>
      </w:r>
    </w:p>
    <w:p w:rsidR="007C04B8" w:rsidRDefault="007C04B8" w:rsidP="007C04B8">
      <w:r>
        <w:tab/>
      </w:r>
      <w:r>
        <w:tab/>
      </w:r>
      <w:r>
        <w:tab/>
      </w:r>
      <w:r>
        <w:tab/>
      </w:r>
      <w:r>
        <w:tab/>
      </w:r>
      <w:r>
        <w:tab/>
      </w:r>
      <w:r>
        <w:tab/>
      </w:r>
      <w:r>
        <w:tab/>
        <w:t>ventana.cambiarVistaSesion("administrad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desarrollador":</w:t>
      </w:r>
    </w:p>
    <w:p w:rsidR="007C04B8" w:rsidRDefault="007C04B8" w:rsidP="007C04B8">
      <w:r>
        <w:tab/>
      </w:r>
      <w:r>
        <w:tab/>
      </w:r>
      <w:r>
        <w:tab/>
      </w:r>
      <w:r>
        <w:tab/>
      </w:r>
      <w:r>
        <w:tab/>
      </w:r>
      <w:r>
        <w:tab/>
      </w:r>
      <w:r>
        <w:tab/>
      </w:r>
      <w:r>
        <w:tab/>
        <w:t>// sesion desarrollador</w:t>
      </w:r>
    </w:p>
    <w:p w:rsidR="007C04B8" w:rsidRDefault="007C04B8" w:rsidP="007C04B8">
      <w:r>
        <w:tab/>
      </w:r>
      <w:r>
        <w:tab/>
      </w:r>
      <w:r>
        <w:tab/>
      </w:r>
      <w:r>
        <w:tab/>
      </w:r>
      <w:r>
        <w:tab/>
      </w:r>
      <w:r>
        <w:tab/>
      </w:r>
      <w:r>
        <w:tab/>
      </w:r>
      <w:r>
        <w:tab/>
        <w:t>ventana.cambiarVistaSesion("desarrollador");</w:t>
      </w:r>
    </w:p>
    <w:p w:rsidR="007C04B8" w:rsidRDefault="007C04B8" w:rsidP="007C04B8">
      <w:r>
        <w:tab/>
      </w:r>
      <w:r>
        <w:tab/>
      </w:r>
      <w:r>
        <w:tab/>
      </w:r>
      <w:r>
        <w:tab/>
      </w:r>
      <w:r>
        <w:tab/>
      </w:r>
      <w:r>
        <w:tab/>
      </w:r>
      <w:r>
        <w:tab/>
      </w:r>
      <w:r>
        <w:tab/>
        <w:t>break;</w:t>
      </w:r>
    </w:p>
    <w:p w:rsidR="007C04B8" w:rsidRDefault="007C04B8" w:rsidP="007C04B8"/>
    <w:p w:rsidR="007C04B8" w:rsidRDefault="007C04B8" w:rsidP="007C04B8">
      <w:r>
        <w:tab/>
      </w:r>
      <w:r>
        <w:tab/>
      </w:r>
      <w:r>
        <w:tab/>
      </w:r>
      <w:r>
        <w:tab/>
      </w:r>
      <w:r>
        <w:tab/>
      </w:r>
      <w:r>
        <w:tab/>
      </w:r>
      <w:r>
        <w:tab/>
        <w:t>}</w:t>
      </w:r>
    </w:p>
    <w:p w:rsidR="007C04B8" w:rsidRDefault="007C04B8" w:rsidP="007C04B8">
      <w:r>
        <w:tab/>
      </w:r>
      <w:r>
        <w:tab/>
      </w:r>
      <w:r>
        <w:tab/>
      </w:r>
      <w:r>
        <w:tab/>
      </w:r>
      <w:r>
        <w:tab/>
      </w:r>
      <w:r>
        <w:tab/>
      </w:r>
      <w:r>
        <w:tab/>
      </w:r>
    </w:p>
    <w:p w:rsidR="007C04B8" w:rsidRDefault="007C04B8" w:rsidP="007C04B8">
      <w:r>
        <w:tab/>
      </w:r>
      <w:r>
        <w:tab/>
      </w:r>
      <w:r>
        <w:tab/>
      </w:r>
      <w:r>
        <w:tab/>
      </w:r>
      <w:r>
        <w:tab/>
      </w:r>
      <w:r>
        <w:tab/>
      </w:r>
      <w:r>
        <w:tab/>
        <w:t>int numeroTest = ventana.getGestorTest().getNumeroTest(ventana.getSesionActual().getUsuario());</w:t>
      </w:r>
    </w:p>
    <w:p w:rsidR="007C04B8" w:rsidRDefault="007C04B8" w:rsidP="007C04B8">
      <w:r>
        <w:tab/>
      </w:r>
      <w:r>
        <w:tab/>
      </w:r>
      <w:r>
        <w:tab/>
      </w:r>
      <w:r>
        <w:tab/>
      </w:r>
      <w:r>
        <w:tab/>
      </w:r>
      <w:r>
        <w:tab/>
      </w:r>
      <w:r>
        <w:tab/>
        <w:t>int numeroAprobados = ventana.getGestorTest().getNumeroAprobados(ventana.getSesionActual().getUsuario());</w:t>
      </w:r>
    </w:p>
    <w:p w:rsidR="007C04B8" w:rsidRDefault="007C04B8" w:rsidP="007C04B8">
      <w:r>
        <w:tab/>
      </w:r>
      <w:r>
        <w:tab/>
      </w:r>
      <w:r>
        <w:tab/>
      </w:r>
      <w:r>
        <w:tab/>
      </w:r>
      <w:r>
        <w:tab/>
      </w:r>
      <w:r>
        <w:tab/>
      </w:r>
      <w:r>
        <w:tab/>
        <w:t>float mediaFallos = ventana.getGestorTest().getMediaFallos(ventana.getSesionActual().getUsuario());</w:t>
      </w:r>
    </w:p>
    <w:p w:rsidR="007C04B8" w:rsidRDefault="007C04B8" w:rsidP="007C04B8">
      <w:r>
        <w:tab/>
      </w:r>
      <w:r>
        <w:tab/>
      </w:r>
      <w:r>
        <w:tab/>
      </w:r>
      <w:r>
        <w:tab/>
      </w:r>
      <w:r>
        <w:tab/>
      </w:r>
      <w:r>
        <w:tab/>
      </w:r>
      <w:r>
        <w:tab/>
        <w:t>ventana.actualizarMostrarEstadisticas(numeroTest, numeroAprobados, mediaFallo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ventana.actualizarListaUsuarios(ventana.getGestorUsuarios().getAllUsuarios());</w:t>
      </w:r>
    </w:p>
    <w:p w:rsidR="007C04B8" w:rsidRDefault="007C04B8" w:rsidP="007C04B8">
      <w:r>
        <w:tab/>
      </w:r>
      <w:r>
        <w:tab/>
      </w:r>
      <w:r>
        <w:tab/>
      </w:r>
      <w:r>
        <w:tab/>
      </w:r>
      <w:r>
        <w:tab/>
      </w:r>
      <w:r>
        <w:tab/>
      </w:r>
      <w:r>
        <w:tab/>
        <w:t>ventana.actualizarListaConsultas(ventana.getGestorConsultas().getAllConsultas());</w:t>
      </w:r>
    </w:p>
    <w:p w:rsidR="007C04B8" w:rsidRDefault="007C04B8" w:rsidP="007C04B8">
      <w:r>
        <w:tab/>
      </w:r>
      <w:r>
        <w:tab/>
      </w:r>
      <w:r>
        <w:tab/>
      </w:r>
      <w:r>
        <w:tab/>
      </w:r>
      <w:r>
        <w:tab/>
      </w:r>
      <w:r>
        <w:tab/>
      </w:r>
      <w:r>
        <w:tab/>
        <w:t>ventana.getSesionActual().getUsuario().setEstado("online");</w:t>
      </w:r>
    </w:p>
    <w:p w:rsidR="007C04B8" w:rsidRDefault="007C04B8" w:rsidP="007C04B8">
      <w:r>
        <w:tab/>
      </w:r>
      <w:r>
        <w:tab/>
      </w:r>
      <w:r>
        <w:tab/>
      </w:r>
      <w:r>
        <w:tab/>
      </w:r>
      <w:r>
        <w:tab/>
      </w:r>
      <w:r>
        <w:tab/>
      </w:r>
      <w:r>
        <w:tab/>
        <w:t>ventana.actualizarMostraUsuario(ventana.getSesionActual().getUsuario());</w:t>
      </w:r>
    </w:p>
    <w:p w:rsidR="007C04B8" w:rsidRDefault="007C04B8" w:rsidP="007C04B8">
      <w:r>
        <w:tab/>
      </w:r>
      <w:r>
        <w:tab/>
      </w:r>
      <w:r>
        <w:tab/>
      </w:r>
      <w:r>
        <w:tab/>
      </w:r>
      <w:r>
        <w:tab/>
      </w:r>
      <w:r>
        <w:tab/>
      </w:r>
      <w:r>
        <w:tab/>
        <w:t>ventana.showPopUp("logincomplete");</w:t>
      </w:r>
    </w:p>
    <w:p w:rsidR="007C04B8" w:rsidRDefault="007C04B8" w:rsidP="007C04B8">
      <w:r>
        <w:tab/>
      </w:r>
      <w:r>
        <w:tab/>
      </w:r>
      <w:r>
        <w:tab/>
      </w:r>
      <w:r>
        <w:tab/>
      </w:r>
      <w:r>
        <w:tab/>
      </w:r>
      <w:r>
        <w:tab/>
      </w:r>
      <w:r>
        <w:tab/>
      </w:r>
    </w:p>
    <w:p w:rsidR="007C04B8" w:rsidRDefault="007C04B8" w:rsidP="007C04B8">
      <w:r>
        <w:tab/>
      </w:r>
      <w:r>
        <w:tab/>
      </w:r>
      <w:r>
        <w:tab/>
      </w:r>
      <w:r>
        <w:tab/>
      </w:r>
      <w:r>
        <w:tab/>
      </w:r>
      <w:r>
        <w:tab/>
        <w:t>} else {</w:t>
      </w:r>
    </w:p>
    <w:p w:rsidR="007C04B8" w:rsidRDefault="007C04B8" w:rsidP="007C04B8">
      <w:r>
        <w:tab/>
      </w:r>
      <w:r>
        <w:tab/>
      </w:r>
      <w:r>
        <w:tab/>
      </w:r>
      <w:r>
        <w:tab/>
      </w:r>
      <w:r>
        <w:tab/>
      </w:r>
      <w:r>
        <w:tab/>
      </w:r>
      <w:r>
        <w:tab/>
        <w:t>switch (estado) {</w:t>
      </w:r>
    </w:p>
    <w:p w:rsidR="007C04B8" w:rsidRDefault="007C04B8" w:rsidP="007C04B8">
      <w:r>
        <w:tab/>
      </w:r>
      <w:r>
        <w:tab/>
      </w:r>
      <w:r>
        <w:tab/>
      </w:r>
      <w:r>
        <w:tab/>
      </w:r>
      <w:r>
        <w:tab/>
      </w:r>
      <w:r>
        <w:tab/>
      </w:r>
      <w:r>
        <w:tab/>
        <w:t>case "online":</w:t>
      </w:r>
    </w:p>
    <w:p w:rsidR="007C04B8" w:rsidRDefault="007C04B8" w:rsidP="007C04B8">
      <w:r>
        <w:tab/>
      </w:r>
      <w:r>
        <w:tab/>
      </w:r>
      <w:r>
        <w:tab/>
      </w:r>
      <w:r>
        <w:tab/>
      </w:r>
      <w:r>
        <w:tab/>
      </w:r>
      <w:r>
        <w:tab/>
      </w:r>
      <w:r>
        <w:tab/>
      </w:r>
      <w:r>
        <w:tab/>
        <w:t>ventana.showPopUp("useronline");</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suspendido":</w:t>
      </w:r>
    </w:p>
    <w:p w:rsidR="007C04B8" w:rsidRDefault="007C04B8" w:rsidP="007C04B8">
      <w:r>
        <w:tab/>
      </w:r>
      <w:r>
        <w:tab/>
      </w:r>
      <w:r>
        <w:tab/>
      </w:r>
      <w:r>
        <w:tab/>
      </w:r>
      <w:r>
        <w:tab/>
      </w:r>
      <w:r>
        <w:tab/>
      </w:r>
      <w:r>
        <w:tab/>
      </w:r>
      <w:r>
        <w:tab/>
        <w:t>ventana.showPopUp("usersuspend");</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w:t>
      </w:r>
    </w:p>
    <w:p w:rsidR="007C04B8" w:rsidRDefault="007C04B8" w:rsidP="007C04B8"/>
    <w:p w:rsidR="007C04B8" w:rsidRDefault="007C04B8" w:rsidP="007C04B8">
      <w:r>
        <w:tab/>
      </w:r>
      <w:r>
        <w:tab/>
      </w:r>
      <w:r>
        <w:tab/>
      </w:r>
      <w:r>
        <w:tab/>
      </w:r>
      <w:r>
        <w:tab/>
      </w:r>
      <w:r>
        <w:tab/>
        <w:t>}</w:t>
      </w:r>
    </w:p>
    <w:p w:rsidR="007C04B8" w:rsidRDefault="007C04B8" w:rsidP="007C04B8">
      <w:r>
        <w:tab/>
      </w:r>
      <w:r>
        <w:tab/>
      </w:r>
      <w:r>
        <w:tab/>
      </w:r>
      <w:r>
        <w:tab/>
      </w:r>
      <w:r>
        <w:tab/>
        <w:t>}</w:t>
      </w:r>
    </w:p>
    <w:p w:rsidR="007C04B8" w:rsidRDefault="007C04B8" w:rsidP="007C04B8">
      <w:r>
        <w:tab/>
      </w:r>
      <w:r>
        <w:tab/>
      </w:r>
      <w:r>
        <w:tab/>
      </w:r>
      <w:r>
        <w:tab/>
        <w:t>} catch (SQLException e1) {</w:t>
      </w:r>
    </w:p>
    <w:p w:rsidR="007C04B8" w:rsidRDefault="007C04B8" w:rsidP="007C04B8">
      <w:r>
        <w:tab/>
      </w:r>
      <w:r>
        <w:tab/>
      </w:r>
      <w:r>
        <w:tab/>
      </w:r>
      <w:r>
        <w:tab/>
      </w:r>
      <w:r>
        <w:tab/>
        <w:t>// TODO Auto-generated catch block</w:t>
      </w:r>
    </w:p>
    <w:p w:rsidR="007C04B8" w:rsidRDefault="007C04B8" w:rsidP="007C04B8">
      <w:r>
        <w:tab/>
      </w:r>
      <w:r>
        <w:tab/>
      </w:r>
      <w:r>
        <w:tab/>
      </w:r>
      <w:r>
        <w:tab/>
      </w:r>
      <w:r>
        <w:tab/>
        <w:t>e1.printStackTrace();</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pregunta":</w:t>
      </w:r>
    </w:p>
    <w:p w:rsidR="007C04B8" w:rsidRDefault="007C04B8" w:rsidP="007C04B8">
      <w:r>
        <w:tab/>
      </w:r>
      <w:r>
        <w:tab/>
      </w:r>
      <w:r>
        <w:tab/>
      </w:r>
      <w:r>
        <w:tab/>
        <w:t>Pregunta pregunta = ventana.getPreguntaData();</w:t>
      </w:r>
    </w:p>
    <w:p w:rsidR="007C04B8" w:rsidRDefault="007C04B8" w:rsidP="007C04B8">
      <w:r>
        <w:tab/>
      </w:r>
      <w:r>
        <w:tab/>
      </w:r>
      <w:r>
        <w:tab/>
      </w:r>
      <w:r>
        <w:tab/>
        <w:t>if(ventana.getGestorTest().añadirPregunta(pregunta)) {</w:t>
      </w:r>
    </w:p>
    <w:p w:rsidR="007C04B8" w:rsidRDefault="007C04B8" w:rsidP="007C04B8">
      <w:r>
        <w:tab/>
      </w:r>
      <w:r>
        <w:tab/>
      </w:r>
      <w:r>
        <w:tab/>
      </w:r>
      <w:r>
        <w:tab/>
      </w:r>
      <w:r>
        <w:tab/>
        <w:t>ventana.showPopUp("addpregunta");</w:t>
      </w:r>
    </w:p>
    <w:p w:rsidR="007C04B8" w:rsidRDefault="007C04B8" w:rsidP="007C04B8">
      <w:r>
        <w:lastRenderedPageBreak/>
        <w:tab/>
      </w:r>
      <w:r>
        <w:tab/>
      </w:r>
      <w:r>
        <w:tab/>
      </w:r>
      <w:r>
        <w:tab/>
      </w:r>
      <w:r>
        <w:tab/>
        <w:t>ventana.reniciarFormularioPregunta();</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w:t>
      </w:r>
    </w:p>
    <w:p w:rsidR="007C04B8" w:rsidRDefault="007C04B8" w:rsidP="007C04B8"/>
    <w:p w:rsidR="007C04B8" w:rsidRDefault="007C04B8" w:rsidP="007C04B8">
      <w:r>
        <w:tab/>
      </w:r>
      <w:r>
        <w:tab/>
        <w:t>}</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p w:rsidR="007C04B8" w:rsidRDefault="007C04B8" w:rsidP="007C04B8">
      <w:r>
        <w:tab/>
      </w:r>
      <w:r>
        <w:tab/>
        <w:t>if (formBtn.isGroupAllTrue()) {</w:t>
      </w:r>
    </w:p>
    <w:p w:rsidR="007C04B8" w:rsidRDefault="007C04B8" w:rsidP="007C04B8">
      <w:r>
        <w:tab/>
      </w:r>
      <w:r>
        <w:tab/>
      </w:r>
      <w:r>
        <w:tab/>
        <w:t>formBtn.setBackground(formBtn.getCOLOR_HOVER());</w:t>
      </w:r>
    </w:p>
    <w:p w:rsidR="007C04B8" w:rsidRDefault="007C04B8" w:rsidP="007C04B8">
      <w:r>
        <w:tab/>
      </w:r>
      <w:r>
        <w:tab/>
      </w:r>
      <w:r>
        <w:tab/>
        <w:t>formBtn.setToolTipText("Todo correcto! pulsa aqui para registrarte.");</w:t>
      </w:r>
    </w:p>
    <w:p w:rsidR="007C04B8" w:rsidRDefault="007C04B8" w:rsidP="007C04B8">
      <w:r>
        <w:tab/>
      </w:r>
      <w:r>
        <w:tab/>
        <w:t>} else {</w:t>
      </w:r>
    </w:p>
    <w:p w:rsidR="007C04B8" w:rsidRDefault="007C04B8" w:rsidP="007C04B8">
      <w:r>
        <w:tab/>
      </w:r>
      <w:r>
        <w:tab/>
      </w:r>
      <w:r>
        <w:tab/>
        <w:t>formBtn.setBackground(formBtn.getCOLOR_DISABLED());</w:t>
      </w:r>
    </w:p>
    <w:p w:rsidR="007C04B8" w:rsidRDefault="007C04B8" w:rsidP="007C04B8">
      <w:r>
        <w:tab/>
      </w:r>
      <w:r>
        <w:tab/>
      </w:r>
      <w:r>
        <w:tab/>
        <w:t>formBtn.setToolTipText("Algunos de los campos requeridos no estan correctamente complentados.");</w:t>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formBtn.setBackground(formBtn.getCOLOR_CHECK());</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lastRenderedPageBreak/>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60" w:name="_Toc515325927"/>
      <w:r>
        <w:t>FrameDrager</w:t>
      </w:r>
      <w:bookmarkEnd w:id="60"/>
    </w:p>
    <w:p w:rsidR="00124154" w:rsidRDefault="00124154" w:rsidP="00124154"/>
    <w:p w:rsidR="006D3EA6" w:rsidRDefault="006D3EA6" w:rsidP="006D3EA6">
      <w:r>
        <w:t>package controladores;</w:t>
      </w:r>
    </w:p>
    <w:p w:rsidR="006D3EA6" w:rsidRDefault="006D3EA6" w:rsidP="006D3EA6"/>
    <w:p w:rsidR="006D3EA6" w:rsidRDefault="006D3EA6" w:rsidP="006D3EA6">
      <w:r>
        <w:t>import java.awt.Point;</w:t>
      </w:r>
    </w:p>
    <w:p w:rsidR="006D3EA6" w:rsidRDefault="006D3EA6" w:rsidP="006D3EA6">
      <w:r>
        <w:t>import java.awt.event.MouseAdapter;</w:t>
      </w:r>
    </w:p>
    <w:p w:rsidR="006D3EA6" w:rsidRDefault="006D3EA6" w:rsidP="006D3EA6">
      <w:r>
        <w:t>import java.awt.event.MouseEvent;</w:t>
      </w:r>
    </w:p>
    <w:p w:rsidR="006D3EA6" w:rsidRDefault="006D3EA6" w:rsidP="006D3EA6"/>
    <w:p w:rsidR="006D3EA6" w:rsidRDefault="006D3EA6" w:rsidP="006D3EA6">
      <w:r>
        <w:t>import javax.swing.JFrame;</w:t>
      </w:r>
    </w:p>
    <w:p w:rsidR="006D3EA6" w:rsidRDefault="006D3EA6" w:rsidP="006D3EA6"/>
    <w:p w:rsidR="006D3EA6" w:rsidRDefault="006D3EA6" w:rsidP="006D3EA6">
      <w:r>
        <w:t>public class FrameDrager extends MouseAdapter {</w:t>
      </w:r>
    </w:p>
    <w:p w:rsidR="006D3EA6" w:rsidRDefault="006D3EA6" w:rsidP="006D3EA6">
      <w:r>
        <w:tab/>
      </w:r>
    </w:p>
    <w:p w:rsidR="006D3EA6" w:rsidRDefault="006D3EA6" w:rsidP="006D3EA6">
      <w:r>
        <w:tab/>
        <w:t xml:space="preserve"> private final JFrame frame;</w:t>
      </w:r>
    </w:p>
    <w:p w:rsidR="006D3EA6" w:rsidRDefault="006D3EA6" w:rsidP="006D3EA6">
      <w:r>
        <w:t xml:space="preserve">     private Point mouseDownCompCoords = null;</w:t>
      </w:r>
    </w:p>
    <w:p w:rsidR="006D3EA6" w:rsidRDefault="006D3EA6" w:rsidP="006D3EA6"/>
    <w:p w:rsidR="006D3EA6" w:rsidRDefault="006D3EA6" w:rsidP="006D3EA6">
      <w:r>
        <w:t xml:space="preserve">     public FrameDrager(JFrame frame) {</w:t>
      </w:r>
    </w:p>
    <w:p w:rsidR="006D3EA6" w:rsidRDefault="006D3EA6" w:rsidP="006D3EA6">
      <w:r>
        <w:t xml:space="preserve">         this.frame = frame;</w:t>
      </w:r>
    </w:p>
    <w:p w:rsidR="006D3EA6" w:rsidRDefault="006D3EA6" w:rsidP="006D3EA6">
      <w:r>
        <w:t xml:space="preserve">     }</w:t>
      </w:r>
    </w:p>
    <w:p w:rsidR="006D3EA6" w:rsidRDefault="006D3EA6" w:rsidP="006D3EA6"/>
    <w:p w:rsidR="006D3EA6" w:rsidRDefault="006D3EA6" w:rsidP="006D3EA6">
      <w:r>
        <w:lastRenderedPageBreak/>
        <w:t xml:space="preserve">     public void mouseReleased(MouseEvent e) {</w:t>
      </w:r>
    </w:p>
    <w:p w:rsidR="006D3EA6" w:rsidRDefault="006D3EA6" w:rsidP="006D3EA6">
      <w:r>
        <w:t xml:space="preserve">         //mouseDownCompCoords = null;</w:t>
      </w:r>
    </w:p>
    <w:p w:rsidR="006D3EA6" w:rsidRDefault="006D3EA6" w:rsidP="006D3EA6">
      <w:r>
        <w:t xml:space="preserve">     }</w:t>
      </w:r>
    </w:p>
    <w:p w:rsidR="006D3EA6" w:rsidRDefault="006D3EA6" w:rsidP="006D3EA6"/>
    <w:p w:rsidR="006D3EA6" w:rsidRDefault="006D3EA6" w:rsidP="006D3EA6">
      <w:r>
        <w:t xml:space="preserve">     public void mousePressed(MouseEvent e) {</w:t>
      </w:r>
    </w:p>
    <w:p w:rsidR="006D3EA6" w:rsidRDefault="006D3EA6" w:rsidP="006D3EA6">
      <w:r>
        <w:t xml:space="preserve">         mouseDownCompCoords = e.getPoint();</w:t>
      </w:r>
    </w:p>
    <w:p w:rsidR="006D3EA6" w:rsidRDefault="006D3EA6" w:rsidP="006D3EA6">
      <w:r>
        <w:t xml:space="preserve">     }</w:t>
      </w:r>
    </w:p>
    <w:p w:rsidR="006D3EA6" w:rsidRDefault="006D3EA6" w:rsidP="006D3EA6"/>
    <w:p w:rsidR="006D3EA6" w:rsidRDefault="006D3EA6" w:rsidP="006D3EA6">
      <w:r>
        <w:t xml:space="preserve">     public void mouseDragged(MouseEvent e) {</w:t>
      </w:r>
    </w:p>
    <w:p w:rsidR="006D3EA6" w:rsidRDefault="006D3EA6" w:rsidP="006D3EA6">
      <w:r>
        <w:t xml:space="preserve">         Point currCoords = e.getLocationOnScreen();</w:t>
      </w:r>
    </w:p>
    <w:p w:rsidR="006D3EA6" w:rsidRDefault="006D3EA6" w:rsidP="006D3EA6">
      <w:r>
        <w:t xml:space="preserve">         frame.setLocation(currCoords.x - mouseDownCompCoords.x, currCoords.y - mouseDownCompCoords.y);</w:t>
      </w:r>
    </w:p>
    <w:p w:rsidR="006D3EA6" w:rsidRDefault="006D3EA6" w:rsidP="006D3EA6">
      <w:r>
        <w:t xml:space="preserve">     }</w:t>
      </w:r>
    </w:p>
    <w:p w:rsidR="006D3EA6" w:rsidRDefault="006D3EA6" w:rsidP="006D3EA6"/>
    <w:p w:rsidR="006D3EA6" w:rsidRPr="00124154" w:rsidRDefault="006D3EA6" w:rsidP="006D3EA6">
      <w:r>
        <w:t>}</w:t>
      </w:r>
    </w:p>
    <w:p w:rsidR="00124154" w:rsidRDefault="00124154" w:rsidP="00124154">
      <w:pPr>
        <w:pStyle w:val="Ttulo3"/>
      </w:pPr>
      <w:bookmarkStart w:id="61" w:name="_Toc515325928"/>
      <w:r>
        <w:t>JRowBtnListener</w:t>
      </w:r>
      <w:bookmarkEnd w:id="61"/>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r>
        <w:t>import java.sql.ResultSet;</w:t>
      </w:r>
    </w:p>
    <w:p w:rsidR="006D3EA6" w:rsidRDefault="006D3EA6" w:rsidP="006D3EA6">
      <w:r>
        <w:t>import java.sql.SQLException;</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r>
        <w:t>import interfaz.componentes.JRowBtn;</w:t>
      </w:r>
    </w:p>
    <w:p w:rsidR="006D3EA6" w:rsidRDefault="006D3EA6" w:rsidP="006D3EA6"/>
    <w:p w:rsidR="006D3EA6" w:rsidRDefault="006D3EA6" w:rsidP="006D3EA6">
      <w:r>
        <w:t>public class JRowBtnListener implements MouseListener {</w:t>
      </w:r>
    </w:p>
    <w:p w:rsidR="006D3EA6" w:rsidRDefault="006D3EA6" w:rsidP="006D3EA6">
      <w:r>
        <w:tab/>
      </w:r>
    </w:p>
    <w:p w:rsidR="006D3EA6" w:rsidRDefault="006D3EA6" w:rsidP="006D3EA6">
      <w:r>
        <w:lastRenderedPageBreak/>
        <w:tab/>
        <w:t>private JRowBtn btn;</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JRowBtnListener(JRowBtn btn, Ventana ventana) {</w:t>
      </w:r>
    </w:p>
    <w:p w:rsidR="006D3EA6" w:rsidRDefault="006D3EA6" w:rsidP="006D3EA6">
      <w:r>
        <w:tab/>
      </w:r>
      <w:r>
        <w:tab/>
        <w:t>super();</w:t>
      </w:r>
    </w:p>
    <w:p w:rsidR="006D3EA6" w:rsidRDefault="006D3EA6" w:rsidP="006D3EA6">
      <w:r>
        <w:tab/>
      </w:r>
      <w:r>
        <w:tab/>
        <w:t>this.btn = btn;</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arg0)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switch(btn.getTipo()) {</w:t>
      </w:r>
    </w:p>
    <w:p w:rsidR="006D3EA6" w:rsidRDefault="006D3EA6" w:rsidP="006D3EA6">
      <w:r>
        <w:tab/>
      </w:r>
      <w:r>
        <w:tab/>
        <w:t>case "usuario":</w:t>
      </w:r>
    </w:p>
    <w:p w:rsidR="006D3EA6" w:rsidRDefault="006D3EA6" w:rsidP="006D3EA6">
      <w:r>
        <w:tab/>
      </w:r>
      <w:r>
        <w:tab/>
      </w:r>
      <w:r>
        <w:tab/>
        <w:t>ResultSet rsu = ventana.getGestorUsuarios().getUsuario("pk_usuario", ""+btn.getPk());</w:t>
      </w:r>
    </w:p>
    <w:p w:rsidR="006D3EA6" w:rsidRDefault="006D3EA6" w:rsidP="006D3EA6">
      <w:r>
        <w:tab/>
      </w:r>
      <w:r>
        <w:tab/>
      </w:r>
      <w:r>
        <w:tab/>
        <w:t>try {</w:t>
      </w:r>
    </w:p>
    <w:p w:rsidR="006D3EA6" w:rsidRDefault="006D3EA6" w:rsidP="006D3EA6">
      <w:r>
        <w:tab/>
      </w:r>
      <w:r>
        <w:tab/>
      </w:r>
      <w:r>
        <w:tab/>
      </w:r>
      <w:r>
        <w:tab/>
        <w:t>if(rsu.next()) {</w:t>
      </w:r>
    </w:p>
    <w:p w:rsidR="006D3EA6" w:rsidRDefault="006D3EA6" w:rsidP="006D3EA6">
      <w:r>
        <w:tab/>
      </w:r>
      <w:r>
        <w:tab/>
      </w:r>
      <w:r>
        <w:tab/>
      </w:r>
      <w:r>
        <w:tab/>
      </w:r>
      <w:r>
        <w:tab/>
        <w:t>Usuario  usuario=  new Usuario(rsu);</w:t>
      </w:r>
    </w:p>
    <w:p w:rsidR="006D3EA6" w:rsidRDefault="006D3EA6" w:rsidP="006D3EA6">
      <w:r>
        <w:tab/>
      </w:r>
      <w:r>
        <w:tab/>
      </w:r>
      <w:r>
        <w:tab/>
      </w:r>
      <w:r>
        <w:tab/>
      </w:r>
      <w:r>
        <w:tab/>
        <w:t>ventana.setUsuarioInspeccionado(usuario);</w:t>
      </w:r>
    </w:p>
    <w:p w:rsidR="006D3EA6" w:rsidRDefault="006D3EA6" w:rsidP="006D3EA6">
      <w:r>
        <w:tab/>
      </w:r>
      <w:r>
        <w:tab/>
      </w:r>
      <w:r>
        <w:tab/>
      </w:r>
      <w:r>
        <w:tab/>
      </w:r>
      <w:r>
        <w:tab/>
        <w:t>ventana.actualizarMostraUsuario(usuario);</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consulta":</w:t>
      </w:r>
    </w:p>
    <w:p w:rsidR="006D3EA6" w:rsidRDefault="006D3EA6" w:rsidP="006D3EA6">
      <w:r>
        <w:lastRenderedPageBreak/>
        <w:tab/>
      </w:r>
      <w:r>
        <w:tab/>
      </w:r>
      <w:r>
        <w:tab/>
        <w:t>ResultSet rsc = ventana.getGestorConsultas().getConsulta("pk_consulta ="+btn.getPk());</w:t>
      </w:r>
    </w:p>
    <w:p w:rsidR="006D3EA6" w:rsidRDefault="006D3EA6" w:rsidP="006D3EA6">
      <w:r>
        <w:tab/>
      </w:r>
      <w:r>
        <w:tab/>
      </w:r>
      <w:r>
        <w:tab/>
        <w:t>try {</w:t>
      </w:r>
    </w:p>
    <w:p w:rsidR="006D3EA6" w:rsidRDefault="006D3EA6" w:rsidP="006D3EA6">
      <w:r>
        <w:tab/>
      </w:r>
      <w:r>
        <w:tab/>
      </w:r>
      <w:r>
        <w:tab/>
      </w:r>
      <w:r>
        <w:tab/>
        <w:t>if(rsc.next()) {</w:t>
      </w:r>
    </w:p>
    <w:p w:rsidR="006D3EA6" w:rsidRDefault="006D3EA6" w:rsidP="006D3EA6">
      <w:r>
        <w:tab/>
      </w:r>
      <w:r>
        <w:tab/>
      </w:r>
      <w:r>
        <w:tab/>
      </w:r>
      <w:r>
        <w:tab/>
      </w:r>
      <w:r>
        <w:tab/>
        <w:t>Consulta  consulta=  new Consulta(rsc);</w:t>
      </w:r>
    </w:p>
    <w:p w:rsidR="006D3EA6" w:rsidRDefault="006D3EA6" w:rsidP="006D3EA6">
      <w:r>
        <w:tab/>
      </w:r>
      <w:r>
        <w:tab/>
      </w:r>
      <w:r>
        <w:tab/>
      </w:r>
      <w:r>
        <w:tab/>
      </w:r>
      <w:r>
        <w:tab/>
        <w:t>ventana.actualizarMostrarConsulta(consulta);</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t>btn.setBackground(btn.getCOLOR_HOVER());</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t>btn.setBackground(btn.getCOLOR_CHECK());</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2" w:name="_Toc515325929"/>
      <w:r>
        <w:t>NavMostrarListener</w:t>
      </w:r>
      <w:bookmarkEnd w:id="62"/>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Mostrar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p w:rsidR="006D3EA6" w:rsidRDefault="006D3EA6" w:rsidP="006D3EA6">
      <w:r>
        <w:tab/>
        <w:t>@Override</w:t>
      </w:r>
    </w:p>
    <w:p w:rsidR="006D3EA6" w:rsidRDefault="006D3EA6" w:rsidP="006D3EA6">
      <w:r>
        <w:lastRenderedPageBreak/>
        <w:tab/>
        <w:t>public void mouseClick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3" w:name="_Toc515325930"/>
      <w:r>
        <w:lastRenderedPageBreak/>
        <w:t>NavRegListener</w:t>
      </w:r>
      <w:bookmarkEnd w:id="63"/>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ImageIcon;</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Reg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NavRegListener(JNavLabel navLabel, Ventana ventana) {</w:t>
      </w:r>
    </w:p>
    <w:p w:rsidR="006D3EA6" w:rsidRDefault="006D3EA6" w:rsidP="006D3EA6">
      <w:r>
        <w:tab/>
      </w:r>
      <w:r>
        <w:tab/>
        <w:t>super();</w:t>
      </w:r>
    </w:p>
    <w:p w:rsidR="006D3EA6" w:rsidRDefault="006D3EA6" w:rsidP="006D3EA6">
      <w:r>
        <w:tab/>
      </w:r>
      <w:r>
        <w:tab/>
        <w:t>this.navLabel = navLabel;</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ventana.setRegDisplay(navLabel.getActualIndex(), navLabel.getFunction());</w:t>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hover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4" w:name="_Toc515325931"/>
      <w:r>
        <w:t>OptionListener</w:t>
      </w:r>
      <w:bookmarkEnd w:id="64"/>
    </w:p>
    <w:p w:rsidR="006D3EA6" w:rsidRDefault="006D3EA6" w:rsidP="006D3EA6">
      <w:r>
        <w:lastRenderedPageBreak/>
        <w:t>package controladores;</w:t>
      </w:r>
    </w:p>
    <w:p w:rsidR="006D3EA6" w:rsidRDefault="006D3EA6" w:rsidP="006D3EA6"/>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util.Iterator;</w:t>
      </w:r>
    </w:p>
    <w:p w:rsidR="006D3EA6" w:rsidRDefault="006D3EA6" w:rsidP="006D3EA6"/>
    <w:p w:rsidR="006D3EA6" w:rsidRDefault="006D3EA6" w:rsidP="006D3EA6">
      <w:r>
        <w:t>import interfaz.componentes.JOption;</w:t>
      </w:r>
    </w:p>
    <w:p w:rsidR="006D3EA6" w:rsidRDefault="006D3EA6" w:rsidP="006D3EA6"/>
    <w:p w:rsidR="006D3EA6" w:rsidRDefault="006D3EA6" w:rsidP="006D3EA6">
      <w:r>
        <w:t>public class OptionListener implements MouseListener {</w:t>
      </w:r>
    </w:p>
    <w:p w:rsidR="006D3EA6" w:rsidRDefault="006D3EA6" w:rsidP="006D3EA6">
      <w:r>
        <w:tab/>
      </w:r>
    </w:p>
    <w:p w:rsidR="006D3EA6" w:rsidRDefault="006D3EA6" w:rsidP="006D3EA6">
      <w:r>
        <w:tab/>
        <w:t>private JOption op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OptionListener(JOption opt ){</w:t>
      </w:r>
    </w:p>
    <w:p w:rsidR="006D3EA6" w:rsidRDefault="006D3EA6" w:rsidP="006D3EA6">
      <w:r>
        <w:tab/>
      </w:r>
      <w:r>
        <w:tab/>
        <w:t>super();</w:t>
      </w:r>
    </w:p>
    <w:p w:rsidR="006D3EA6" w:rsidRDefault="006D3EA6" w:rsidP="006D3EA6">
      <w:r>
        <w:tab/>
      </w:r>
      <w:r>
        <w:tab/>
        <w:t>this.opt = op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Iterator&lt;JOption&gt; it = opt.getGrupo().getGrupo().iterator();</w:t>
      </w:r>
    </w:p>
    <w:p w:rsidR="006D3EA6" w:rsidRDefault="006D3EA6" w:rsidP="006D3EA6">
      <w:r>
        <w:tab/>
      </w:r>
      <w:r>
        <w:tab/>
        <w:t>while(it.hasNext()) {</w:t>
      </w:r>
    </w:p>
    <w:p w:rsidR="006D3EA6" w:rsidRDefault="006D3EA6" w:rsidP="006D3EA6">
      <w:r>
        <w:tab/>
      </w:r>
      <w:r>
        <w:tab/>
      </w:r>
      <w:r>
        <w:tab/>
        <w:t>JOption o = it.next();</w:t>
      </w:r>
    </w:p>
    <w:p w:rsidR="006D3EA6" w:rsidRDefault="006D3EA6" w:rsidP="006D3EA6">
      <w:r>
        <w:tab/>
      </w:r>
      <w:r>
        <w:tab/>
      </w:r>
      <w:r>
        <w:tab/>
        <w:t>if(!o.equals(opt)) {</w:t>
      </w:r>
    </w:p>
    <w:p w:rsidR="006D3EA6" w:rsidRDefault="006D3EA6" w:rsidP="006D3EA6">
      <w:r>
        <w:tab/>
      </w:r>
      <w:r>
        <w:tab/>
      </w:r>
      <w:r>
        <w:tab/>
      </w:r>
      <w:r>
        <w:tab/>
        <w:t>o.setSelected(false);</w:t>
      </w:r>
    </w:p>
    <w:p w:rsidR="006D3EA6" w:rsidRDefault="006D3EA6" w:rsidP="006D3EA6">
      <w:r>
        <w:tab/>
      </w:r>
      <w:r>
        <w:tab/>
      </w:r>
      <w:r>
        <w:tab/>
        <w:t>}</w:t>
      </w:r>
    </w:p>
    <w:p w:rsidR="006D3EA6" w:rsidRDefault="006D3EA6" w:rsidP="006D3EA6">
      <w:r>
        <w:lastRenderedPageBreak/>
        <w:tab/>
      </w:r>
      <w:r>
        <w:tab/>
        <w:t>}</w:t>
      </w:r>
    </w:p>
    <w:p w:rsidR="006D3EA6" w:rsidRDefault="006D3EA6" w:rsidP="006D3EA6">
      <w:r>
        <w:tab/>
      </w:r>
      <w:r>
        <w:tab/>
        <w:t>opt.setSelected(true);</w:t>
      </w:r>
    </w:p>
    <w:p w:rsidR="006D3EA6" w:rsidRDefault="006D3EA6" w:rsidP="006D3EA6">
      <w:r>
        <w:tab/>
      </w:r>
      <w:r>
        <w:tab/>
        <w:t>if(opt.getDisplay() == null) {</w:t>
      </w:r>
    </w:p>
    <w:p w:rsidR="006D3EA6" w:rsidRDefault="006D3EA6" w:rsidP="006D3EA6">
      <w:r>
        <w:tab/>
      </w:r>
      <w:r>
        <w:tab/>
      </w:r>
      <w:r>
        <w:tab/>
        <w:t>System.out.println("falla");</w:t>
      </w:r>
    </w:p>
    <w:p w:rsidR="006D3EA6" w:rsidRDefault="006D3EA6" w:rsidP="006D3EA6">
      <w:r>
        <w:tab/>
      </w:r>
      <w:r>
        <w:tab/>
        <w:t>}</w:t>
      </w:r>
    </w:p>
    <w:p w:rsidR="006D3EA6" w:rsidRDefault="006D3EA6" w:rsidP="006D3EA6">
      <w:r>
        <w:tab/>
      </w:r>
      <w:r>
        <w:tab/>
        <w:t>opt.getDisplay().getGrupo().getVentana().getFocusFixer().requestFocus();</w:t>
      </w:r>
    </w:p>
    <w:p w:rsidR="006D3EA6" w:rsidRDefault="006D3EA6" w:rsidP="006D3EA6">
      <w:r>
        <w:tab/>
      </w:r>
      <w:r>
        <w:tab/>
        <w:t>opt.getDisplay().getGrupo().mostarDisplay(opt.getDisplay());</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opt.setBackground(opt.get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if(opt.isSelected()) {</w:t>
      </w:r>
    </w:p>
    <w:p w:rsidR="006D3EA6" w:rsidRDefault="006D3EA6" w:rsidP="006D3EA6">
      <w:r>
        <w:tab/>
      </w:r>
      <w:r>
        <w:tab/>
        <w:t xml:space="preserve"> opt.setBackground(opt.getCOLOR_SELECTED());</w:t>
      </w:r>
    </w:p>
    <w:p w:rsidR="006D3EA6" w:rsidRDefault="006D3EA6" w:rsidP="006D3EA6">
      <w:r>
        <w:tab/>
      </w:r>
      <w:r>
        <w:tab/>
        <w:t>}else {</w:t>
      </w:r>
    </w:p>
    <w:p w:rsidR="006D3EA6" w:rsidRDefault="006D3EA6" w:rsidP="006D3EA6">
      <w:r>
        <w:tab/>
      </w:r>
      <w:r>
        <w:tab/>
      </w:r>
      <w:r>
        <w:tab/>
        <w:t>opt.setBackground(opt.getCOLOR_BACKGROUND());</w:t>
      </w:r>
    </w:p>
    <w:p w:rsidR="006D3EA6" w:rsidRDefault="006D3EA6" w:rsidP="006D3EA6">
      <w:r>
        <w:tab/>
      </w:r>
      <w:r>
        <w:tab/>
        <w:t>}</w:t>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124154" w:rsidRDefault="00124154" w:rsidP="00124154">
      <w:pPr>
        <w:pStyle w:val="Ttulo3"/>
      </w:pPr>
      <w:bookmarkStart w:id="65" w:name="_Toc515325932"/>
      <w:r>
        <w:t>RadioButtonListener</w:t>
      </w:r>
      <w:bookmarkEnd w:id="65"/>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ActionEvent;</w:t>
      </w:r>
    </w:p>
    <w:p w:rsidR="006D3EA6" w:rsidRDefault="006D3EA6" w:rsidP="006D3EA6">
      <w:r>
        <w:t>import java.awt.event.ActionListener;</w:t>
      </w:r>
    </w:p>
    <w:p w:rsidR="006D3EA6" w:rsidRDefault="006D3EA6" w:rsidP="006D3EA6"/>
    <w:p w:rsidR="006D3EA6" w:rsidRDefault="006D3EA6" w:rsidP="006D3EA6">
      <w:r>
        <w:t>import javax.swing.JRadioButton;</w:t>
      </w:r>
    </w:p>
    <w:p w:rsidR="006D3EA6" w:rsidRDefault="006D3EA6" w:rsidP="006D3EA6"/>
    <w:p w:rsidR="006D3EA6" w:rsidRDefault="006D3EA6" w:rsidP="006D3EA6">
      <w:r>
        <w:t>public class RadioButtonListener implements ActionListener {</w:t>
      </w:r>
    </w:p>
    <w:p w:rsidR="006D3EA6" w:rsidRDefault="006D3EA6" w:rsidP="006D3EA6">
      <w:r>
        <w:tab/>
      </w:r>
    </w:p>
    <w:p w:rsidR="006D3EA6" w:rsidRDefault="006D3EA6" w:rsidP="006D3EA6">
      <w:r>
        <w:tab/>
        <w:t>JRadioButton rbp, rb1, rb2;</w:t>
      </w:r>
    </w:p>
    <w:p w:rsidR="006D3EA6" w:rsidRDefault="006D3EA6" w:rsidP="006D3EA6">
      <w:r>
        <w:tab/>
      </w:r>
    </w:p>
    <w:p w:rsidR="006D3EA6" w:rsidRDefault="006D3EA6" w:rsidP="006D3EA6">
      <w:r>
        <w:tab/>
      </w:r>
    </w:p>
    <w:p w:rsidR="006D3EA6" w:rsidRDefault="006D3EA6" w:rsidP="006D3EA6">
      <w:r>
        <w:tab/>
        <w:t>public RadioButtonListener(JRadioButton rbp, JRadioButton rb1, JRadioButton rb2) {</w:t>
      </w:r>
    </w:p>
    <w:p w:rsidR="006D3EA6" w:rsidRDefault="006D3EA6" w:rsidP="006D3EA6">
      <w:r>
        <w:tab/>
      </w:r>
      <w:r>
        <w:tab/>
        <w:t>super();</w:t>
      </w:r>
    </w:p>
    <w:p w:rsidR="006D3EA6" w:rsidRDefault="006D3EA6" w:rsidP="006D3EA6">
      <w:r>
        <w:tab/>
      </w:r>
      <w:r>
        <w:tab/>
        <w:t>this.rbp = rbp;</w:t>
      </w:r>
    </w:p>
    <w:p w:rsidR="006D3EA6" w:rsidRDefault="006D3EA6" w:rsidP="006D3EA6">
      <w:r>
        <w:tab/>
      </w:r>
      <w:r>
        <w:tab/>
        <w:t>this.rb1 = rb1;</w:t>
      </w:r>
    </w:p>
    <w:p w:rsidR="006D3EA6" w:rsidRDefault="006D3EA6" w:rsidP="006D3EA6">
      <w:r>
        <w:tab/>
      </w:r>
      <w:r>
        <w:tab/>
        <w:t>this.rb2 = rb2;</w:t>
      </w:r>
    </w:p>
    <w:p w:rsidR="006D3EA6" w:rsidRDefault="006D3EA6" w:rsidP="006D3EA6">
      <w:r>
        <w:tab/>
        <w:t>}</w:t>
      </w:r>
    </w:p>
    <w:p w:rsidR="006D3EA6" w:rsidRDefault="006D3EA6" w:rsidP="006D3EA6"/>
    <w:p w:rsidR="006D3EA6" w:rsidRDefault="006D3EA6" w:rsidP="006D3EA6">
      <w:r>
        <w:lastRenderedPageBreak/>
        <w:tab/>
      </w:r>
    </w:p>
    <w:p w:rsidR="006D3EA6" w:rsidRDefault="006D3EA6" w:rsidP="006D3EA6">
      <w:r>
        <w:tab/>
        <w:t>@Override</w:t>
      </w:r>
    </w:p>
    <w:p w:rsidR="006D3EA6" w:rsidRDefault="006D3EA6" w:rsidP="006D3EA6">
      <w:r>
        <w:tab/>
        <w:t>public void actionPerformed(ActionEvent e) {</w:t>
      </w:r>
    </w:p>
    <w:p w:rsidR="006D3EA6" w:rsidRDefault="006D3EA6" w:rsidP="006D3EA6">
      <w:r>
        <w:tab/>
      </w:r>
      <w:r>
        <w:tab/>
        <w:t>// TODO Auto-generated method stub</w:t>
      </w:r>
    </w:p>
    <w:p w:rsidR="006D3EA6" w:rsidRDefault="006D3EA6" w:rsidP="006D3EA6">
      <w:r>
        <w:tab/>
      </w:r>
      <w:r>
        <w:tab/>
        <w:t>if(rbp.isSelected()) {</w:t>
      </w:r>
    </w:p>
    <w:p w:rsidR="006D3EA6" w:rsidRDefault="006D3EA6" w:rsidP="006D3EA6">
      <w:r>
        <w:tab/>
      </w:r>
      <w:r>
        <w:tab/>
      </w:r>
      <w:r>
        <w:tab/>
        <w:t>rb1.setSelected(false);</w:t>
      </w:r>
    </w:p>
    <w:p w:rsidR="006D3EA6" w:rsidRDefault="006D3EA6" w:rsidP="006D3EA6">
      <w:r>
        <w:tab/>
      </w:r>
      <w:r>
        <w:tab/>
      </w:r>
      <w:r>
        <w:tab/>
        <w:t>rb2.setSelected(false);</w:t>
      </w:r>
    </w:p>
    <w:p w:rsidR="006D3EA6" w:rsidRDefault="006D3EA6" w:rsidP="006D3EA6">
      <w:r>
        <w:tab/>
      </w:r>
      <w:r>
        <w:tab/>
        <w:t>} else {</w:t>
      </w:r>
    </w:p>
    <w:p w:rsidR="006D3EA6" w:rsidRDefault="006D3EA6" w:rsidP="006D3EA6">
      <w:r>
        <w:tab/>
      </w:r>
      <w:r>
        <w:tab/>
      </w:r>
      <w:r>
        <w:tab/>
        <w:t>rb1.setSelected(true);</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6" w:name="_Toc515325933"/>
      <w:r>
        <w:t>RespuestaBtnListener</w:t>
      </w:r>
      <w:bookmarkEnd w:id="66"/>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clases.Enunciada;</w:t>
      </w:r>
    </w:p>
    <w:p w:rsidR="006D3EA6" w:rsidRDefault="006D3EA6" w:rsidP="006D3EA6">
      <w:r>
        <w:t>import interfaz.Ventana;</w:t>
      </w:r>
    </w:p>
    <w:p w:rsidR="006D3EA6" w:rsidRDefault="006D3EA6" w:rsidP="006D3EA6">
      <w:r>
        <w:t>import interfaz.componentes.JRespuestaBtn;</w:t>
      </w:r>
    </w:p>
    <w:p w:rsidR="006D3EA6" w:rsidRDefault="006D3EA6" w:rsidP="006D3EA6"/>
    <w:p w:rsidR="006D3EA6" w:rsidRDefault="006D3EA6" w:rsidP="006D3EA6">
      <w:r>
        <w:t>public class Respuesta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lastRenderedPageBreak/>
        <w:tab/>
        <w:t>private Ventana ventana;</w:t>
      </w:r>
    </w:p>
    <w:p w:rsidR="006D3EA6" w:rsidRDefault="006D3EA6" w:rsidP="006D3EA6">
      <w:r>
        <w:tab/>
        <w:t>private JRespuestaBtn 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t>public RespuestaBtnListener(Ventana ventana, JRespuestaBtn btn) {</w:t>
      </w:r>
    </w:p>
    <w:p w:rsidR="006D3EA6" w:rsidRDefault="006D3EA6" w:rsidP="006D3EA6">
      <w:r>
        <w:tab/>
      </w:r>
      <w:r>
        <w:tab/>
        <w:t>super();</w:t>
      </w:r>
    </w:p>
    <w:p w:rsidR="006D3EA6" w:rsidRDefault="006D3EA6" w:rsidP="006D3EA6">
      <w:r>
        <w:tab/>
      </w:r>
      <w:r>
        <w:tab/>
        <w:t>this.ventana = ventana;</w:t>
      </w:r>
    </w:p>
    <w:p w:rsidR="006D3EA6" w:rsidRDefault="006D3EA6" w:rsidP="006D3EA6">
      <w:r>
        <w:tab/>
      </w:r>
      <w:r>
        <w:tab/>
        <w:t>this.btn = btn;</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rrecto = false;</w:t>
      </w:r>
    </w:p>
    <w:p w:rsidR="006D3EA6" w:rsidRDefault="006D3EA6" w:rsidP="006D3EA6">
      <w:r>
        <w:tab/>
      </w:r>
      <w:r>
        <w:tab/>
        <w:t>if(ventana.getPreguntaActual().getIndiceCorrecto() == btn.getIndice()) {</w:t>
      </w:r>
    </w:p>
    <w:p w:rsidR="006D3EA6" w:rsidRDefault="006D3EA6" w:rsidP="006D3EA6">
      <w:r>
        <w:tab/>
      </w:r>
      <w:r>
        <w:tab/>
      </w:r>
      <w:r>
        <w:tab/>
        <w:t>correcto = true;</w:t>
      </w:r>
    </w:p>
    <w:p w:rsidR="006D3EA6" w:rsidRDefault="006D3EA6" w:rsidP="006D3EA6">
      <w:r>
        <w:tab/>
      </w:r>
      <w:r>
        <w:tab/>
        <w:t>}</w:t>
      </w:r>
    </w:p>
    <w:p w:rsidR="006D3EA6" w:rsidRDefault="006D3EA6" w:rsidP="006D3EA6">
      <w:r>
        <w:tab/>
      </w:r>
      <w:r>
        <w:tab/>
        <w:t>ventana.getGestorTest().añadirEnunciada(ventana.getTestActual(), ventana.getPreguntaActual(), btn.getIndice(), correcto);</w:t>
      </w:r>
    </w:p>
    <w:p w:rsidR="006D3EA6" w:rsidRDefault="006D3EA6" w:rsidP="006D3EA6">
      <w:r>
        <w:tab/>
      </w:r>
      <w:r>
        <w:tab/>
        <w:t>ventana.getTestActual().getEnunciadas().add(new Enunciada(ventana.getPreguntaActual(), btn.getIndice(), correcto));</w:t>
      </w:r>
    </w:p>
    <w:p w:rsidR="006D3EA6" w:rsidRDefault="006D3EA6" w:rsidP="006D3EA6">
      <w:r>
        <w:tab/>
      </w:r>
      <w:r>
        <w:tab/>
        <w:t>if(ventana.getTestActual().getEnunciadas().size() &lt; 30) {</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completarTest(ventana.getGestorTest().getNumeroAciertos(ventana.getTestActual()));</w:t>
      </w:r>
    </w:p>
    <w:p w:rsidR="006D3EA6" w:rsidRDefault="006D3EA6" w:rsidP="006D3EA6">
      <w:r>
        <w:tab/>
      </w:r>
      <w:r>
        <w:tab/>
        <w:t>}</w:t>
      </w:r>
    </w:p>
    <w:p w:rsidR="006D3EA6" w:rsidRDefault="006D3EA6" w:rsidP="006D3EA6">
      <w:r>
        <w:tab/>
      </w:r>
      <w:r>
        <w:tab/>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btn.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btn.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67" w:name="_Toc515325934"/>
      <w:r>
        <w:t>SesionBtnListener</w:t>
      </w:r>
      <w:bookmarkEnd w:id="67"/>
    </w:p>
    <w:p w:rsidR="006D3EA6" w:rsidRDefault="006D3EA6" w:rsidP="006D3EA6">
      <w:r>
        <w:lastRenderedPageBreak/>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Sesion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Sesion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SesionActual().isSesionPrincipal()) {</w:t>
      </w:r>
    </w:p>
    <w:p w:rsidR="006D3EA6" w:rsidRDefault="006D3EA6" w:rsidP="006D3EA6">
      <w:r>
        <w:tab/>
      </w:r>
      <w:r>
        <w:tab/>
      </w:r>
      <w:r>
        <w:tab/>
        <w:t>ventana.getGestorSesiones().cerrarSesion(ventana.getSesionActual());</w:t>
      </w:r>
    </w:p>
    <w:p w:rsidR="006D3EA6" w:rsidRDefault="006D3EA6" w:rsidP="006D3EA6">
      <w:r>
        <w:tab/>
      </w:r>
      <w:r>
        <w:tab/>
      </w:r>
      <w:r>
        <w:tab/>
        <w:t>ventana.cambiarVistaSesion("invitado");</w:t>
      </w:r>
    </w:p>
    <w:p w:rsidR="006D3EA6" w:rsidRDefault="006D3EA6" w:rsidP="006D3EA6">
      <w:r>
        <w:tab/>
      </w:r>
      <w:r>
        <w:tab/>
        <w:t>} else {</w:t>
      </w:r>
    </w:p>
    <w:p w:rsidR="006D3EA6" w:rsidRDefault="006D3EA6" w:rsidP="006D3EA6">
      <w:r>
        <w:tab/>
      </w:r>
      <w:r>
        <w:tab/>
      </w:r>
      <w:r>
        <w:tab/>
        <w:t>ventana.cambiarVistaSesion(ventana.getSesionActual().getUsuario().getAcceso());</w:t>
      </w:r>
    </w:p>
    <w:p w:rsidR="006D3EA6" w:rsidRDefault="006D3EA6" w:rsidP="006D3EA6">
      <w:r>
        <w:tab/>
      </w:r>
      <w:r>
        <w:tab/>
      </w:r>
      <w:r>
        <w:tab/>
        <w:t>ventana.getSesionActual().setSesionPrincipal(true);</w:t>
      </w:r>
    </w:p>
    <w:p w:rsidR="006D3EA6" w:rsidRDefault="006D3EA6" w:rsidP="006D3EA6">
      <w:r>
        <w:lastRenderedPageBreak/>
        <w:tab/>
      </w:r>
      <w:r>
        <w:tab/>
        <w:t>}</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8" w:name="_Toc515325935"/>
      <w:r>
        <w:lastRenderedPageBreak/>
        <w:t>SoporteBtnListener</w:t>
      </w:r>
      <w:bookmarkEnd w:id="68"/>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JTextArea;</w:t>
      </w:r>
    </w:p>
    <w:p w:rsidR="006D3EA6" w:rsidRDefault="006D3EA6" w:rsidP="006D3EA6">
      <w:r>
        <w:t>import javax.swing.JTextField;</w:t>
      </w:r>
    </w:p>
    <w:p w:rsidR="006D3EA6" w:rsidRDefault="006D3EA6" w:rsidP="006D3EA6"/>
    <w:p w:rsidR="006D3EA6" w:rsidRDefault="006D3EA6" w:rsidP="006D3EA6">
      <w:r>
        <w:t>import clases.Consulta;</w:t>
      </w:r>
    </w:p>
    <w:p w:rsidR="006D3EA6" w:rsidRDefault="006D3EA6" w:rsidP="006D3EA6">
      <w:r>
        <w:t>import interfaz.Ventana;</w:t>
      </w:r>
    </w:p>
    <w:p w:rsidR="006D3EA6" w:rsidRDefault="006D3EA6" w:rsidP="006D3EA6">
      <w:r>
        <w:t>import interfaz.grupos.TextFieldGroup;</w:t>
      </w:r>
    </w:p>
    <w:p w:rsidR="006D3EA6" w:rsidRDefault="006D3EA6" w:rsidP="006D3EA6"/>
    <w:p w:rsidR="006D3EA6" w:rsidRDefault="006D3EA6" w:rsidP="006D3EA6">
      <w:r>
        <w:t>public class SoporteBtnListener implements MouseListener {</w:t>
      </w:r>
    </w:p>
    <w:p w:rsidR="006D3EA6" w:rsidRDefault="006D3EA6" w:rsidP="006D3EA6">
      <w:r>
        <w:tab/>
      </w:r>
    </w:p>
    <w:p w:rsidR="006D3EA6" w:rsidRDefault="006D3EA6" w:rsidP="006D3EA6">
      <w:r>
        <w:tab/>
        <w:t>JTextArea textArea;</w:t>
      </w:r>
    </w:p>
    <w:p w:rsidR="006D3EA6" w:rsidRDefault="006D3EA6" w:rsidP="006D3EA6">
      <w:r>
        <w:tab/>
        <w:t>TextFieldGroup textFieldGroup;</w:t>
      </w:r>
    </w:p>
    <w:p w:rsidR="006D3EA6" w:rsidRDefault="006D3EA6" w:rsidP="006D3EA6">
      <w:r>
        <w:tab/>
        <w:t>Ventana ventana;</w:t>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r>
    </w:p>
    <w:p w:rsidR="006D3EA6" w:rsidRDefault="006D3EA6" w:rsidP="006D3EA6">
      <w:r>
        <w:tab/>
      </w:r>
    </w:p>
    <w:p w:rsidR="006D3EA6" w:rsidRDefault="006D3EA6" w:rsidP="006D3EA6"/>
    <w:p w:rsidR="006D3EA6" w:rsidRDefault="006D3EA6" w:rsidP="006D3EA6">
      <w:r>
        <w:tab/>
        <w:t>public SoporteBtnListener(JTextArea textArea, TextFieldGroup textFieldGroup, Ventana ventana)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FieldGroup = textFieldGroup;</w:t>
      </w:r>
    </w:p>
    <w:p w:rsidR="006D3EA6" w:rsidRDefault="006D3EA6" w:rsidP="006D3EA6">
      <w:r>
        <w:lastRenderedPageBreak/>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ntrol = false;</w:t>
      </w:r>
    </w:p>
    <w:p w:rsidR="006D3EA6" w:rsidRDefault="006D3EA6" w:rsidP="006D3EA6">
      <w:r>
        <w:tab/>
      </w:r>
      <w:r>
        <w:tab/>
        <w:t>if(ventana.getSesionActual() == null) {</w:t>
      </w:r>
    </w:p>
    <w:p w:rsidR="006D3EA6" w:rsidRDefault="006D3EA6" w:rsidP="006D3EA6">
      <w:r>
        <w:tab/>
      </w:r>
      <w:r>
        <w:tab/>
      </w:r>
      <w:r>
        <w:tab/>
        <w:t>control = ventana.getGestorConsultas().generarConsultaInvitado(new Consulta(textFieldGroup.getTextF().getText(), textArea.getText()));</w:t>
      </w:r>
    </w:p>
    <w:p w:rsidR="006D3EA6" w:rsidRDefault="006D3EA6" w:rsidP="006D3EA6">
      <w:r>
        <w:tab/>
      </w:r>
      <w:r>
        <w:tab/>
        <w:t>} else {</w:t>
      </w:r>
    </w:p>
    <w:p w:rsidR="006D3EA6" w:rsidRDefault="006D3EA6" w:rsidP="006D3EA6">
      <w:r>
        <w:tab/>
      </w:r>
      <w:r>
        <w:tab/>
      </w:r>
      <w:r>
        <w:tab/>
        <w:t xml:space="preserve"> control = ventana.getGestorConsultas().generarConsulta(new Consulta(ventana.getSesionActual().getUsuario(), textFieldGroup.getTextF().getText(), textArea.getText()));</w:t>
      </w:r>
    </w:p>
    <w:p w:rsidR="006D3EA6" w:rsidRDefault="006D3EA6" w:rsidP="006D3EA6">
      <w:r>
        <w:tab/>
      </w:r>
      <w:r>
        <w:tab/>
        <w:t>}</w:t>
      </w:r>
    </w:p>
    <w:p w:rsidR="006D3EA6" w:rsidRDefault="006D3EA6" w:rsidP="006D3EA6">
      <w:r>
        <w:tab/>
      </w:r>
      <w:r>
        <w:tab/>
        <w:t>if(control) {</w:t>
      </w:r>
    </w:p>
    <w:p w:rsidR="006D3EA6" w:rsidRDefault="006D3EA6" w:rsidP="006D3EA6">
      <w:r>
        <w:tab/>
      </w:r>
      <w:r>
        <w:tab/>
      </w:r>
      <w:r>
        <w:tab/>
        <w:t>ventana.reniciarFormularioSoporte();</w:t>
      </w:r>
    </w:p>
    <w:p w:rsidR="006D3EA6" w:rsidRDefault="006D3EA6" w:rsidP="006D3EA6">
      <w:r>
        <w:tab/>
      </w:r>
      <w:r>
        <w:tab/>
      </w:r>
      <w:r>
        <w:tab/>
        <w:t>ventana.showPopUp("nuevaconsulta");</w:t>
      </w:r>
    </w:p>
    <w:p w:rsidR="006D3EA6" w:rsidRDefault="006D3EA6" w:rsidP="006D3EA6">
      <w:r>
        <w:tab/>
      </w:r>
      <w:r>
        <w:tab/>
      </w:r>
      <w:r>
        <w:tab/>
        <w:t>ventana.getFocusFixer().requestFocus();</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if(!textFieldGroup.isCheck() || textArea.getText().equals("") || textArea.getText().length() &gt; 300) {</w:t>
      </w:r>
    </w:p>
    <w:p w:rsidR="006D3EA6" w:rsidRDefault="006D3EA6" w:rsidP="006D3EA6">
      <w:r>
        <w:tab/>
      </w:r>
      <w:r>
        <w:tab/>
      </w:r>
      <w:r>
        <w:tab/>
        <w:t>e.getComponent().setEnabled(false);</w:t>
      </w:r>
    </w:p>
    <w:p w:rsidR="006D3EA6" w:rsidRDefault="006D3EA6" w:rsidP="006D3EA6">
      <w:r>
        <w:tab/>
      </w:r>
      <w:r>
        <w:tab/>
      </w:r>
      <w:r>
        <w:tab/>
        <w:t>e.getComponent().setBackground(COLOR_DISABLED);</w:t>
      </w:r>
    </w:p>
    <w:p w:rsidR="006D3EA6" w:rsidRDefault="006D3EA6" w:rsidP="006D3EA6">
      <w:r>
        <w:tab/>
      </w:r>
      <w:r>
        <w:tab/>
        <w:t>} else {</w:t>
      </w:r>
    </w:p>
    <w:p w:rsidR="006D3EA6" w:rsidRDefault="006D3EA6" w:rsidP="006D3EA6">
      <w:r>
        <w:tab/>
      </w:r>
      <w:r>
        <w:tab/>
      </w:r>
      <w:r>
        <w:tab/>
        <w:t>e.getComponent().setEnabled(true);</w:t>
      </w:r>
    </w:p>
    <w:p w:rsidR="006D3EA6" w:rsidRDefault="006D3EA6" w:rsidP="006D3EA6">
      <w:r>
        <w:tab/>
      </w:r>
      <w:r>
        <w:tab/>
      </w:r>
      <w:r>
        <w:tab/>
        <w:t>e.getComponent().setBackground(COLOR_HOVER);</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CHECK);</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9" w:name="_Toc515325936"/>
      <w:r>
        <w:t>TestBtnListener</w:t>
      </w:r>
      <w:bookmarkEnd w:id="69"/>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lastRenderedPageBreak/>
        <w:t>import interfaz.Ventana;</w:t>
      </w:r>
    </w:p>
    <w:p w:rsidR="006D3EA6" w:rsidRDefault="006D3EA6" w:rsidP="006D3EA6"/>
    <w:p w:rsidR="006D3EA6" w:rsidRDefault="006D3EA6" w:rsidP="006D3EA6">
      <w:r>
        <w:t>public class Test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Test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TestActual() == null) {</w:t>
      </w:r>
    </w:p>
    <w:p w:rsidR="006D3EA6" w:rsidRDefault="006D3EA6" w:rsidP="006D3EA6">
      <w:r>
        <w:tab/>
      </w:r>
      <w:r>
        <w:tab/>
      </w:r>
      <w:r>
        <w:tab/>
        <w:t>ventana.setTestActual(ventana.getGestorTest().empezarTest(ventana.getSesionActual().getUsuario()));</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ReiniciarTest();</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p w:rsidR="006D3EA6" w:rsidRDefault="006D3EA6" w:rsidP="006D3EA6">
      <w:r>
        <w:lastRenderedPageBreak/>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70" w:name="_Toc515325937"/>
      <w:r>
        <w:t>TextAreaListener</w:t>
      </w:r>
      <w:bookmarkEnd w:id="70"/>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javax.swing.JLabel;</w:t>
      </w:r>
    </w:p>
    <w:p w:rsidR="006D3EA6" w:rsidRDefault="006D3EA6" w:rsidP="006D3EA6">
      <w:r>
        <w:t>import javax.swing.JTextArea;</w:t>
      </w:r>
    </w:p>
    <w:p w:rsidR="006D3EA6" w:rsidRDefault="006D3EA6" w:rsidP="006D3EA6"/>
    <w:p w:rsidR="006D3EA6" w:rsidRDefault="006D3EA6" w:rsidP="006D3EA6">
      <w:r>
        <w:t>public class TextAreaListener implements FocusListener, KeyListener {</w:t>
      </w:r>
    </w:p>
    <w:p w:rsidR="006D3EA6" w:rsidRDefault="006D3EA6" w:rsidP="006D3EA6"/>
    <w:p w:rsidR="006D3EA6" w:rsidRDefault="006D3EA6" w:rsidP="006D3EA6">
      <w:r>
        <w:tab/>
        <w:t>JTextArea textArea;</w:t>
      </w:r>
    </w:p>
    <w:p w:rsidR="006D3EA6" w:rsidRDefault="006D3EA6" w:rsidP="006D3EA6">
      <w:r>
        <w:tab/>
        <w:t>JLabel textLbl;</w:t>
      </w:r>
    </w:p>
    <w:p w:rsidR="006D3EA6" w:rsidRDefault="006D3EA6" w:rsidP="006D3EA6">
      <w:r>
        <w:tab/>
        <w:t>private final Color COLOR_DANGER = new Color(222, 69, 69);</w:t>
      </w:r>
    </w:p>
    <w:p w:rsidR="006D3EA6" w:rsidRDefault="006D3EA6" w:rsidP="006D3EA6">
      <w:r>
        <w:tab/>
      </w:r>
    </w:p>
    <w:p w:rsidR="006D3EA6" w:rsidRDefault="006D3EA6" w:rsidP="006D3EA6">
      <w:r>
        <w:tab/>
      </w:r>
    </w:p>
    <w:p w:rsidR="006D3EA6" w:rsidRDefault="006D3EA6" w:rsidP="006D3EA6"/>
    <w:p w:rsidR="006D3EA6" w:rsidRDefault="006D3EA6" w:rsidP="006D3EA6">
      <w:r>
        <w:tab/>
        <w:t>public TextAreaListener(JTextArea textArea, JLabel textLbl)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Lbl = textLbl;</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t>@Override</w:t>
      </w:r>
    </w:p>
    <w:p w:rsidR="006D3EA6" w:rsidRDefault="006D3EA6" w:rsidP="006D3EA6">
      <w:r>
        <w:lastRenderedPageBreak/>
        <w:tab/>
        <w:t>public void keyReleased(Key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Lbl.setText("Maximo 300 caracteres");</w:t>
      </w:r>
    </w:p>
    <w:p w:rsidR="006D3EA6" w:rsidRDefault="006D3EA6" w:rsidP="006D3EA6">
      <w:r>
        <w:tab/>
      </w:r>
      <w:r>
        <w:tab/>
        <w:t>} else {</w:t>
      </w:r>
    </w:p>
    <w:p w:rsidR="006D3EA6" w:rsidRDefault="006D3EA6" w:rsidP="006D3EA6">
      <w:r>
        <w:tab/>
      </w:r>
      <w:r>
        <w:tab/>
      </w:r>
      <w:r>
        <w:tab/>
      </w:r>
    </w:p>
    <w:p w:rsidR="006D3EA6" w:rsidRDefault="006D3EA6" w:rsidP="006D3EA6">
      <w:r>
        <w:tab/>
      </w:r>
      <w:r>
        <w:tab/>
      </w:r>
      <w:r>
        <w:tab/>
        <w:t>textLbl.setText(textArea.getText().length()+"/300 caracteres.");</w:t>
      </w:r>
    </w:p>
    <w:p w:rsidR="006D3EA6" w:rsidRDefault="006D3EA6" w:rsidP="006D3EA6">
      <w:r>
        <w:tab/>
      </w:r>
      <w:r>
        <w:tab/>
      </w:r>
      <w:r>
        <w:tab/>
        <w:t>if(textArea.getText().length() &gt; 300) {</w:t>
      </w:r>
    </w:p>
    <w:p w:rsidR="006D3EA6" w:rsidRDefault="006D3EA6" w:rsidP="006D3EA6">
      <w:r>
        <w:tab/>
      </w:r>
      <w:r>
        <w:tab/>
      </w:r>
      <w:r>
        <w:tab/>
      </w:r>
      <w:r>
        <w:tab/>
        <w:t>textLbl.setForeground(COLOR_DANGER);</w:t>
      </w:r>
    </w:p>
    <w:p w:rsidR="006D3EA6" w:rsidRDefault="006D3EA6" w:rsidP="006D3EA6">
      <w:r>
        <w:tab/>
      </w:r>
      <w:r>
        <w:tab/>
      </w:r>
      <w:r>
        <w:tab/>
        <w:t>}else {</w:t>
      </w:r>
    </w:p>
    <w:p w:rsidR="006D3EA6" w:rsidRDefault="006D3EA6" w:rsidP="006D3EA6">
      <w:r>
        <w:tab/>
      </w:r>
      <w:r>
        <w:tab/>
      </w:r>
      <w:r>
        <w:tab/>
      </w:r>
      <w:r>
        <w:tab/>
        <w:t>textLbl.setForeground(Color.WHITE);</w:t>
      </w:r>
    </w:p>
    <w:p w:rsidR="006D3EA6" w:rsidRDefault="006D3EA6" w:rsidP="006D3EA6">
      <w:r>
        <w:tab/>
      </w:r>
      <w:r>
        <w:tab/>
      </w:r>
      <w:r>
        <w:tab/>
        <w:t>}</w:t>
      </w:r>
    </w:p>
    <w:p w:rsidR="006D3EA6" w:rsidRDefault="006D3EA6" w:rsidP="006D3EA6">
      <w:r>
        <w:tab/>
      </w:r>
      <w:r>
        <w:tab/>
        <w:t>}</w:t>
      </w:r>
    </w:p>
    <w:p w:rsidR="006D3EA6" w:rsidRDefault="006D3EA6" w:rsidP="006D3EA6">
      <w:r>
        <w:tab/>
        <w:t>}</w:t>
      </w:r>
    </w:p>
    <w:p w:rsidR="006D3EA6" w:rsidRDefault="006D3EA6" w:rsidP="006D3EA6">
      <w:r>
        <w:tab/>
      </w:r>
      <w:r>
        <w:tab/>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e) {</w:t>
      </w:r>
    </w:p>
    <w:p w:rsidR="006D3EA6" w:rsidRDefault="006D3EA6" w:rsidP="006D3EA6">
      <w:r>
        <w:tab/>
      </w:r>
      <w:r>
        <w:tab/>
        <w:t>// TODO Auto-generated method stub</w:t>
      </w:r>
    </w:p>
    <w:p w:rsidR="006D3EA6" w:rsidRDefault="006D3EA6" w:rsidP="006D3EA6">
      <w:r>
        <w:tab/>
      </w:r>
      <w:r>
        <w:tab/>
        <w:t>if(textArea.getText().equals("Describre detalladamente la incidencia.")) {</w:t>
      </w:r>
    </w:p>
    <w:p w:rsidR="006D3EA6" w:rsidRDefault="006D3EA6" w:rsidP="006D3EA6">
      <w:r>
        <w:tab/>
      </w:r>
      <w:r>
        <w:tab/>
      </w:r>
      <w:r>
        <w:tab/>
        <w:t>textArea.setTex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Lost(Focus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Area.setText("Describre detalladamente la incidencia.");</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71" w:name="_Toc515325938"/>
      <w:r>
        <w:t>TextFieldKeyListener</w:t>
      </w:r>
      <w:bookmarkEnd w:id="71"/>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acceso_a_datos.Checker;</w:t>
      </w:r>
    </w:p>
    <w:p w:rsidR="006D3EA6" w:rsidRDefault="006D3EA6" w:rsidP="006D3EA6">
      <w:r>
        <w:t>import acceso_a_datos.InfoMsg;</w:t>
      </w:r>
    </w:p>
    <w:p w:rsidR="006D3EA6" w:rsidRDefault="006D3EA6" w:rsidP="006D3EA6">
      <w:r>
        <w:t>import interfaz.Ventana;</w:t>
      </w:r>
    </w:p>
    <w:p w:rsidR="006D3EA6" w:rsidRDefault="006D3EA6" w:rsidP="006D3EA6">
      <w:r>
        <w:t>import interfaz.grupos.TextFieldGroup;</w:t>
      </w:r>
    </w:p>
    <w:p w:rsidR="006D3EA6" w:rsidRDefault="006D3EA6" w:rsidP="006D3EA6">
      <w:r>
        <w:t>import interfaz.grupos.TextFieldGroupRel;</w:t>
      </w:r>
    </w:p>
    <w:p w:rsidR="006D3EA6" w:rsidRDefault="006D3EA6" w:rsidP="006D3EA6"/>
    <w:p w:rsidR="006D3EA6" w:rsidRDefault="006D3EA6" w:rsidP="006D3EA6">
      <w:r>
        <w:t>public class TextFieldKeyListener implements KeyListener {</w:t>
      </w:r>
    </w:p>
    <w:p w:rsidR="006D3EA6" w:rsidRDefault="006D3EA6" w:rsidP="006D3EA6">
      <w:r>
        <w:tab/>
      </w:r>
    </w:p>
    <w:p w:rsidR="006D3EA6" w:rsidRDefault="006D3EA6" w:rsidP="006D3EA6">
      <w:r>
        <w:tab/>
        <w:t>TextFieldGroup tFGroup;</w:t>
      </w:r>
    </w:p>
    <w:p w:rsidR="006D3EA6" w:rsidRDefault="006D3EA6" w:rsidP="006D3EA6">
      <w:r>
        <w:tab/>
        <w:t>Checker checker;</w:t>
      </w:r>
    </w:p>
    <w:p w:rsidR="006D3EA6" w:rsidRDefault="006D3EA6" w:rsidP="006D3EA6">
      <w:r>
        <w:tab/>
        <w:t>Ventana ventana;</w:t>
      </w:r>
    </w:p>
    <w:p w:rsidR="006D3EA6" w:rsidRDefault="006D3EA6" w:rsidP="006D3EA6">
      <w:r>
        <w:lastRenderedPageBreak/>
        <w:tab/>
        <w:t>private final Color COLOR_DANGER = new Color(222, 69, 69);</w:t>
      </w:r>
    </w:p>
    <w:p w:rsidR="006D3EA6" w:rsidRDefault="006D3EA6" w:rsidP="006D3EA6">
      <w:r>
        <w:tab/>
      </w:r>
    </w:p>
    <w:p w:rsidR="006D3EA6" w:rsidRDefault="006D3EA6" w:rsidP="006D3EA6"/>
    <w:p w:rsidR="006D3EA6" w:rsidRDefault="006D3EA6" w:rsidP="006D3EA6">
      <w:r>
        <w:tab/>
        <w:t>public TextFieldKey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r>
        <w:tab/>
      </w:r>
    </w:p>
    <w:p w:rsidR="006D3EA6" w:rsidRDefault="006D3EA6" w:rsidP="006D3EA6">
      <w:r>
        <w:tab/>
        <w:t>public TextFieldKeyListener(TextFieldGroup tFGroup, Checker checker, Ventana ventana)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Released(KeyEvent e){</w:t>
      </w:r>
    </w:p>
    <w:p w:rsidR="006D3EA6" w:rsidRDefault="006D3EA6" w:rsidP="006D3EA6">
      <w:r>
        <w:tab/>
      </w:r>
      <w:r>
        <w:tab/>
        <w:t>InfoMsg info;</w:t>
      </w:r>
    </w:p>
    <w:p w:rsidR="006D3EA6" w:rsidRDefault="006D3EA6" w:rsidP="006D3EA6">
      <w:r>
        <w:tab/>
      </w:r>
      <w:r>
        <w:tab/>
        <w:t>if(tFGroup.isConnected()) {</w:t>
      </w:r>
    </w:p>
    <w:p w:rsidR="006D3EA6" w:rsidRDefault="006D3EA6" w:rsidP="006D3EA6">
      <w:r>
        <w:tab/>
      </w:r>
      <w:r>
        <w:tab/>
        <w:t>switch(tFGroup.getTipo()) {</w:t>
      </w:r>
    </w:p>
    <w:p w:rsidR="006D3EA6" w:rsidRDefault="006D3EA6" w:rsidP="006D3EA6">
      <w:r>
        <w:tab/>
      </w:r>
      <w:r>
        <w:tab/>
        <w:t>case "strict":</w:t>
      </w:r>
    </w:p>
    <w:p w:rsidR="006D3EA6" w:rsidRDefault="006D3EA6" w:rsidP="006D3EA6">
      <w:r>
        <w:tab/>
      </w:r>
      <w:r>
        <w:tab/>
      </w:r>
      <w:r>
        <w:tab/>
        <w:t>info = checker.checkStringStrict(tFGroup.getTextF().getText());</w:t>
      </w:r>
    </w:p>
    <w:p w:rsidR="006D3EA6" w:rsidRDefault="006D3EA6" w:rsidP="006D3EA6">
      <w:r>
        <w:tab/>
      </w:r>
      <w:r>
        <w:tab/>
      </w:r>
      <w:r>
        <w:tab/>
        <w:t>tFGroup.showInfo(info);</w:t>
      </w:r>
    </w:p>
    <w:p w:rsidR="006D3EA6" w:rsidRDefault="006D3EA6" w:rsidP="006D3EA6">
      <w:r>
        <w:lastRenderedPageBreak/>
        <w:tab/>
      </w:r>
      <w:r>
        <w:tab/>
      </w:r>
      <w:r>
        <w:tab/>
        <w:t>break;</w:t>
      </w:r>
    </w:p>
    <w:p w:rsidR="006D3EA6" w:rsidRDefault="006D3EA6" w:rsidP="006D3EA6">
      <w:r>
        <w:tab/>
      </w:r>
      <w:r>
        <w:tab/>
        <w:t>case "pass":</w:t>
      </w:r>
    </w:p>
    <w:p w:rsidR="006D3EA6" w:rsidRDefault="006D3EA6" w:rsidP="006D3EA6">
      <w:r>
        <w:tab/>
      </w:r>
      <w:r>
        <w:tab/>
      </w:r>
      <w:r>
        <w:tab/>
        <w:t>info = checker.checkPassword(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w:t>
      </w:r>
    </w:p>
    <w:p w:rsidR="006D3EA6" w:rsidRDefault="006D3EA6" w:rsidP="006D3EA6">
      <w:r>
        <w:tab/>
      </w:r>
      <w:r>
        <w:tab/>
      </w:r>
      <w:r>
        <w:tab/>
        <w:t>info = checker.checkStringFlex(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strict2":</w:t>
      </w:r>
    </w:p>
    <w:p w:rsidR="006D3EA6" w:rsidRDefault="006D3EA6" w:rsidP="006D3EA6">
      <w:r>
        <w:tab/>
      </w:r>
      <w:r>
        <w:tab/>
      </w:r>
      <w:r>
        <w:tab/>
        <w:t>info = checker.checkStringStrict(tFGroup.getTextF().getText(), 2);</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dni":</w:t>
      </w:r>
    </w:p>
    <w:p w:rsidR="006D3EA6" w:rsidRDefault="006D3EA6" w:rsidP="006D3EA6">
      <w:r>
        <w:tab/>
      </w:r>
      <w:r>
        <w:tab/>
      </w:r>
      <w:r>
        <w:tab/>
        <w:t>info = checker.checkDNI(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mail":</w:t>
      </w:r>
    </w:p>
    <w:p w:rsidR="006D3EA6" w:rsidRDefault="006D3EA6" w:rsidP="006D3EA6">
      <w:r>
        <w:tab/>
      </w:r>
      <w:r>
        <w:tab/>
      </w:r>
      <w:r>
        <w:tab/>
        <w:t>info = checker.checkEmail(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_key":</w:t>
      </w:r>
    </w:p>
    <w:p w:rsidR="006D3EA6" w:rsidRDefault="006D3EA6" w:rsidP="006D3EA6">
      <w:r>
        <w:tab/>
      </w:r>
      <w:r>
        <w:tab/>
      </w:r>
      <w:r>
        <w:tab/>
        <w:t>info = checker.checkStringFlexKey(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l":</w:t>
      </w:r>
    </w:p>
    <w:p w:rsidR="006D3EA6" w:rsidRDefault="006D3EA6" w:rsidP="006D3EA6">
      <w:r>
        <w:tab/>
      </w:r>
      <w:r>
        <w:tab/>
      </w:r>
      <w:r>
        <w:tab/>
        <w:t>if (tFGroup instanceof TextFieldGroupRel) {</w:t>
      </w:r>
    </w:p>
    <w:p w:rsidR="006D3EA6" w:rsidRDefault="006D3EA6" w:rsidP="006D3EA6">
      <w:r>
        <w:tab/>
      </w:r>
      <w:r>
        <w:tab/>
      </w:r>
      <w:r>
        <w:tab/>
      </w:r>
      <w:r>
        <w:tab/>
        <w:t xml:space="preserve">TextFieldGroupRel tFGroupRel = (TextFieldGroupRel)tFGroup; </w:t>
      </w:r>
    </w:p>
    <w:p w:rsidR="006D3EA6" w:rsidRDefault="006D3EA6" w:rsidP="006D3EA6">
      <w:r>
        <w:tab/>
      </w:r>
      <w:r>
        <w:tab/>
      </w:r>
      <w:r>
        <w:tab/>
      </w:r>
      <w:r>
        <w:tab/>
        <w:t>TextFieldGroup rel = tFGroupRel.getRel();</w:t>
      </w:r>
    </w:p>
    <w:p w:rsidR="006D3EA6" w:rsidRDefault="006D3EA6" w:rsidP="006D3EA6">
      <w:r>
        <w:tab/>
      </w:r>
      <w:r>
        <w:tab/>
      </w:r>
      <w:r>
        <w:tab/>
      </w:r>
      <w:r>
        <w:tab/>
        <w:t>switch(tFGroupRel.getRelType()) {</w:t>
      </w:r>
    </w:p>
    <w:p w:rsidR="006D3EA6" w:rsidRDefault="006D3EA6" w:rsidP="006D3EA6">
      <w:r>
        <w:lastRenderedPageBreak/>
        <w:tab/>
      </w:r>
      <w:r>
        <w:tab/>
      </w:r>
      <w:r>
        <w:tab/>
      </w:r>
      <w:r>
        <w:tab/>
        <w:t>case "similitud":</w:t>
      </w:r>
    </w:p>
    <w:p w:rsidR="006D3EA6" w:rsidRDefault="006D3EA6" w:rsidP="006D3EA6">
      <w:r>
        <w:tab/>
      </w:r>
      <w:r>
        <w:tab/>
      </w:r>
      <w:r>
        <w:tab/>
      </w:r>
      <w:r>
        <w:tab/>
      </w:r>
      <w:r>
        <w:tab/>
        <w:t>info = checker.checkSimilitud(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p>
    <w:p w:rsidR="006D3EA6" w:rsidRDefault="006D3EA6" w:rsidP="006D3EA6">
      <w:r>
        <w:tab/>
      </w:r>
      <w:r>
        <w:tab/>
      </w:r>
      <w:r>
        <w:tab/>
      </w:r>
      <w:r>
        <w:tab/>
        <w:t>case "correspondencia":</w:t>
      </w:r>
    </w:p>
    <w:p w:rsidR="006D3EA6" w:rsidRDefault="006D3EA6" w:rsidP="006D3EA6">
      <w:r>
        <w:tab/>
      </w:r>
      <w:r>
        <w:tab/>
      </w:r>
      <w:r>
        <w:tab/>
      </w:r>
      <w:r>
        <w:tab/>
      </w:r>
      <w:r>
        <w:tab/>
        <w:t>info = checker.checkCorrespondencia(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r>
        <w:tab/>
      </w:r>
      <w:r>
        <w:tab/>
      </w:r>
      <w:r>
        <w:tab/>
      </w:r>
    </w:p>
    <w:p w:rsidR="006D3EA6" w:rsidRDefault="006D3EA6" w:rsidP="006D3EA6">
      <w:r>
        <w:tab/>
      </w:r>
      <w:r>
        <w:tab/>
      </w:r>
      <w:r>
        <w:tab/>
      </w:r>
      <w:r>
        <w:tab/>
        <w:t>}</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buscar":</w:t>
      </w:r>
    </w:p>
    <w:p w:rsidR="006D3EA6" w:rsidRDefault="006D3EA6" w:rsidP="006D3EA6">
      <w:r>
        <w:tab/>
      </w:r>
      <w:r>
        <w:tab/>
      </w:r>
      <w:r>
        <w:tab/>
        <w:t xml:space="preserve"> ventana.actualizarListaUsuarios(checker.buscar(tFGroup.getTextF().getText()));</w:t>
      </w:r>
    </w:p>
    <w:p w:rsidR="006D3EA6" w:rsidRDefault="006D3EA6" w:rsidP="006D3EA6">
      <w:r>
        <w:tab/>
      </w:r>
      <w:r>
        <w:tab/>
      </w:r>
      <w:r>
        <w:tab/>
        <w:t>break;</w:t>
      </w:r>
    </w:p>
    <w:p w:rsidR="006D3EA6" w:rsidRDefault="006D3EA6" w:rsidP="006D3EA6">
      <w:r>
        <w:tab/>
      </w:r>
      <w:r>
        <w:tab/>
        <w:t>case "consulta":</w:t>
      </w:r>
    </w:p>
    <w:p w:rsidR="006D3EA6" w:rsidRDefault="006D3EA6" w:rsidP="006D3EA6">
      <w:r>
        <w:tab/>
      </w:r>
      <w:r>
        <w:tab/>
      </w:r>
      <w:r>
        <w:tab/>
        <w:t xml:space="preserve"> ventana.actualizarListaConsultas(checker.consultas(tFGroup.getTextF().getText()));</w:t>
      </w:r>
    </w:p>
    <w:p w:rsidR="006D3EA6" w:rsidRDefault="006D3EA6" w:rsidP="006D3EA6">
      <w:r>
        <w:tab/>
      </w:r>
      <w:r>
        <w:tab/>
      </w:r>
      <w:r>
        <w:tab/>
        <w:t>break;</w:t>
      </w:r>
      <w:r>
        <w:tab/>
      </w:r>
    </w:p>
    <w:p w:rsidR="006D3EA6" w:rsidRDefault="006D3EA6" w:rsidP="006D3EA6">
      <w:r>
        <w:tab/>
      </w:r>
      <w:r>
        <w:tab/>
        <w:t>case "soporte":</w:t>
      </w:r>
    </w:p>
    <w:p w:rsidR="006D3EA6" w:rsidRDefault="006D3EA6" w:rsidP="006D3EA6">
      <w:r>
        <w:tab/>
      </w:r>
      <w:r>
        <w:tab/>
      </w:r>
      <w:r>
        <w:tab/>
        <w:t>info = checker.checkFreeString(tFGroup.getTextF().getText(), 6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nunciado":</w:t>
      </w:r>
    </w:p>
    <w:p w:rsidR="006D3EA6" w:rsidRDefault="006D3EA6" w:rsidP="006D3EA6">
      <w:r>
        <w:tab/>
      </w:r>
      <w:r>
        <w:tab/>
      </w:r>
      <w:r>
        <w:tab/>
        <w:t>info = checker.checkFreeString(tFGroup.getTextF().getText(), 30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spuesta":</w:t>
      </w:r>
    </w:p>
    <w:p w:rsidR="006D3EA6" w:rsidRDefault="006D3EA6" w:rsidP="006D3EA6">
      <w:r>
        <w:tab/>
      </w:r>
      <w:r>
        <w:tab/>
      </w:r>
      <w:r>
        <w:tab/>
        <w:t>info = checker.checkFreeString(tFGroup.getTextF().getText(), 120);</w:t>
      </w:r>
    </w:p>
    <w:p w:rsidR="006D3EA6" w:rsidRDefault="006D3EA6" w:rsidP="006D3EA6">
      <w:r>
        <w:lastRenderedPageBreak/>
        <w:tab/>
      </w:r>
      <w:r>
        <w:tab/>
      </w:r>
      <w:r>
        <w:tab/>
        <w:t>tFGroup.showInfo(info);</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t>} else {</w:t>
      </w:r>
    </w:p>
    <w:p w:rsidR="006D3EA6" w:rsidRDefault="006D3EA6" w:rsidP="006D3EA6">
      <w:r>
        <w:tab/>
      </w:r>
      <w:r>
        <w:tab/>
      </w:r>
      <w:r>
        <w:tab/>
        <w:t>info = new InfoMsg("Imposible conectar a la base de datos", "/imagenes/error_black_32px.png", false, COLOR_DANGER);</w:t>
      </w:r>
    </w:p>
    <w:p w:rsidR="006D3EA6" w:rsidRDefault="006D3EA6" w:rsidP="006D3EA6">
      <w:r>
        <w:tab/>
      </w:r>
      <w:r>
        <w:tab/>
      </w:r>
      <w:r>
        <w:tab/>
        <w:t>tFGroup.showInfo(info);</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r>
    </w:p>
    <w:p w:rsidR="006D3EA6" w:rsidRDefault="006D3EA6" w:rsidP="006D3EA6">
      <w:r>
        <w:tab/>
      </w:r>
      <w:r>
        <w:tab/>
      </w:r>
    </w:p>
    <w:p w:rsidR="006D3EA6" w:rsidRDefault="006D3EA6" w:rsidP="006D3EA6">
      <w:r>
        <w:tab/>
      </w:r>
      <w:r>
        <w:tab/>
      </w:r>
      <w:r>
        <w:tab/>
      </w:r>
    </w:p>
    <w:p w:rsidR="006D3EA6" w:rsidRDefault="006D3EA6" w:rsidP="006D3EA6">
      <w:r>
        <w:tab/>
      </w:r>
      <w:r>
        <w:tab/>
      </w:r>
      <w:r>
        <w:tab/>
      </w:r>
    </w:p>
    <w:p w:rsidR="006D3EA6" w:rsidRDefault="006D3EA6" w:rsidP="006D3EA6">
      <w:r>
        <w:tab/>
      </w:r>
      <w:r>
        <w:tab/>
        <w:t>}</w:t>
      </w:r>
    </w:p>
    <w:p w:rsidR="006D3EA6" w:rsidRDefault="006D3EA6" w:rsidP="006D3EA6">
      <w:r>
        <w:tab/>
      </w:r>
      <w:r>
        <w:tab/>
      </w:r>
    </w:p>
    <w:p w:rsidR="006D3EA6" w:rsidRPr="00124154" w:rsidRDefault="006D3EA6" w:rsidP="006D3EA6">
      <w:r>
        <w:tab/>
        <w:t>}</w:t>
      </w:r>
    </w:p>
    <w:p w:rsidR="00124154" w:rsidRDefault="00124154" w:rsidP="00124154">
      <w:pPr>
        <w:pStyle w:val="Ttulo3"/>
      </w:pPr>
      <w:bookmarkStart w:id="72" w:name="_Toc515325939"/>
      <w:r>
        <w:t>TextFocusListener</w:t>
      </w:r>
      <w:bookmarkEnd w:id="72"/>
    </w:p>
    <w:p w:rsidR="006D3EA6" w:rsidRPr="006D3EA6" w:rsidRDefault="006D3EA6" w:rsidP="006D3EA6"/>
    <w:p w:rsidR="006D3EA6" w:rsidRDefault="006D3EA6" w:rsidP="006D3EA6">
      <w:r>
        <w:t>package controladores;</w:t>
      </w:r>
    </w:p>
    <w:p w:rsidR="006D3EA6" w:rsidRDefault="006D3EA6" w:rsidP="006D3EA6"/>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acceso_a_datos.Checker;</w:t>
      </w:r>
    </w:p>
    <w:p w:rsidR="006D3EA6" w:rsidRDefault="006D3EA6" w:rsidP="006D3EA6">
      <w:r>
        <w:t>import acceso_a_datos.InfoMsg;</w:t>
      </w:r>
    </w:p>
    <w:p w:rsidR="006D3EA6" w:rsidRDefault="006D3EA6" w:rsidP="006D3EA6">
      <w:r>
        <w:t>import acceso_a_datos.MysqlC;</w:t>
      </w:r>
    </w:p>
    <w:p w:rsidR="006D3EA6" w:rsidRDefault="006D3EA6" w:rsidP="006D3EA6">
      <w:r>
        <w:lastRenderedPageBreak/>
        <w:t>import interfaz.grupos.TextFieldGroup;</w:t>
      </w:r>
    </w:p>
    <w:p w:rsidR="006D3EA6" w:rsidRDefault="006D3EA6" w:rsidP="006D3EA6"/>
    <w:p w:rsidR="006D3EA6" w:rsidRDefault="006D3EA6" w:rsidP="006D3EA6">
      <w:r>
        <w:t>public class TextFocusListener implements FocusListener {</w:t>
      </w:r>
    </w:p>
    <w:p w:rsidR="006D3EA6" w:rsidRDefault="006D3EA6" w:rsidP="006D3EA6"/>
    <w:p w:rsidR="006D3EA6" w:rsidRDefault="006D3EA6" w:rsidP="006D3EA6">
      <w:r>
        <w:tab/>
        <w:t>TextFieldGroup tFGroup;</w:t>
      </w:r>
    </w:p>
    <w:p w:rsidR="006D3EA6" w:rsidRDefault="006D3EA6" w:rsidP="006D3EA6">
      <w:r>
        <w:tab/>
        <w:t>Checker checker;</w:t>
      </w:r>
    </w:p>
    <w:p w:rsidR="006D3EA6" w:rsidRDefault="006D3EA6" w:rsidP="006D3EA6">
      <w:r>
        <w:tab/>
        <w:t>MysqlC mysqlc = new MysqlC();</w:t>
      </w:r>
    </w:p>
    <w:p w:rsidR="006D3EA6" w:rsidRDefault="006D3EA6" w:rsidP="006D3EA6">
      <w:r>
        <w:tab/>
        <w:t>private final Color COLOR_DANGER = new Color(222, 69, 69);</w:t>
      </w:r>
    </w:p>
    <w:p w:rsidR="006D3EA6" w:rsidRDefault="006D3EA6" w:rsidP="006D3EA6">
      <w:r>
        <w:tab/>
      </w:r>
    </w:p>
    <w:p w:rsidR="006D3EA6" w:rsidRDefault="006D3EA6" w:rsidP="006D3EA6">
      <w:r>
        <w:tab/>
        <w:t>public TextFocus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arg0) {</w:t>
      </w:r>
    </w:p>
    <w:p w:rsidR="006D3EA6" w:rsidRDefault="006D3EA6" w:rsidP="006D3EA6">
      <w:r>
        <w:tab/>
      </w:r>
      <w:r>
        <w:tab/>
      </w:r>
    </w:p>
    <w:p w:rsidR="006D3EA6" w:rsidRDefault="006D3EA6" w:rsidP="006D3EA6">
      <w:r>
        <w:tab/>
      </w:r>
      <w:r>
        <w:tab/>
        <w:t>if (tFGroup.getTextF().getText().equals(tFGroup.getDefaultText())) {</w:t>
      </w:r>
    </w:p>
    <w:p w:rsidR="006D3EA6" w:rsidRDefault="006D3EA6" w:rsidP="006D3EA6">
      <w:r>
        <w:tab/>
      </w:r>
      <w:r>
        <w:tab/>
      </w:r>
      <w:r>
        <w:tab/>
        <w:t>tFGroup.getTextF().setText("");</w:t>
      </w:r>
    </w:p>
    <w:p w:rsidR="006D3EA6" w:rsidRDefault="006D3EA6" w:rsidP="006D3EA6">
      <w:r>
        <w:tab/>
      </w:r>
      <w:r>
        <w:tab/>
        <w:t>}</w:t>
      </w:r>
    </w:p>
    <w:p w:rsidR="006D3EA6" w:rsidRDefault="006D3EA6" w:rsidP="006D3EA6">
      <w:r>
        <w:tab/>
      </w:r>
      <w:r>
        <w:tab/>
        <w:t>if(mysqlc.isConectada()) {</w:t>
      </w:r>
    </w:p>
    <w:p w:rsidR="006D3EA6" w:rsidRDefault="006D3EA6" w:rsidP="006D3EA6">
      <w:r>
        <w:tab/>
      </w:r>
      <w:r>
        <w:tab/>
      </w:r>
      <w:r>
        <w:tab/>
        <w:t>tFGroup.setConnected(true);</w:t>
      </w:r>
    </w:p>
    <w:p w:rsidR="006D3EA6" w:rsidRDefault="006D3EA6" w:rsidP="006D3EA6">
      <w:r>
        <w:tab/>
      </w:r>
      <w:r>
        <w:tab/>
        <w:t>} else {</w:t>
      </w:r>
    </w:p>
    <w:p w:rsidR="006D3EA6" w:rsidRDefault="006D3EA6" w:rsidP="006D3EA6">
      <w:r>
        <w:tab/>
      </w:r>
      <w:r>
        <w:tab/>
      </w:r>
      <w:r>
        <w:tab/>
        <w:t>tFGroup.setConnected(false);</w:t>
      </w:r>
    </w:p>
    <w:p w:rsidR="006D3EA6" w:rsidRDefault="006D3EA6" w:rsidP="006D3EA6">
      <w:r>
        <w:tab/>
      </w:r>
      <w:r>
        <w:tab/>
      </w:r>
      <w:r>
        <w:tab/>
        <w:t>tFGroup.showInfo(new InfoMsg("Imposible conectar a la base de datos", "/imagenes/error_black_32px.png", false, COLOR_DANGER));</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focusLost(FocusEvent arg0) {</w:t>
      </w:r>
    </w:p>
    <w:p w:rsidR="006D3EA6" w:rsidRDefault="006D3EA6" w:rsidP="006D3EA6">
      <w:r>
        <w:tab/>
      </w:r>
      <w:r>
        <w:tab/>
      </w:r>
    </w:p>
    <w:p w:rsidR="006D3EA6" w:rsidRDefault="006D3EA6" w:rsidP="006D3EA6">
      <w:r>
        <w:tab/>
      </w:r>
      <w:r>
        <w:tab/>
        <w:t>if (tFGroup.getTextF().getText().equals("")) {</w:t>
      </w:r>
    </w:p>
    <w:p w:rsidR="006D3EA6" w:rsidRDefault="006D3EA6" w:rsidP="006D3EA6">
      <w:r>
        <w:tab/>
      </w:r>
      <w:r>
        <w:tab/>
      </w:r>
      <w:r>
        <w:tab/>
        <w:t>tFGroup.rese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305A53" w:rsidRDefault="00305A53" w:rsidP="00703B6A">
      <w:pPr>
        <w:pStyle w:val="Ttulo2"/>
      </w:pPr>
      <w:bookmarkStart w:id="73" w:name="_Toc515325940"/>
      <w:r>
        <w:t>Paquete interfaz</w:t>
      </w:r>
      <w:bookmarkEnd w:id="73"/>
    </w:p>
    <w:p w:rsidR="00703B6A" w:rsidRPr="00703B6A" w:rsidRDefault="00703B6A" w:rsidP="00703B6A"/>
    <w:p w:rsidR="00124154" w:rsidRDefault="00124154" w:rsidP="00703B6A">
      <w:pPr>
        <w:pStyle w:val="Ttulo3"/>
      </w:pPr>
      <w:bookmarkStart w:id="74" w:name="_Toc515325941"/>
      <w:r>
        <w:t>Ventana</w:t>
      </w:r>
      <w:bookmarkEnd w:id="74"/>
    </w:p>
    <w:p w:rsidR="00703B6A" w:rsidRDefault="00703B6A" w:rsidP="00703B6A"/>
    <w:p w:rsidR="006D3EA6" w:rsidRDefault="006D3EA6" w:rsidP="006D3EA6">
      <w:r>
        <w:t>package interfaz;</w:t>
      </w:r>
    </w:p>
    <w:p w:rsidR="006D3EA6" w:rsidRDefault="006D3EA6" w:rsidP="006D3EA6"/>
    <w:p w:rsidR="006D3EA6" w:rsidRDefault="006D3EA6" w:rsidP="006D3EA6">
      <w:r>
        <w:t>import java.awt.Color;</w:t>
      </w:r>
    </w:p>
    <w:p w:rsidR="006D3EA6" w:rsidRDefault="006D3EA6" w:rsidP="006D3EA6">
      <w:r>
        <w:t>import java.awt.Component;</w:t>
      </w:r>
    </w:p>
    <w:p w:rsidR="006D3EA6" w:rsidRDefault="006D3EA6" w:rsidP="006D3EA6">
      <w:r>
        <w:t>import java.awt.Container;</w:t>
      </w:r>
    </w:p>
    <w:p w:rsidR="006D3EA6" w:rsidRDefault="006D3EA6" w:rsidP="006D3EA6"/>
    <w:p w:rsidR="006D3EA6" w:rsidRDefault="006D3EA6" w:rsidP="006D3EA6">
      <w:r>
        <w:t>import javax.swing.*;</w:t>
      </w:r>
    </w:p>
    <w:p w:rsidR="006D3EA6" w:rsidRDefault="006D3EA6" w:rsidP="006D3EA6"/>
    <w:p w:rsidR="006D3EA6" w:rsidRDefault="006D3EA6" w:rsidP="006D3EA6">
      <w:r>
        <w:t>import acceso_a_datos.Checker;</w:t>
      </w:r>
    </w:p>
    <w:p w:rsidR="006D3EA6" w:rsidRDefault="006D3EA6" w:rsidP="006D3EA6">
      <w:r>
        <w:t>import acceso_a_datos.GestorConsultas;</w:t>
      </w:r>
    </w:p>
    <w:p w:rsidR="006D3EA6" w:rsidRDefault="006D3EA6" w:rsidP="006D3EA6">
      <w:r>
        <w:t>import acceso_a_datos.GestorSesiones;</w:t>
      </w:r>
    </w:p>
    <w:p w:rsidR="006D3EA6" w:rsidRDefault="006D3EA6" w:rsidP="006D3EA6">
      <w:r>
        <w:t>import acceso_a_datos.GestorTest;</w:t>
      </w:r>
    </w:p>
    <w:p w:rsidR="006D3EA6" w:rsidRDefault="006D3EA6" w:rsidP="006D3EA6">
      <w:r>
        <w:t>import acceso_a_datos.GestorUsuarios;</w:t>
      </w:r>
    </w:p>
    <w:p w:rsidR="006D3EA6" w:rsidRDefault="006D3EA6" w:rsidP="006D3EA6">
      <w:r>
        <w:t>import acceso_a_datos.MysqlC;</w:t>
      </w:r>
    </w:p>
    <w:p w:rsidR="006D3EA6" w:rsidRDefault="006D3EA6" w:rsidP="006D3EA6">
      <w:r>
        <w:lastRenderedPageBreak/>
        <w:t>import clases.Consulta;</w:t>
      </w:r>
    </w:p>
    <w:p w:rsidR="006D3EA6" w:rsidRDefault="006D3EA6" w:rsidP="006D3EA6">
      <w:r>
        <w:t>import clases.Pregunta;</w:t>
      </w:r>
    </w:p>
    <w:p w:rsidR="006D3EA6" w:rsidRDefault="006D3EA6" w:rsidP="006D3EA6">
      <w:r>
        <w:t>import clases.Respuesta;</w:t>
      </w:r>
    </w:p>
    <w:p w:rsidR="006D3EA6" w:rsidRDefault="006D3EA6" w:rsidP="006D3EA6">
      <w:r>
        <w:t>import clases.Sesion;</w:t>
      </w:r>
    </w:p>
    <w:p w:rsidR="006D3EA6" w:rsidRDefault="006D3EA6" w:rsidP="006D3EA6">
      <w:r>
        <w:t>import clases.Test;</w:t>
      </w:r>
    </w:p>
    <w:p w:rsidR="006D3EA6" w:rsidRDefault="006D3EA6" w:rsidP="006D3EA6">
      <w:r>
        <w:t>import clases.Usuario;</w:t>
      </w:r>
    </w:p>
    <w:p w:rsidR="006D3EA6" w:rsidRDefault="006D3EA6" w:rsidP="006D3EA6">
      <w:r>
        <w:t>import controladores.FormBtnListener;</w:t>
      </w:r>
    </w:p>
    <w:p w:rsidR="006D3EA6" w:rsidRDefault="006D3EA6" w:rsidP="006D3EA6">
      <w:r>
        <w:t>import controladores.FrameDrager;</w:t>
      </w:r>
    </w:p>
    <w:p w:rsidR="006D3EA6" w:rsidRDefault="006D3EA6" w:rsidP="006D3EA6">
      <w:r>
        <w:t>import controladores.NavRegListener;</w:t>
      </w:r>
    </w:p>
    <w:p w:rsidR="006D3EA6" w:rsidRDefault="006D3EA6" w:rsidP="006D3EA6">
      <w:r>
        <w:t>import controladores.OptionListener;</w:t>
      </w:r>
    </w:p>
    <w:p w:rsidR="006D3EA6" w:rsidRDefault="006D3EA6" w:rsidP="006D3EA6">
      <w:r>
        <w:t>import controladores.RadioButtonListener;</w:t>
      </w:r>
    </w:p>
    <w:p w:rsidR="006D3EA6" w:rsidRDefault="006D3EA6" w:rsidP="006D3EA6">
      <w:r>
        <w:t>import controladores.RespuestaBtnListener;</w:t>
      </w:r>
    </w:p>
    <w:p w:rsidR="006D3EA6" w:rsidRDefault="006D3EA6" w:rsidP="006D3EA6">
      <w:r>
        <w:t>import controladores.SesionBtnListener;</w:t>
      </w:r>
    </w:p>
    <w:p w:rsidR="006D3EA6" w:rsidRDefault="006D3EA6" w:rsidP="006D3EA6">
      <w:r>
        <w:t>import controladores.SoporteBtnListener;</w:t>
      </w:r>
    </w:p>
    <w:p w:rsidR="006D3EA6" w:rsidRDefault="006D3EA6" w:rsidP="006D3EA6">
      <w:r>
        <w:t>import controladores.TestBtnListener;</w:t>
      </w:r>
    </w:p>
    <w:p w:rsidR="006D3EA6" w:rsidRDefault="006D3EA6" w:rsidP="006D3EA6">
      <w:r>
        <w:t>import controladores.TextAreaListener;</w:t>
      </w:r>
    </w:p>
    <w:p w:rsidR="006D3EA6" w:rsidRDefault="006D3EA6" w:rsidP="006D3EA6">
      <w:r>
        <w:t>import controladores.TextFieldKeyListener;</w:t>
      </w:r>
    </w:p>
    <w:p w:rsidR="006D3EA6" w:rsidRDefault="006D3EA6" w:rsidP="006D3EA6">
      <w:r>
        <w:t>import controladores.TextFocusListener;</w:t>
      </w:r>
    </w:p>
    <w:p w:rsidR="006D3EA6" w:rsidRDefault="006D3EA6" w:rsidP="006D3EA6">
      <w:r>
        <w:t>import interfaz.componentes.JDisplay;</w:t>
      </w:r>
    </w:p>
    <w:p w:rsidR="006D3EA6" w:rsidRDefault="006D3EA6" w:rsidP="006D3EA6">
      <w:r>
        <w:t>import interfaz.componentes.JFormBtn;</w:t>
      </w:r>
    </w:p>
    <w:p w:rsidR="006D3EA6" w:rsidRDefault="006D3EA6" w:rsidP="006D3EA6">
      <w:r>
        <w:t>import interfaz.componentes.JFormDisplay;</w:t>
      </w:r>
    </w:p>
    <w:p w:rsidR="006D3EA6" w:rsidRDefault="006D3EA6" w:rsidP="006D3EA6">
      <w:r>
        <w:t>import interfaz.componentes.JChanger;</w:t>
      </w:r>
    </w:p>
    <w:p w:rsidR="006D3EA6" w:rsidRDefault="006D3EA6" w:rsidP="006D3EA6">
      <w:r>
        <w:t>import interfaz.componentes.JControlLabel;</w:t>
      </w:r>
    </w:p>
    <w:p w:rsidR="006D3EA6" w:rsidRDefault="006D3EA6" w:rsidP="006D3EA6">
      <w:r>
        <w:t>import interfaz.componentes.JOption;</w:t>
      </w:r>
    </w:p>
    <w:p w:rsidR="006D3EA6" w:rsidRDefault="006D3EA6" w:rsidP="006D3EA6">
      <w:r>
        <w:t>import interfaz.componentes.JPopUp;</w:t>
      </w:r>
    </w:p>
    <w:p w:rsidR="006D3EA6" w:rsidRDefault="006D3EA6" w:rsidP="006D3EA6">
      <w:r>
        <w:t>import interfaz.componentes.JRespuestaBtn;</w:t>
      </w:r>
    </w:p>
    <w:p w:rsidR="006D3EA6" w:rsidRDefault="006D3EA6" w:rsidP="006D3EA6">
      <w:r>
        <w:t>import interfaz.componentes.JNavLabel;</w:t>
      </w:r>
    </w:p>
    <w:p w:rsidR="006D3EA6" w:rsidRDefault="006D3EA6" w:rsidP="006D3EA6">
      <w:r>
        <w:t>import interfaz.grupos.DisplayGroup;</w:t>
      </w:r>
    </w:p>
    <w:p w:rsidR="006D3EA6" w:rsidRDefault="006D3EA6" w:rsidP="006D3EA6">
      <w:r>
        <w:t>import interfaz.grupos.OptionGroup;</w:t>
      </w:r>
    </w:p>
    <w:p w:rsidR="006D3EA6" w:rsidRDefault="006D3EA6" w:rsidP="006D3EA6">
      <w:r>
        <w:t>import interfaz.grupos.SesionSteup;</w:t>
      </w:r>
    </w:p>
    <w:p w:rsidR="006D3EA6" w:rsidRDefault="006D3EA6" w:rsidP="006D3EA6">
      <w:r>
        <w:lastRenderedPageBreak/>
        <w:t>import interfaz.grupos.TextFieldGroup;</w:t>
      </w:r>
    </w:p>
    <w:p w:rsidR="006D3EA6" w:rsidRDefault="006D3EA6" w:rsidP="006D3EA6">
      <w:r>
        <w:t>import interfaz.grupos.TextFieldGroupRel;</w:t>
      </w:r>
    </w:p>
    <w:p w:rsidR="006D3EA6" w:rsidRDefault="006D3EA6" w:rsidP="006D3EA6">
      <w:r>
        <w:t>import interfaz.listas.JConsultaRowList;</w:t>
      </w:r>
    </w:p>
    <w:p w:rsidR="006D3EA6" w:rsidRDefault="006D3EA6" w:rsidP="006D3EA6">
      <w:r>
        <w:t>import interfaz.listas.JUserRowList;</w:t>
      </w:r>
    </w:p>
    <w:p w:rsidR="006D3EA6" w:rsidRDefault="006D3EA6" w:rsidP="006D3EA6">
      <w:r>
        <w:t>import controladores.ChangerBtnListener;</w:t>
      </w:r>
    </w:p>
    <w:p w:rsidR="006D3EA6" w:rsidRDefault="006D3EA6" w:rsidP="006D3EA6">
      <w:r>
        <w:t>import controladores.ControlLabelListener;</w:t>
      </w:r>
    </w:p>
    <w:p w:rsidR="006D3EA6" w:rsidRDefault="006D3EA6" w:rsidP="006D3EA6">
      <w:r>
        <w:t>import controladores.EntrarComoListener;</w:t>
      </w:r>
    </w:p>
    <w:p w:rsidR="006D3EA6" w:rsidRDefault="006D3EA6" w:rsidP="006D3EA6">
      <w:r>
        <w:t>import controladores.EstadisticasBtnListener;</w:t>
      </w:r>
    </w:p>
    <w:p w:rsidR="006D3EA6" w:rsidRDefault="006D3EA6" w:rsidP="006D3EA6"/>
    <w:p w:rsidR="006D3EA6" w:rsidRDefault="006D3EA6" w:rsidP="006D3EA6">
      <w:r>
        <w:t>import java.awt.Font;</w:t>
      </w:r>
    </w:p>
    <w:p w:rsidR="006D3EA6" w:rsidRDefault="006D3EA6" w:rsidP="006D3EA6">
      <w:r>
        <w:t>import java.awt.GridLayout;</w:t>
      </w:r>
    </w:p>
    <w:p w:rsidR="006D3EA6" w:rsidRDefault="006D3EA6" w:rsidP="006D3EA6">
      <w:r>
        <w:t>import java.sql.ResultSet;</w:t>
      </w:r>
    </w:p>
    <w:p w:rsidR="006D3EA6" w:rsidRDefault="006D3EA6" w:rsidP="006D3EA6">
      <w:r>
        <w:t>import java.sql.SQLException;</w:t>
      </w:r>
    </w:p>
    <w:p w:rsidR="006D3EA6" w:rsidRDefault="006D3EA6" w:rsidP="006D3EA6">
      <w:r>
        <w:t>import java.text.DecimalFormat;</w:t>
      </w:r>
    </w:p>
    <w:p w:rsidR="006D3EA6" w:rsidRDefault="006D3EA6" w:rsidP="006D3EA6">
      <w:r>
        <w:t>import java.util.ArrayList;</w:t>
      </w:r>
    </w:p>
    <w:p w:rsidR="006D3EA6" w:rsidRDefault="006D3EA6" w:rsidP="006D3EA6">
      <w:r>
        <w:t>import java.util.Iterator;</w:t>
      </w:r>
    </w:p>
    <w:p w:rsidR="006D3EA6" w:rsidRDefault="006D3EA6" w:rsidP="006D3EA6">
      <w:r>
        <w:t>import java.awt.Toolkit;</w:t>
      </w:r>
    </w:p>
    <w:p w:rsidR="006D3EA6" w:rsidRDefault="006D3EA6" w:rsidP="006D3EA6"/>
    <w:p w:rsidR="006D3EA6" w:rsidRDefault="006D3EA6" w:rsidP="006D3EA6">
      <w:r>
        <w:t>public class Ventana {</w:t>
      </w:r>
    </w:p>
    <w:p w:rsidR="006D3EA6" w:rsidRDefault="006D3EA6" w:rsidP="006D3EA6"/>
    <w:p w:rsidR="006D3EA6" w:rsidRDefault="006D3EA6" w:rsidP="006D3EA6">
      <w:r>
        <w:tab/>
        <w:t>// ACCESO A DATOS INICIO</w:t>
      </w:r>
    </w:p>
    <w:p w:rsidR="006D3EA6" w:rsidRDefault="006D3EA6" w:rsidP="006D3EA6">
      <w:r>
        <w:tab/>
        <w:t>private MysqlC mysqlc;</w:t>
      </w:r>
    </w:p>
    <w:p w:rsidR="006D3EA6" w:rsidRDefault="006D3EA6" w:rsidP="006D3EA6">
      <w:r>
        <w:tab/>
        <w:t>private GestorUsuarios gestorUsuarios;</w:t>
      </w:r>
    </w:p>
    <w:p w:rsidR="006D3EA6" w:rsidRDefault="006D3EA6" w:rsidP="006D3EA6">
      <w:r>
        <w:tab/>
        <w:t>private GestorSesiones gestorSesiones;</w:t>
      </w:r>
    </w:p>
    <w:p w:rsidR="006D3EA6" w:rsidRDefault="006D3EA6" w:rsidP="006D3EA6">
      <w:r>
        <w:tab/>
        <w:t>private GestorConsultas gestorConsultas;</w:t>
      </w:r>
    </w:p>
    <w:p w:rsidR="006D3EA6" w:rsidRDefault="006D3EA6" w:rsidP="006D3EA6">
      <w:r>
        <w:tab/>
        <w:t>private GestorTest gestorTest;</w:t>
      </w:r>
    </w:p>
    <w:p w:rsidR="006D3EA6" w:rsidRDefault="006D3EA6" w:rsidP="006D3EA6">
      <w:r>
        <w:tab/>
        <w:t>private Checker checker;</w:t>
      </w:r>
    </w:p>
    <w:p w:rsidR="006D3EA6" w:rsidRDefault="006D3EA6" w:rsidP="006D3EA6"/>
    <w:p w:rsidR="006D3EA6" w:rsidRDefault="006D3EA6" w:rsidP="006D3EA6">
      <w:r>
        <w:tab/>
        <w:t>// DATOS DE SESION</w:t>
      </w:r>
    </w:p>
    <w:p w:rsidR="006D3EA6" w:rsidRDefault="006D3EA6" w:rsidP="006D3EA6">
      <w:r>
        <w:tab/>
        <w:t>private Sesion sesionActual;</w:t>
      </w:r>
    </w:p>
    <w:p w:rsidR="006D3EA6" w:rsidRDefault="006D3EA6" w:rsidP="006D3EA6">
      <w:r>
        <w:lastRenderedPageBreak/>
        <w:tab/>
        <w:t>private Test testActual;</w:t>
      </w:r>
    </w:p>
    <w:p w:rsidR="006D3EA6" w:rsidRDefault="006D3EA6" w:rsidP="006D3EA6">
      <w:r>
        <w:tab/>
        <w:t>private Pregunta preguntaActual;</w:t>
      </w:r>
    </w:p>
    <w:p w:rsidR="006D3EA6" w:rsidRDefault="006D3EA6" w:rsidP="006D3EA6">
      <w:r>
        <w:tab/>
        <w:t>private Usuario usuarioInspeccionado;</w:t>
      </w:r>
    </w:p>
    <w:p w:rsidR="006D3EA6" w:rsidRDefault="006D3EA6" w:rsidP="006D3EA6">
      <w:r>
        <w:tab/>
        <w:t>// DATA</w:t>
      </w:r>
    </w:p>
    <w:p w:rsidR="006D3EA6" w:rsidRDefault="006D3EA6" w:rsidP="006D3EA6">
      <w:r>
        <w:tab/>
        <w:t>private Usuario RegData = new Usuario();</w:t>
      </w:r>
    </w:p>
    <w:p w:rsidR="006D3EA6" w:rsidRDefault="006D3EA6" w:rsidP="006D3EA6"/>
    <w:p w:rsidR="006D3EA6" w:rsidRDefault="006D3EA6" w:rsidP="006D3EA6">
      <w:r>
        <w:tab/>
        <w:t>// GRUPOS</w:t>
      </w:r>
    </w:p>
    <w:p w:rsidR="006D3EA6" w:rsidRDefault="006D3EA6" w:rsidP="006D3EA6">
      <w:r>
        <w:tab/>
        <w:t>private ArrayList&lt;JOption&gt; listaOpciones_invitado = new ArrayList&lt;JOption&gt;();</w:t>
      </w:r>
    </w:p>
    <w:p w:rsidR="006D3EA6" w:rsidRDefault="006D3EA6" w:rsidP="006D3EA6">
      <w:r>
        <w:tab/>
        <w:t>private ArrayList&lt;JOption&gt; listaOpciones_alumno = new ArrayList&lt;JOption&gt;();</w:t>
      </w:r>
    </w:p>
    <w:p w:rsidR="006D3EA6" w:rsidRDefault="006D3EA6" w:rsidP="006D3EA6">
      <w:r>
        <w:tab/>
        <w:t>private ArrayList&lt;JOption&gt; listaOpciones_profesor = new ArrayList&lt;JOption&gt;();</w:t>
      </w:r>
    </w:p>
    <w:p w:rsidR="006D3EA6" w:rsidRDefault="006D3EA6" w:rsidP="006D3EA6">
      <w:r>
        <w:tab/>
        <w:t>private ArrayList&lt;JOption&gt; listaOpciones_administrador = new ArrayList&lt;JOption&gt;();</w:t>
      </w:r>
    </w:p>
    <w:p w:rsidR="006D3EA6" w:rsidRDefault="006D3EA6" w:rsidP="006D3EA6">
      <w:r>
        <w:tab/>
        <w:t>private ArrayList&lt;JOption&gt; listaOpciones_desarrollador = new ArrayList&lt;JOption&gt;();</w:t>
      </w:r>
    </w:p>
    <w:p w:rsidR="006D3EA6" w:rsidRDefault="006D3EA6" w:rsidP="006D3EA6"/>
    <w:p w:rsidR="006D3EA6" w:rsidRDefault="006D3EA6" w:rsidP="006D3EA6">
      <w:r>
        <w:tab/>
        <w:t>private ArrayList&lt;JDisplay&gt; listaDisplays_invitado = new ArrayList&lt;JDisplay&gt;();</w:t>
      </w:r>
    </w:p>
    <w:p w:rsidR="006D3EA6" w:rsidRDefault="006D3EA6" w:rsidP="006D3EA6">
      <w:r>
        <w:tab/>
        <w:t>private ArrayList&lt;JDisplay&gt; listaDisplays_alumno = new ArrayList&lt;JDisplay&gt;();</w:t>
      </w:r>
    </w:p>
    <w:p w:rsidR="006D3EA6" w:rsidRDefault="006D3EA6" w:rsidP="006D3EA6">
      <w:r>
        <w:tab/>
        <w:t>private ArrayList&lt;JDisplay&gt; listaDisplays_profesor = new ArrayList&lt;JDisplay&gt;();</w:t>
      </w:r>
    </w:p>
    <w:p w:rsidR="006D3EA6" w:rsidRDefault="006D3EA6" w:rsidP="006D3EA6">
      <w:r>
        <w:tab/>
        <w:t>private ArrayList&lt;JDisplay&gt; listaDisplays_administrador = new ArrayList&lt;JDisplay&gt;();</w:t>
      </w:r>
    </w:p>
    <w:p w:rsidR="006D3EA6" w:rsidRDefault="006D3EA6" w:rsidP="006D3EA6">
      <w:r>
        <w:tab/>
        <w:t>private ArrayList&lt;JDisplay&gt; listaDisplays_desarrollador = new ArrayList&lt;JDisplay&gt;();</w:t>
      </w:r>
    </w:p>
    <w:p w:rsidR="006D3EA6" w:rsidRDefault="006D3EA6" w:rsidP="006D3EA6"/>
    <w:p w:rsidR="006D3EA6" w:rsidRDefault="006D3EA6" w:rsidP="006D3EA6">
      <w:r>
        <w:tab/>
        <w:t>private ArrayList&lt;JFormDisplay&gt; grupo_reg = new ArrayList&lt;JFormDisplay&gt;();</w:t>
      </w:r>
    </w:p>
    <w:p w:rsidR="006D3EA6" w:rsidRDefault="006D3EA6" w:rsidP="006D3EA6"/>
    <w:p w:rsidR="006D3EA6" w:rsidRDefault="006D3EA6" w:rsidP="006D3EA6">
      <w:r>
        <w:tab/>
        <w:t>// COLORES</w:t>
      </w:r>
    </w:p>
    <w:p w:rsidR="006D3EA6" w:rsidRDefault="006D3EA6" w:rsidP="006D3EA6">
      <w:r>
        <w:tab/>
        <w:t>private final Color COLOR_ERROR = new Color(219, 186, 70);</w:t>
      </w:r>
    </w:p>
    <w:p w:rsidR="006D3EA6" w:rsidRDefault="006D3EA6" w:rsidP="006D3EA6">
      <w:r>
        <w:tab/>
        <w:t>private final Color COLOR_SELECTED = new Color(85, 65, 118);</w:t>
      </w:r>
    </w:p>
    <w:p w:rsidR="006D3EA6" w:rsidRDefault="006D3EA6" w:rsidP="006D3EA6">
      <w:r>
        <w:tab/>
        <w:t>private final Color COLOR_BACKGROUND = new Color(54, 33, 89);</w:t>
      </w:r>
    </w:p>
    <w:p w:rsidR="006D3EA6" w:rsidRDefault="006D3EA6" w:rsidP="006D3EA6">
      <w:r>
        <w:tab/>
        <w:t>private final Color COLOR_CHECK = new Color(50, 205, 50);</w:t>
      </w:r>
    </w:p>
    <w:p w:rsidR="006D3EA6" w:rsidRDefault="006D3EA6" w:rsidP="006D3EA6">
      <w:r>
        <w:tab/>
        <w:t>private final Color COLOR_DANGER = new Color(222, 69, 69);</w:t>
      </w:r>
    </w:p>
    <w:p w:rsidR="006D3EA6" w:rsidRDefault="006D3EA6" w:rsidP="006D3EA6"/>
    <w:p w:rsidR="006D3EA6" w:rsidRDefault="006D3EA6" w:rsidP="006D3EA6">
      <w:r>
        <w:tab/>
        <w:t>// SESIONS_STEUP</w:t>
      </w:r>
    </w:p>
    <w:p w:rsidR="006D3EA6" w:rsidRDefault="006D3EA6" w:rsidP="006D3EA6">
      <w:r>
        <w:tab/>
        <w:t>private SesionSteup invitado, alumno, profesor, administrador, desarrollador;</w:t>
      </w:r>
    </w:p>
    <w:p w:rsidR="006D3EA6" w:rsidRDefault="006D3EA6" w:rsidP="006D3EA6">
      <w:r>
        <w:lastRenderedPageBreak/>
        <w:tab/>
        <w:t>private OptionGroup opciones_invitado, opciones_alumno, opciones_profesor, opciones_administrador,</w:t>
      </w:r>
    </w:p>
    <w:p w:rsidR="006D3EA6" w:rsidRDefault="006D3EA6" w:rsidP="006D3EA6">
      <w:r>
        <w:tab/>
      </w:r>
      <w:r>
        <w:tab/>
      </w:r>
      <w:r>
        <w:tab/>
        <w:t>opciones_desarrollador;</w:t>
      </w:r>
    </w:p>
    <w:p w:rsidR="006D3EA6" w:rsidRDefault="006D3EA6" w:rsidP="006D3EA6">
      <w:r>
        <w:tab/>
        <w:t>private DisplayGroup displays;</w:t>
      </w:r>
    </w:p>
    <w:p w:rsidR="006D3EA6" w:rsidRDefault="006D3EA6" w:rsidP="006D3EA6"/>
    <w:p w:rsidR="006D3EA6" w:rsidRDefault="006D3EA6" w:rsidP="006D3EA6">
      <w:r>
        <w:tab/>
        <w:t>// COMPONENTES INICIO</w:t>
      </w:r>
    </w:p>
    <w:p w:rsidR="006D3EA6" w:rsidRDefault="006D3EA6" w:rsidP="006D3EA6"/>
    <w:p w:rsidR="006D3EA6" w:rsidRDefault="006D3EA6" w:rsidP="006D3EA6">
      <w:r>
        <w:tab/>
        <w:t>// Estructura</w:t>
      </w:r>
    </w:p>
    <w:p w:rsidR="006D3EA6" w:rsidRDefault="006D3EA6" w:rsidP="006D3EA6">
      <w:r>
        <w:tab/>
        <w:t>private JFrame frmHacentest;</w:t>
      </w:r>
    </w:p>
    <w:p w:rsidR="006D3EA6" w:rsidRDefault="006D3EA6" w:rsidP="006D3EA6">
      <w:r>
        <w:tab/>
        <w:t>private JPanel background_panel, side_panel, center_panel;</w:t>
      </w:r>
    </w:p>
    <w:p w:rsidR="006D3EA6" w:rsidRDefault="006D3EA6" w:rsidP="006D3EA6">
      <w:r>
        <w:tab/>
        <w:t>private JPopUp popUp_panel;</w:t>
      </w:r>
    </w:p>
    <w:p w:rsidR="006D3EA6" w:rsidRDefault="006D3EA6" w:rsidP="006D3EA6">
      <w:r>
        <w:tab/>
        <w:t>private JButton focusFixer;</w:t>
      </w:r>
    </w:p>
    <w:p w:rsidR="006D3EA6" w:rsidRDefault="006D3EA6" w:rsidP="006D3EA6"/>
    <w:p w:rsidR="006D3EA6" w:rsidRDefault="006D3EA6" w:rsidP="006D3EA6">
      <w:r>
        <w:tab/>
        <w:t>// 1-Side panel</w:t>
      </w:r>
    </w:p>
    <w:p w:rsidR="006D3EA6" w:rsidRDefault="006D3EA6" w:rsidP="006D3EA6">
      <w:r>
        <w:tab/>
        <w:t>private JPanel logo_panel, nav_panel;</w:t>
      </w:r>
    </w:p>
    <w:p w:rsidR="006D3EA6" w:rsidRDefault="006D3EA6" w:rsidP="006D3EA6"/>
    <w:p w:rsidR="006D3EA6" w:rsidRDefault="006D3EA6" w:rsidP="006D3EA6">
      <w:r>
        <w:tab/>
        <w:t>// 1.1-Logo panel</w:t>
      </w:r>
    </w:p>
    <w:p w:rsidR="006D3EA6" w:rsidRDefault="006D3EA6" w:rsidP="006D3EA6">
      <w:r>
        <w:tab/>
        <w:t>private JLabel logo_imagen, logo_texto;</w:t>
      </w:r>
    </w:p>
    <w:p w:rsidR="006D3EA6" w:rsidRDefault="006D3EA6" w:rsidP="006D3EA6"/>
    <w:p w:rsidR="006D3EA6" w:rsidRDefault="006D3EA6" w:rsidP="006D3EA6">
      <w:r>
        <w:tab/>
        <w:t>// 1.2-Nav Panel</w:t>
      </w:r>
    </w:p>
    <w:p w:rsidR="006D3EA6" w:rsidRDefault="006D3EA6" w:rsidP="006D3EA6">
      <w:r>
        <w:tab/>
        <w:t>private JPanel navPanel_invitado, navPanel_alumno, navPanel_profesor, navPanel_administrador,</w:t>
      </w:r>
    </w:p>
    <w:p w:rsidR="006D3EA6" w:rsidRDefault="006D3EA6" w:rsidP="006D3EA6">
      <w:r>
        <w:tab/>
      </w:r>
      <w:r>
        <w:tab/>
      </w:r>
      <w:r>
        <w:tab/>
        <w:t>navPanel_desarrollador;</w:t>
      </w:r>
    </w:p>
    <w:p w:rsidR="006D3EA6" w:rsidRDefault="006D3EA6" w:rsidP="006D3EA6"/>
    <w:p w:rsidR="006D3EA6" w:rsidRDefault="006D3EA6" w:rsidP="006D3EA6">
      <w:r>
        <w:tab/>
        <w:t>// 1.2.1-Index nav</w:t>
      </w:r>
    </w:p>
    <w:p w:rsidR="006D3EA6" w:rsidRDefault="006D3EA6" w:rsidP="006D3EA6">
      <w:r>
        <w:tab/>
        <w:t>// Invitado</w:t>
      </w:r>
    </w:p>
    <w:p w:rsidR="006D3EA6" w:rsidRDefault="006D3EA6" w:rsidP="006D3EA6">
      <w:r>
        <w:tab/>
        <w:t>private JOption opt_login, opt_reg, opt_info, opt_soporte;</w:t>
      </w:r>
    </w:p>
    <w:p w:rsidR="006D3EA6" w:rsidRDefault="006D3EA6" w:rsidP="006D3EA6">
      <w:r>
        <w:tab/>
        <w:t>private JLabel opt_login_ico, opt_login_text, opt_reg_ico, opt_reg_text, opt_info_ico, opt_info_text,</w:t>
      </w:r>
    </w:p>
    <w:p w:rsidR="006D3EA6" w:rsidRDefault="006D3EA6" w:rsidP="006D3EA6">
      <w:r>
        <w:tab/>
      </w:r>
      <w:r>
        <w:tab/>
      </w:r>
      <w:r>
        <w:tab/>
        <w:t>opt_soporte_ico, opt_soporte_text;</w:t>
      </w:r>
    </w:p>
    <w:p w:rsidR="006D3EA6" w:rsidRDefault="006D3EA6" w:rsidP="006D3EA6">
      <w:r>
        <w:tab/>
        <w:t>// Alumno</w:t>
      </w:r>
    </w:p>
    <w:p w:rsidR="006D3EA6" w:rsidRDefault="006D3EA6" w:rsidP="006D3EA6">
      <w:r>
        <w:lastRenderedPageBreak/>
        <w:tab/>
        <w:t>private JOption opt_iniciarTest, opt_estadisticas_alumno, opt_cerrarSesion_alumno, opt_soporte_alumno;</w:t>
      </w:r>
    </w:p>
    <w:p w:rsidR="006D3EA6" w:rsidRDefault="006D3EA6" w:rsidP="006D3EA6">
      <w:r>
        <w:tab/>
        <w:t>private JLabel opt_iniciarTest_ico, opt_iniciarTest_text, opt_estadisticas_alumno_ico, opt_estadisticas_alumno_text,</w:t>
      </w:r>
    </w:p>
    <w:p w:rsidR="006D3EA6" w:rsidRDefault="006D3EA6" w:rsidP="006D3EA6">
      <w:r>
        <w:tab/>
      </w:r>
      <w:r>
        <w:tab/>
      </w:r>
      <w:r>
        <w:tab/>
        <w:t>opt_soporte_alumno_ico, opt_soporte_alumno_text, opt_cerrarSesion_alumno_ico, opt_cerrarSesion_alumno_text;</w:t>
      </w:r>
    </w:p>
    <w:p w:rsidR="006D3EA6" w:rsidRDefault="006D3EA6" w:rsidP="006D3EA6">
      <w:r>
        <w:tab/>
        <w:t>// Profesor</w:t>
      </w:r>
    </w:p>
    <w:p w:rsidR="006D3EA6" w:rsidRDefault="006D3EA6" w:rsidP="006D3EA6">
      <w:r>
        <w:tab/>
        <w:t>private JOption opt_estadisticas_profesor, opt_entrarComo_profesor, opt_cerrarSesion_profesor, opt_soporte_profesor;</w:t>
      </w:r>
    </w:p>
    <w:p w:rsidR="006D3EA6" w:rsidRDefault="006D3EA6" w:rsidP="006D3EA6">
      <w:r>
        <w:tab/>
        <w:t>private JLabel opt_estadisticas_profesor_ico, opt_entrarComo_profesor_ico, opt_entrarComo_profesor_text,</w:t>
      </w:r>
    </w:p>
    <w:p w:rsidR="006D3EA6" w:rsidRDefault="006D3EA6" w:rsidP="006D3EA6">
      <w:r>
        <w:tab/>
      </w:r>
      <w:r>
        <w:tab/>
      </w:r>
      <w:r>
        <w:tab/>
        <w:t>opt_soporte_profesor_ico, opt_soporte_profesor_text, opt_cerrarSesion_profesor_ico,</w:t>
      </w:r>
    </w:p>
    <w:p w:rsidR="006D3EA6" w:rsidRDefault="006D3EA6" w:rsidP="006D3EA6">
      <w:r>
        <w:tab/>
      </w:r>
      <w:r>
        <w:tab/>
      </w:r>
      <w:r>
        <w:tab/>
        <w:t>opt_cerrarSesion_profesor_text;</w:t>
      </w:r>
    </w:p>
    <w:p w:rsidR="006D3EA6" w:rsidRDefault="006D3EA6" w:rsidP="006D3EA6">
      <w:r>
        <w:tab/>
        <w:t>// Admin</w:t>
      </w:r>
    </w:p>
    <w:p w:rsidR="006D3EA6" w:rsidRDefault="006D3EA6" w:rsidP="006D3EA6">
      <w:r>
        <w:tab/>
        <w:t>private JOption opt_verUsuarios, opt_soporte_administrador, opt_entrarComo_administrador,</w:t>
      </w:r>
    </w:p>
    <w:p w:rsidR="006D3EA6" w:rsidRDefault="006D3EA6" w:rsidP="006D3EA6">
      <w:r>
        <w:tab/>
      </w:r>
      <w:r>
        <w:tab/>
      </w:r>
      <w:r>
        <w:tab/>
        <w:t>opt_cerrarSesion_administrador;</w:t>
      </w:r>
    </w:p>
    <w:p w:rsidR="006D3EA6" w:rsidRDefault="006D3EA6" w:rsidP="006D3EA6">
      <w:r>
        <w:tab/>
        <w:t>private JLabel opt_verUsuarios_ico, opt_verUsuarios_text, opt_soporte_administrador_ico,</w:t>
      </w:r>
    </w:p>
    <w:p w:rsidR="006D3EA6" w:rsidRDefault="006D3EA6" w:rsidP="006D3EA6">
      <w:r>
        <w:tab/>
      </w:r>
      <w:r>
        <w:tab/>
      </w:r>
      <w:r>
        <w:tab/>
        <w:t>opt_soporte_administrador_text, opt_entrarComo_administrador_ico, opt_entrarComo_administrador_text,</w:t>
      </w:r>
    </w:p>
    <w:p w:rsidR="006D3EA6" w:rsidRDefault="006D3EA6" w:rsidP="006D3EA6">
      <w:r>
        <w:tab/>
      </w:r>
      <w:r>
        <w:tab/>
      </w:r>
      <w:r>
        <w:tab/>
        <w:t>opt_cerrarSesion_administrador_ico, opt_cerrarSesion_administrador_text;</w:t>
      </w:r>
    </w:p>
    <w:p w:rsidR="006D3EA6" w:rsidRDefault="006D3EA6" w:rsidP="006D3EA6">
      <w:r>
        <w:tab/>
        <w:t>// Desarrollador</w:t>
      </w:r>
    </w:p>
    <w:p w:rsidR="006D3EA6" w:rsidRDefault="006D3EA6" w:rsidP="006D3EA6">
      <w:r>
        <w:tab/>
        <w:t>private JOption opt_verUsuarios_desarrollador, opt_entrarComo_desarrollador, opt_anadirPregunta,</w:t>
      </w:r>
    </w:p>
    <w:p w:rsidR="006D3EA6" w:rsidRDefault="006D3EA6" w:rsidP="006D3EA6">
      <w:r>
        <w:tab/>
      </w:r>
      <w:r>
        <w:tab/>
      </w:r>
      <w:r>
        <w:tab/>
        <w:t>opt_cerrarSesion_desarrollador;</w:t>
      </w:r>
    </w:p>
    <w:p w:rsidR="006D3EA6" w:rsidRDefault="006D3EA6" w:rsidP="006D3EA6">
      <w:r>
        <w:tab/>
        <w:t>private JLabel opt_verUsuarios_desarrollador_ico, opt_verUsuarios_desarrollador_text,</w:t>
      </w:r>
    </w:p>
    <w:p w:rsidR="006D3EA6" w:rsidRDefault="006D3EA6" w:rsidP="006D3EA6">
      <w:r>
        <w:tab/>
      </w:r>
      <w:r>
        <w:tab/>
      </w:r>
      <w:r>
        <w:tab/>
        <w:t>opt_entrarComo_desarrollador_ico, opt_entrarComo_desarrollador_text, opt_anadirPregunta_ico,</w:t>
      </w:r>
    </w:p>
    <w:p w:rsidR="006D3EA6" w:rsidRDefault="006D3EA6" w:rsidP="006D3EA6">
      <w:r>
        <w:tab/>
      </w:r>
      <w:r>
        <w:tab/>
      </w:r>
      <w:r>
        <w:tab/>
        <w:t>opt_anadirPregunta_text, opt_cerrarSesion_desarrollador_ico, opt_cerrarSesion_desarrollador_text;</w:t>
      </w:r>
    </w:p>
    <w:p w:rsidR="006D3EA6" w:rsidRDefault="006D3EA6" w:rsidP="006D3EA6"/>
    <w:p w:rsidR="006D3EA6" w:rsidRDefault="006D3EA6" w:rsidP="006D3EA6">
      <w:r>
        <w:tab/>
        <w:t>// 2-Center panel</w:t>
      </w:r>
    </w:p>
    <w:p w:rsidR="006D3EA6" w:rsidRDefault="006D3EA6" w:rsidP="006D3EA6">
      <w:r>
        <w:tab/>
        <w:t>private JPanel titulo_panel, display_panel;</w:t>
      </w:r>
    </w:p>
    <w:p w:rsidR="006D3EA6" w:rsidRDefault="006D3EA6" w:rsidP="006D3EA6"/>
    <w:p w:rsidR="006D3EA6" w:rsidRDefault="006D3EA6" w:rsidP="006D3EA6">
      <w:r>
        <w:tab/>
        <w:t>// 2.1-Titulo panel</w:t>
      </w:r>
    </w:p>
    <w:p w:rsidR="006D3EA6" w:rsidRDefault="006D3EA6" w:rsidP="006D3EA6">
      <w:r>
        <w:tab/>
        <w:t>private JControlLabel close_lbl, minimize_lbl;</w:t>
      </w:r>
    </w:p>
    <w:p w:rsidR="006D3EA6" w:rsidRDefault="006D3EA6" w:rsidP="006D3EA6">
      <w:r>
        <w:tab/>
        <w:t>private JLabel titulo_ico, titulo_text;</w:t>
      </w:r>
    </w:p>
    <w:p w:rsidR="006D3EA6" w:rsidRDefault="006D3EA6" w:rsidP="006D3EA6">
      <w:r>
        <w:tab/>
        <w:t>private JSeparator separador_titulo;</w:t>
      </w:r>
    </w:p>
    <w:p w:rsidR="006D3EA6" w:rsidRDefault="006D3EA6" w:rsidP="006D3EA6"/>
    <w:p w:rsidR="006D3EA6" w:rsidRDefault="006D3EA6" w:rsidP="006D3EA6">
      <w:r>
        <w:tab/>
        <w:t>// 2.2-Displays</w:t>
      </w:r>
    </w:p>
    <w:p w:rsidR="006D3EA6" w:rsidRDefault="006D3EA6" w:rsidP="006D3EA6">
      <w:r>
        <w:tab/>
        <w:t>private JDisplay display_index, display_login, display_reg, display_info, display_soporte, display_verUsuarios,</w:t>
      </w:r>
    </w:p>
    <w:p w:rsidR="006D3EA6" w:rsidRDefault="006D3EA6" w:rsidP="006D3EA6">
      <w:r>
        <w:tab/>
      </w:r>
      <w:r>
        <w:tab/>
      </w:r>
      <w:r>
        <w:tab/>
        <w:t>display_mostrarUsuario;</w:t>
      </w:r>
    </w:p>
    <w:p w:rsidR="006D3EA6" w:rsidRDefault="006D3EA6" w:rsidP="006D3EA6"/>
    <w:p w:rsidR="006D3EA6" w:rsidRDefault="006D3EA6" w:rsidP="006D3EA6">
      <w:r>
        <w:tab/>
        <w:t>// 2.2.1-Index display</w:t>
      </w:r>
    </w:p>
    <w:p w:rsidR="006D3EA6" w:rsidRDefault="006D3EA6" w:rsidP="006D3EA6">
      <w:r>
        <w:tab/>
        <w:t>private JLabel mensaje_index;</w:t>
      </w:r>
    </w:p>
    <w:p w:rsidR="006D3EA6" w:rsidRDefault="006D3EA6" w:rsidP="006D3EA6"/>
    <w:p w:rsidR="006D3EA6" w:rsidRDefault="006D3EA6" w:rsidP="006D3EA6">
      <w:r>
        <w:tab/>
        <w:t>// 2.2.2-Login display</w:t>
      </w:r>
    </w:p>
    <w:p w:rsidR="006D3EA6" w:rsidRDefault="006D3EA6" w:rsidP="006D3EA6">
      <w:r>
        <w:tab/>
        <w:t>private JPanel login_password_panel;</w:t>
      </w:r>
    </w:p>
    <w:p w:rsidR="006D3EA6" w:rsidRDefault="006D3EA6" w:rsidP="006D3EA6">
      <w:r>
        <w:tab/>
        <w:t>private JLabel imagen_central_login;</w:t>
      </w:r>
    </w:p>
    <w:p w:rsidR="006D3EA6" w:rsidRDefault="006D3EA6" w:rsidP="006D3EA6">
      <w:r>
        <w:tab/>
        <w:t>private JFormBtn login_iniciar_FormBtn;</w:t>
      </w:r>
    </w:p>
    <w:p w:rsidR="006D3EA6" w:rsidRDefault="006D3EA6" w:rsidP="006D3EA6">
      <w:r>
        <w:tab/>
        <w:t>private JLabel login_iniciar_formBtn_text;</w:t>
      </w:r>
    </w:p>
    <w:p w:rsidR="006D3EA6" w:rsidRDefault="006D3EA6" w:rsidP="006D3EA6"/>
    <w:p w:rsidR="006D3EA6" w:rsidRDefault="006D3EA6" w:rsidP="006D3EA6">
      <w:r>
        <w:tab/>
        <w:t>// 2.2.2.1-Login_nick_panel</w:t>
      </w:r>
    </w:p>
    <w:p w:rsidR="006D3EA6" w:rsidRDefault="006D3EA6" w:rsidP="006D3EA6">
      <w:r>
        <w:tab/>
        <w:t>private JPanel login_nick_info_panel;</w:t>
      </w:r>
    </w:p>
    <w:p w:rsidR="006D3EA6" w:rsidRDefault="006D3EA6" w:rsidP="006D3EA6">
      <w:r>
        <w:tab/>
        <w:t>private JLabel login_nick_info_ico, login_nick_info_text;</w:t>
      </w:r>
    </w:p>
    <w:p w:rsidR="006D3EA6" w:rsidRDefault="006D3EA6" w:rsidP="006D3EA6"/>
    <w:p w:rsidR="006D3EA6" w:rsidRDefault="006D3EA6" w:rsidP="006D3EA6">
      <w:r>
        <w:tab/>
        <w:t>// 2.2.2.2-Login_pass_panel</w:t>
      </w:r>
    </w:p>
    <w:p w:rsidR="006D3EA6" w:rsidRDefault="006D3EA6" w:rsidP="006D3EA6">
      <w:r>
        <w:tab/>
        <w:t>private JPanel login_password_info_panel;</w:t>
      </w:r>
    </w:p>
    <w:p w:rsidR="006D3EA6" w:rsidRDefault="006D3EA6" w:rsidP="006D3EA6">
      <w:r>
        <w:tab/>
        <w:t>private JLabel login_password_icon, login_password_info_ico, login_password_info_text;</w:t>
      </w:r>
    </w:p>
    <w:p w:rsidR="006D3EA6" w:rsidRDefault="006D3EA6" w:rsidP="006D3EA6">
      <w:r>
        <w:tab/>
        <w:t>private JPasswordField login_password_textF;</w:t>
      </w:r>
    </w:p>
    <w:p w:rsidR="006D3EA6" w:rsidRDefault="006D3EA6" w:rsidP="006D3EA6">
      <w:r>
        <w:tab/>
        <w:t>private JSeparator login_password_separator;</w:t>
      </w:r>
    </w:p>
    <w:p w:rsidR="006D3EA6" w:rsidRDefault="006D3EA6" w:rsidP="006D3EA6"/>
    <w:p w:rsidR="006D3EA6" w:rsidRDefault="006D3EA6" w:rsidP="006D3EA6">
      <w:r>
        <w:lastRenderedPageBreak/>
        <w:tab/>
        <w:t>// 2.2.3-ReG display</w:t>
      </w:r>
    </w:p>
    <w:p w:rsidR="006D3EA6" w:rsidRDefault="006D3EA6" w:rsidP="006D3EA6">
      <w:r>
        <w:tab/>
        <w:t>private JPanel reg_stepbar_panel;</w:t>
      </w:r>
    </w:p>
    <w:p w:rsidR="006D3EA6" w:rsidRDefault="006D3EA6" w:rsidP="006D3EA6">
      <w:r>
        <w:tab/>
        <w:t>private JFormDisplay reg_form_step_1_panel, reg_form_step_2_panel, reg_form_step_3_panel;</w:t>
      </w:r>
    </w:p>
    <w:p w:rsidR="006D3EA6" w:rsidRDefault="006D3EA6" w:rsidP="006D3EA6">
      <w:r>
        <w:tab/>
        <w:t>private JNavLabel reg_next_navLabel, reg_back_navLabel;</w:t>
      </w:r>
    </w:p>
    <w:p w:rsidR="006D3EA6" w:rsidRDefault="006D3EA6" w:rsidP="006D3EA6">
      <w:r>
        <w:tab/>
        <w:t>private JLabel reg_form_ico, reg_form_titulo;</w:t>
      </w:r>
    </w:p>
    <w:p w:rsidR="006D3EA6" w:rsidRDefault="006D3EA6" w:rsidP="006D3EA6">
      <w:r>
        <w:tab/>
        <w:t>private JSeparator reg_form_separator;</w:t>
      </w:r>
    </w:p>
    <w:p w:rsidR="006D3EA6" w:rsidRDefault="006D3EA6" w:rsidP="006D3EA6"/>
    <w:p w:rsidR="006D3EA6" w:rsidRDefault="006D3EA6" w:rsidP="006D3EA6">
      <w:r>
        <w:tab/>
        <w:t>// 2.2.3.1-Stepbar</w:t>
      </w:r>
    </w:p>
    <w:p w:rsidR="006D3EA6" w:rsidRDefault="006D3EA6" w:rsidP="006D3EA6">
      <w:r>
        <w:tab/>
        <w:t>private JSeparator reg_stepbar_1_to_2_separator, reg_stepbar_2_to_3_separator;</w:t>
      </w:r>
    </w:p>
    <w:p w:rsidR="006D3EA6" w:rsidRDefault="006D3EA6" w:rsidP="006D3EA6">
      <w:r>
        <w:tab/>
        <w:t>private JLabel reg_stepbar_1_ico, reg_stepbar_2_ico, reg_stepbar_3_ico, reg_stepbar_1_arrow_ico,</w:t>
      </w:r>
    </w:p>
    <w:p w:rsidR="006D3EA6" w:rsidRDefault="006D3EA6" w:rsidP="006D3EA6">
      <w:r>
        <w:tab/>
      </w:r>
      <w:r>
        <w:tab/>
      </w:r>
      <w:r>
        <w:tab/>
        <w:t>reg_stepbar_2_arrow_ico, reg_stepbar_3_arrow_ico;</w:t>
      </w:r>
    </w:p>
    <w:p w:rsidR="006D3EA6" w:rsidRDefault="006D3EA6" w:rsidP="006D3EA6"/>
    <w:p w:rsidR="006D3EA6" w:rsidRDefault="006D3EA6" w:rsidP="006D3EA6">
      <w:r>
        <w:tab/>
        <w:t>// 2.2.3.2-Form 1</w:t>
      </w:r>
    </w:p>
    <w:p w:rsidR="006D3EA6" w:rsidRDefault="006D3EA6" w:rsidP="006D3EA6">
      <w:r>
        <w:tab/>
        <w:t>private JPanel reg_nick_panel, reg_password_panel, reg_password_check_panel;</w:t>
      </w:r>
    </w:p>
    <w:p w:rsidR="006D3EA6" w:rsidRDefault="006D3EA6" w:rsidP="006D3EA6"/>
    <w:p w:rsidR="006D3EA6" w:rsidRDefault="006D3EA6" w:rsidP="006D3EA6">
      <w:r>
        <w:tab/>
        <w:t>// 2.2.3.2.1-Nick panel</w:t>
      </w:r>
    </w:p>
    <w:p w:rsidR="006D3EA6" w:rsidRDefault="006D3EA6" w:rsidP="006D3EA6">
      <w:r>
        <w:tab/>
        <w:t>private JSeparator reg_nick_separator;</w:t>
      </w:r>
    </w:p>
    <w:p w:rsidR="006D3EA6" w:rsidRDefault="006D3EA6" w:rsidP="006D3EA6">
      <w:r>
        <w:tab/>
        <w:t>private JLabel reg_nick_ico, reg_nick_info_ico, reg_nick_info_text;</w:t>
      </w:r>
    </w:p>
    <w:p w:rsidR="006D3EA6" w:rsidRDefault="006D3EA6" w:rsidP="006D3EA6">
      <w:r>
        <w:tab/>
        <w:t>private JTextField reg_nick_textF;</w:t>
      </w:r>
    </w:p>
    <w:p w:rsidR="006D3EA6" w:rsidRDefault="006D3EA6" w:rsidP="006D3EA6">
      <w:r>
        <w:tab/>
        <w:t>private JPanel reg_nick_info_panel;</w:t>
      </w:r>
    </w:p>
    <w:p w:rsidR="006D3EA6" w:rsidRDefault="006D3EA6" w:rsidP="006D3EA6"/>
    <w:p w:rsidR="006D3EA6" w:rsidRDefault="006D3EA6" w:rsidP="006D3EA6">
      <w:r>
        <w:tab/>
        <w:t>// 2.2.3.2.2-Password panel</w:t>
      </w:r>
    </w:p>
    <w:p w:rsidR="006D3EA6" w:rsidRDefault="006D3EA6" w:rsidP="006D3EA6">
      <w:r>
        <w:tab/>
        <w:t>private JSeparator reg_password_separator;</w:t>
      </w:r>
    </w:p>
    <w:p w:rsidR="006D3EA6" w:rsidRDefault="006D3EA6" w:rsidP="006D3EA6">
      <w:r>
        <w:tab/>
        <w:t>private JLabel reg_password_ico, reg_password_info_ico, reg_password_info_text;</w:t>
      </w:r>
    </w:p>
    <w:p w:rsidR="006D3EA6" w:rsidRDefault="006D3EA6" w:rsidP="006D3EA6">
      <w:r>
        <w:tab/>
        <w:t>private JPasswordField reg_password_textF;</w:t>
      </w:r>
    </w:p>
    <w:p w:rsidR="006D3EA6" w:rsidRDefault="006D3EA6" w:rsidP="006D3EA6">
      <w:r>
        <w:tab/>
        <w:t>private JPanel reg_password_info_panel;</w:t>
      </w:r>
    </w:p>
    <w:p w:rsidR="006D3EA6" w:rsidRDefault="006D3EA6" w:rsidP="006D3EA6"/>
    <w:p w:rsidR="006D3EA6" w:rsidRDefault="006D3EA6" w:rsidP="006D3EA6">
      <w:r>
        <w:tab/>
        <w:t>// 2.2.3.2.3-Password check panel</w:t>
      </w:r>
    </w:p>
    <w:p w:rsidR="006D3EA6" w:rsidRDefault="006D3EA6" w:rsidP="006D3EA6">
      <w:r>
        <w:tab/>
        <w:t>private JPanel reg_password_check_info_panel;</w:t>
      </w:r>
    </w:p>
    <w:p w:rsidR="006D3EA6" w:rsidRDefault="006D3EA6" w:rsidP="006D3EA6">
      <w:r>
        <w:lastRenderedPageBreak/>
        <w:tab/>
        <w:t>private JSeparator reg_password_check_separator;</w:t>
      </w:r>
    </w:p>
    <w:p w:rsidR="006D3EA6" w:rsidRDefault="006D3EA6" w:rsidP="006D3EA6">
      <w:r>
        <w:tab/>
        <w:t>private JLabel reg_password_check_ico, reg_password_check_info_ico, reg_password_check_info_text;</w:t>
      </w:r>
    </w:p>
    <w:p w:rsidR="006D3EA6" w:rsidRDefault="006D3EA6" w:rsidP="006D3EA6">
      <w:r>
        <w:tab/>
        <w:t>private JPasswordField reg_password_check_textF;</w:t>
      </w:r>
    </w:p>
    <w:p w:rsidR="006D3EA6" w:rsidRDefault="006D3EA6" w:rsidP="006D3EA6"/>
    <w:p w:rsidR="006D3EA6" w:rsidRDefault="006D3EA6" w:rsidP="006D3EA6">
      <w:r>
        <w:tab/>
        <w:t>// 2.2.3.3-Form 2</w:t>
      </w:r>
    </w:p>
    <w:p w:rsidR="006D3EA6" w:rsidRDefault="006D3EA6" w:rsidP="006D3EA6">
      <w:r>
        <w:tab/>
        <w:t>private JPanel reg_name_panel, reg_apellido_panel, reg_dni_panel;</w:t>
      </w:r>
    </w:p>
    <w:p w:rsidR="006D3EA6" w:rsidRDefault="006D3EA6" w:rsidP="006D3EA6"/>
    <w:p w:rsidR="006D3EA6" w:rsidRDefault="006D3EA6" w:rsidP="006D3EA6">
      <w:r>
        <w:tab/>
        <w:t>// 2.2.3.3.1-Name panel</w:t>
      </w:r>
    </w:p>
    <w:p w:rsidR="006D3EA6" w:rsidRDefault="006D3EA6" w:rsidP="006D3EA6">
      <w:r>
        <w:tab/>
        <w:t>private JPanel reg_name_info_panel;</w:t>
      </w:r>
    </w:p>
    <w:p w:rsidR="006D3EA6" w:rsidRDefault="006D3EA6" w:rsidP="006D3EA6">
      <w:r>
        <w:tab/>
        <w:t>private JSeparator reg_name_separator;</w:t>
      </w:r>
    </w:p>
    <w:p w:rsidR="006D3EA6" w:rsidRDefault="006D3EA6" w:rsidP="006D3EA6">
      <w:r>
        <w:tab/>
        <w:t>private JLabel reg_name_ico, reg_name_info_ico, reg_name_info_text;</w:t>
      </w:r>
    </w:p>
    <w:p w:rsidR="006D3EA6" w:rsidRDefault="006D3EA6" w:rsidP="006D3EA6">
      <w:r>
        <w:tab/>
        <w:t>private JTextField reg_name_textF;</w:t>
      </w:r>
    </w:p>
    <w:p w:rsidR="006D3EA6" w:rsidRDefault="006D3EA6" w:rsidP="006D3EA6"/>
    <w:p w:rsidR="006D3EA6" w:rsidRDefault="006D3EA6" w:rsidP="006D3EA6">
      <w:r>
        <w:tab/>
        <w:t>// 2.2.3.3.2-Apellido panel</w:t>
      </w:r>
    </w:p>
    <w:p w:rsidR="006D3EA6" w:rsidRDefault="006D3EA6" w:rsidP="006D3EA6">
      <w:r>
        <w:tab/>
        <w:t>private JPanel reg_apellido_info_panel;</w:t>
      </w:r>
    </w:p>
    <w:p w:rsidR="006D3EA6" w:rsidRDefault="006D3EA6" w:rsidP="006D3EA6">
      <w:r>
        <w:tab/>
        <w:t>private JSeparator reg_apellido_separator;</w:t>
      </w:r>
    </w:p>
    <w:p w:rsidR="006D3EA6" w:rsidRDefault="006D3EA6" w:rsidP="006D3EA6">
      <w:r>
        <w:tab/>
        <w:t>private JLabel reg_apellido_ico, reg_apellido_info_ico, reg_apellido_info_text;</w:t>
      </w:r>
    </w:p>
    <w:p w:rsidR="006D3EA6" w:rsidRDefault="006D3EA6" w:rsidP="006D3EA6">
      <w:r>
        <w:tab/>
        <w:t>private JTextField reg_apellido_textF;</w:t>
      </w:r>
    </w:p>
    <w:p w:rsidR="006D3EA6" w:rsidRDefault="006D3EA6" w:rsidP="006D3EA6"/>
    <w:p w:rsidR="006D3EA6" w:rsidRDefault="006D3EA6" w:rsidP="006D3EA6">
      <w:r>
        <w:tab/>
        <w:t>// 2.2.3.3.3-DNI panel</w:t>
      </w:r>
    </w:p>
    <w:p w:rsidR="006D3EA6" w:rsidRDefault="006D3EA6" w:rsidP="006D3EA6">
      <w:r>
        <w:tab/>
        <w:t>private JPanel reg_dni_info_panel;</w:t>
      </w:r>
    </w:p>
    <w:p w:rsidR="006D3EA6" w:rsidRDefault="006D3EA6" w:rsidP="006D3EA6">
      <w:r>
        <w:tab/>
        <w:t>private JSeparator reg_dni_separator;</w:t>
      </w:r>
    </w:p>
    <w:p w:rsidR="006D3EA6" w:rsidRDefault="006D3EA6" w:rsidP="006D3EA6">
      <w:r>
        <w:tab/>
        <w:t>private JLabel reg_dni_ico, reg_dni_info_ico, reg_dni_info_text;</w:t>
      </w:r>
    </w:p>
    <w:p w:rsidR="006D3EA6" w:rsidRDefault="006D3EA6" w:rsidP="006D3EA6">
      <w:r>
        <w:tab/>
        <w:t>private JTextField reg_dni_textF;</w:t>
      </w:r>
    </w:p>
    <w:p w:rsidR="006D3EA6" w:rsidRDefault="006D3EA6" w:rsidP="006D3EA6"/>
    <w:p w:rsidR="006D3EA6" w:rsidRDefault="006D3EA6" w:rsidP="006D3EA6">
      <w:r>
        <w:tab/>
        <w:t>// 2.2.3.3-Form 3</w:t>
      </w:r>
    </w:p>
    <w:p w:rsidR="006D3EA6" w:rsidRDefault="006D3EA6" w:rsidP="006D3EA6">
      <w:r>
        <w:tab/>
        <w:t>private JPanel reg_email_panel;</w:t>
      </w:r>
    </w:p>
    <w:p w:rsidR="006D3EA6" w:rsidRDefault="006D3EA6" w:rsidP="006D3EA6"/>
    <w:p w:rsidR="006D3EA6" w:rsidRDefault="006D3EA6" w:rsidP="006D3EA6">
      <w:r>
        <w:tab/>
        <w:t>// 2.2.3.3.1-Email panel</w:t>
      </w:r>
    </w:p>
    <w:p w:rsidR="006D3EA6" w:rsidRDefault="006D3EA6" w:rsidP="006D3EA6">
      <w:r>
        <w:tab/>
        <w:t>private JPanel reg_email_info_panel;</w:t>
      </w:r>
    </w:p>
    <w:p w:rsidR="006D3EA6" w:rsidRDefault="006D3EA6" w:rsidP="006D3EA6">
      <w:r>
        <w:lastRenderedPageBreak/>
        <w:tab/>
        <w:t>private JSeparator reg_email_separator;</w:t>
      </w:r>
    </w:p>
    <w:p w:rsidR="006D3EA6" w:rsidRDefault="006D3EA6" w:rsidP="006D3EA6">
      <w:r>
        <w:tab/>
        <w:t>private JLabel reg_email_ico, reg_email_info_ico, reg_email_info_text;</w:t>
      </w:r>
    </w:p>
    <w:p w:rsidR="006D3EA6" w:rsidRDefault="006D3EA6" w:rsidP="006D3EA6">
      <w:r>
        <w:tab/>
        <w:t>private JTextField reg_email_textF;</w:t>
      </w:r>
    </w:p>
    <w:p w:rsidR="006D3EA6" w:rsidRDefault="006D3EA6" w:rsidP="006D3EA6"/>
    <w:p w:rsidR="006D3EA6" w:rsidRDefault="006D3EA6" w:rsidP="006D3EA6">
      <w:r>
        <w:tab/>
        <w:t>// 2.2.3.3.2-Confirmar Button</w:t>
      </w:r>
    </w:p>
    <w:p w:rsidR="006D3EA6" w:rsidRDefault="006D3EA6" w:rsidP="006D3EA6">
      <w:r>
        <w:tab/>
        <w:t>private JFormBtn reg_confirmar_FormBtn;</w:t>
      </w:r>
    </w:p>
    <w:p w:rsidR="006D3EA6" w:rsidRDefault="006D3EA6" w:rsidP="006D3EA6">
      <w:r>
        <w:tab/>
        <w:t>private JLabel reg_confirmar_formBtn_text;</w:t>
      </w:r>
    </w:p>
    <w:p w:rsidR="006D3EA6" w:rsidRDefault="006D3EA6" w:rsidP="006D3EA6"/>
    <w:p w:rsidR="006D3EA6" w:rsidRDefault="006D3EA6" w:rsidP="006D3EA6">
      <w:r>
        <w:tab/>
        <w:t>// 2.2.4-Info display</w:t>
      </w:r>
    </w:p>
    <w:p w:rsidR="006D3EA6" w:rsidRDefault="006D3EA6" w:rsidP="006D3EA6">
      <w:r>
        <w:tab/>
        <w:t>// 2.2.5-Soporte display</w:t>
      </w:r>
    </w:p>
    <w:p w:rsidR="006D3EA6" w:rsidRDefault="006D3EA6" w:rsidP="006D3EA6">
      <w:r>
        <w:tab/>
        <w:t>// 2.2.6- Mostrar Usuario</w:t>
      </w:r>
    </w:p>
    <w:p w:rsidR="006D3EA6" w:rsidRDefault="006D3EA6" w:rsidP="006D3EA6"/>
    <w:p w:rsidR="006D3EA6" w:rsidRDefault="006D3EA6" w:rsidP="006D3EA6">
      <w:r>
        <w:tab/>
        <w:t>// 2.2.7-Ver usuarios</w:t>
      </w:r>
    </w:p>
    <w:p w:rsidR="006D3EA6" w:rsidRDefault="006D3EA6" w:rsidP="006D3EA6">
      <w:r>
        <w:tab/>
        <w:t>private JPanel verUsuarios_contenedor, verUsuarios_nick_info_panel, verUsuarios_nick_panel;</w:t>
      </w:r>
    </w:p>
    <w:p w:rsidR="006D3EA6" w:rsidRDefault="006D3EA6" w:rsidP="006D3EA6">
      <w:r>
        <w:tab/>
        <w:t>private JScrollPane verUsuarios_scroll;</w:t>
      </w:r>
    </w:p>
    <w:p w:rsidR="006D3EA6" w:rsidRDefault="006D3EA6" w:rsidP="006D3EA6">
      <w:r>
        <w:tab/>
        <w:t>private JSeparator verUsuarios_nick_separator;</w:t>
      </w:r>
    </w:p>
    <w:p w:rsidR="006D3EA6" w:rsidRDefault="006D3EA6" w:rsidP="006D3EA6">
      <w:r>
        <w:tab/>
        <w:t>private JTextField verUsuarios_nick_textF;</w:t>
      </w:r>
    </w:p>
    <w:p w:rsidR="006D3EA6" w:rsidRDefault="006D3EA6" w:rsidP="006D3EA6">
      <w:r>
        <w:tab/>
        <w:t>private JLabel verUsuarios_nick_info_ico, verUsuarios_nick_info_text, verUsuarios_nick_icon;</w:t>
      </w:r>
    </w:p>
    <w:p w:rsidR="006D3EA6" w:rsidRDefault="006D3EA6" w:rsidP="006D3EA6">
      <w:r>
        <w:tab/>
        <w:t>private JUserRowList listUpdater_verUsuarios;</w:t>
      </w:r>
    </w:p>
    <w:p w:rsidR="006D3EA6" w:rsidRDefault="006D3EA6" w:rsidP="006D3EA6"/>
    <w:p w:rsidR="006D3EA6" w:rsidRDefault="006D3EA6" w:rsidP="006D3EA6">
      <w:r>
        <w:tab/>
        <w:t>// 3-PopUp Panel</w:t>
      </w:r>
    </w:p>
    <w:p w:rsidR="006D3EA6" w:rsidRDefault="006D3EA6" w:rsidP="006D3EA6">
      <w:r>
        <w:tab/>
        <w:t>private JLabel popUp_ico, popUp_text;</w:t>
      </w:r>
    </w:p>
    <w:p w:rsidR="006D3EA6" w:rsidRDefault="006D3EA6" w:rsidP="006D3EA6">
      <w:r>
        <w:tab/>
        <w:t>private JControlLabel popUp_salir_labelControl;</w:t>
      </w:r>
    </w:p>
    <w:p w:rsidR="006D3EA6" w:rsidRDefault="006D3EA6" w:rsidP="006D3EA6"/>
    <w:p w:rsidR="006D3EA6" w:rsidRDefault="006D3EA6" w:rsidP="006D3EA6">
      <w:r>
        <w:tab/>
        <w:t>// [ ]COMPONENTES LOGICOS</w:t>
      </w:r>
    </w:p>
    <w:p w:rsidR="006D3EA6" w:rsidRDefault="006D3EA6" w:rsidP="006D3EA6">
      <w:r>
        <w:tab/>
        <w:t>// Formulario Login</w:t>
      </w:r>
    </w:p>
    <w:p w:rsidR="006D3EA6" w:rsidRDefault="006D3EA6" w:rsidP="006D3EA6">
      <w:r>
        <w:tab/>
        <w:t>private ArrayList&lt;TextFieldGroup&gt; login_grupo_logico = new ArrayList&lt;TextFieldGroup&gt;();</w:t>
      </w:r>
    </w:p>
    <w:p w:rsidR="006D3EA6" w:rsidRDefault="006D3EA6" w:rsidP="006D3EA6">
      <w:r>
        <w:tab/>
        <w:t>private TextFieldGroup login_nick_tfg;</w:t>
      </w:r>
    </w:p>
    <w:p w:rsidR="006D3EA6" w:rsidRDefault="006D3EA6" w:rsidP="006D3EA6">
      <w:r>
        <w:lastRenderedPageBreak/>
        <w:tab/>
        <w:t>private TextFieldGroup login_password_tfg;</w:t>
      </w:r>
    </w:p>
    <w:p w:rsidR="006D3EA6" w:rsidRDefault="006D3EA6" w:rsidP="006D3EA6">
      <w:r>
        <w:tab/>
        <w:t>// Formulario registro</w:t>
      </w:r>
    </w:p>
    <w:p w:rsidR="006D3EA6" w:rsidRDefault="006D3EA6" w:rsidP="006D3EA6">
      <w:r>
        <w:tab/>
        <w:t>private ArrayList&lt;TextFieldGroup&gt; reg_grupo_logico = new ArrayList&lt;TextFieldGroup&gt;();</w:t>
      </w:r>
    </w:p>
    <w:p w:rsidR="006D3EA6" w:rsidRDefault="006D3EA6" w:rsidP="006D3EA6">
      <w:r>
        <w:tab/>
        <w:t>private TextFieldGroup reg_nick_tfg, reg_password_tfg, reg_name_tfg, reg_apellido_tfg, reg_dni_tfg, reg_email_tfg;</w:t>
      </w:r>
    </w:p>
    <w:p w:rsidR="006D3EA6" w:rsidRDefault="006D3EA6" w:rsidP="006D3EA6">
      <w:r>
        <w:tab/>
        <w:t>private TextFieldGroup reg_password_check_tfg;</w:t>
      </w:r>
    </w:p>
    <w:p w:rsidR="006D3EA6" w:rsidRDefault="006D3EA6" w:rsidP="006D3EA6">
      <w:r>
        <w:tab/>
        <w:t>// Formulario soporte</w:t>
      </w:r>
    </w:p>
    <w:p w:rsidR="006D3EA6" w:rsidRDefault="006D3EA6" w:rsidP="006D3EA6"/>
    <w:p w:rsidR="006D3EA6" w:rsidRDefault="006D3EA6" w:rsidP="006D3EA6">
      <w:r>
        <w:tab/>
        <w:t>private TextFieldGroup soporte_asunto_tfg;</w:t>
      </w:r>
    </w:p>
    <w:p w:rsidR="006D3EA6" w:rsidRDefault="006D3EA6" w:rsidP="006D3EA6">
      <w:r>
        <w:tab/>
        <w:t>// Buscador verUsuarios</w:t>
      </w:r>
    </w:p>
    <w:p w:rsidR="006D3EA6" w:rsidRDefault="006D3EA6" w:rsidP="006D3EA6">
      <w:r>
        <w:tab/>
        <w:t>private TextFieldGroup verUsuarios_nick_tfg;</w:t>
      </w:r>
    </w:p>
    <w:p w:rsidR="006D3EA6" w:rsidRDefault="006D3EA6" w:rsidP="006D3EA6">
      <w:r>
        <w:tab/>
        <w:t>private JLabel acceso_text_mostrarUsuario;</w:t>
      </w:r>
    </w:p>
    <w:p w:rsidR="006D3EA6" w:rsidRDefault="006D3EA6" w:rsidP="006D3EA6">
      <w:r>
        <w:tab/>
        <w:t>private JPanel login_nick_panel;</w:t>
      </w:r>
    </w:p>
    <w:p w:rsidR="006D3EA6" w:rsidRDefault="006D3EA6" w:rsidP="006D3EA6">
      <w:r>
        <w:tab/>
        <w:t>private JSeparator login_nick_separator;</w:t>
      </w:r>
    </w:p>
    <w:p w:rsidR="006D3EA6" w:rsidRDefault="006D3EA6" w:rsidP="006D3EA6">
      <w:r>
        <w:tab/>
        <w:t>private JLabel login_nick_icon;</w:t>
      </w:r>
    </w:p>
    <w:p w:rsidR="006D3EA6" w:rsidRDefault="006D3EA6" w:rsidP="006D3EA6">
      <w:r>
        <w:tab/>
        <w:t>private JTextField login_nick_textF;</w:t>
      </w:r>
    </w:p>
    <w:p w:rsidR="006D3EA6" w:rsidRDefault="006D3EA6" w:rsidP="006D3EA6">
      <w:r>
        <w:tab/>
        <w:t>private JPanel nick_panel_mostrarUsuario;</w:t>
      </w:r>
    </w:p>
    <w:p w:rsidR="006D3EA6" w:rsidRDefault="006D3EA6" w:rsidP="006D3EA6">
      <w:r>
        <w:tab/>
        <w:t>private JSeparator nick_separator_mostrarUsuario;</w:t>
      </w:r>
    </w:p>
    <w:p w:rsidR="006D3EA6" w:rsidRDefault="006D3EA6" w:rsidP="006D3EA6">
      <w:r>
        <w:tab/>
        <w:t>private JLabel nick_ico_mostrarUsuario;</w:t>
      </w:r>
    </w:p>
    <w:p w:rsidR="006D3EA6" w:rsidRDefault="006D3EA6" w:rsidP="006D3EA6">
      <w:r>
        <w:tab/>
        <w:t>private JLabel nick_text_mostrarUsuario;</w:t>
      </w:r>
    </w:p>
    <w:p w:rsidR="006D3EA6" w:rsidRDefault="006D3EA6" w:rsidP="006D3EA6">
      <w:r>
        <w:tab/>
        <w:t>private JPanel nombre_panel_mostrarUsuario;</w:t>
      </w:r>
    </w:p>
    <w:p w:rsidR="006D3EA6" w:rsidRDefault="006D3EA6" w:rsidP="006D3EA6">
      <w:r>
        <w:tab/>
        <w:t>private JSeparator nombre_separator_mostrarUsuario;</w:t>
      </w:r>
    </w:p>
    <w:p w:rsidR="006D3EA6" w:rsidRDefault="006D3EA6" w:rsidP="006D3EA6">
      <w:r>
        <w:tab/>
        <w:t>private JLabel nombre_ico_mostrarUsuario;</w:t>
      </w:r>
    </w:p>
    <w:p w:rsidR="006D3EA6" w:rsidRDefault="006D3EA6" w:rsidP="006D3EA6">
      <w:r>
        <w:tab/>
        <w:t>private JLabel nombre_text_mostrarUsuario;</w:t>
      </w:r>
    </w:p>
    <w:p w:rsidR="006D3EA6" w:rsidRDefault="006D3EA6" w:rsidP="006D3EA6">
      <w:r>
        <w:tab/>
        <w:t>private JPanel apellidos_panel_mostrarUsuario;</w:t>
      </w:r>
    </w:p>
    <w:p w:rsidR="006D3EA6" w:rsidRDefault="006D3EA6" w:rsidP="006D3EA6">
      <w:r>
        <w:tab/>
        <w:t>private JSeparator apellidos_separator_mostrarUsuario;</w:t>
      </w:r>
    </w:p>
    <w:p w:rsidR="006D3EA6" w:rsidRDefault="006D3EA6" w:rsidP="006D3EA6">
      <w:r>
        <w:tab/>
        <w:t>private JLabel apellidos_ico_mostrarUsuario;</w:t>
      </w:r>
    </w:p>
    <w:p w:rsidR="006D3EA6" w:rsidRDefault="006D3EA6" w:rsidP="006D3EA6">
      <w:r>
        <w:tab/>
        <w:t>private JLabel apellidos_text_mostrarUsuario;</w:t>
      </w:r>
    </w:p>
    <w:p w:rsidR="006D3EA6" w:rsidRDefault="006D3EA6" w:rsidP="006D3EA6">
      <w:r>
        <w:tab/>
        <w:t>private JPanel dni_panel_mostrarUsuario;</w:t>
      </w:r>
    </w:p>
    <w:p w:rsidR="006D3EA6" w:rsidRDefault="006D3EA6" w:rsidP="006D3EA6">
      <w:r>
        <w:tab/>
        <w:t>private JSeparator dni_separator_mostrarUsuario;</w:t>
      </w:r>
    </w:p>
    <w:p w:rsidR="006D3EA6" w:rsidRDefault="006D3EA6" w:rsidP="006D3EA6">
      <w:r>
        <w:lastRenderedPageBreak/>
        <w:tab/>
        <w:t>private JLabel dni_ico_mostrarUsuario;</w:t>
      </w:r>
    </w:p>
    <w:p w:rsidR="006D3EA6" w:rsidRDefault="006D3EA6" w:rsidP="006D3EA6">
      <w:r>
        <w:tab/>
        <w:t>private JLabel dni_text_mostrarUsuario;</w:t>
      </w:r>
    </w:p>
    <w:p w:rsidR="006D3EA6" w:rsidRDefault="006D3EA6" w:rsidP="006D3EA6">
      <w:r>
        <w:tab/>
        <w:t>private JPanel email_panel_mostrarUsuario;</w:t>
      </w:r>
    </w:p>
    <w:p w:rsidR="006D3EA6" w:rsidRDefault="006D3EA6" w:rsidP="006D3EA6">
      <w:r>
        <w:tab/>
        <w:t>private JSeparator email_separator_mostrarUsuario;</w:t>
      </w:r>
    </w:p>
    <w:p w:rsidR="006D3EA6" w:rsidRDefault="006D3EA6" w:rsidP="006D3EA6">
      <w:r>
        <w:tab/>
        <w:t>private JLabel email_ico_mostrarUsuario;</w:t>
      </w:r>
    </w:p>
    <w:p w:rsidR="006D3EA6" w:rsidRDefault="006D3EA6" w:rsidP="006D3EA6">
      <w:r>
        <w:tab/>
        <w:t>private JLabel email_text_mostrarUsuario;</w:t>
      </w:r>
    </w:p>
    <w:p w:rsidR="006D3EA6" w:rsidRDefault="006D3EA6" w:rsidP="006D3EA6">
      <w:r>
        <w:tab/>
        <w:t>private JPanel fechar_panel_mostrarUsuario;</w:t>
      </w:r>
    </w:p>
    <w:p w:rsidR="006D3EA6" w:rsidRDefault="006D3EA6" w:rsidP="006D3EA6">
      <w:r>
        <w:tab/>
        <w:t>private JSeparator fechar_separator_mostrarUsuario;</w:t>
      </w:r>
    </w:p>
    <w:p w:rsidR="006D3EA6" w:rsidRDefault="006D3EA6" w:rsidP="006D3EA6">
      <w:r>
        <w:tab/>
        <w:t>private JLabel fechar_ico_mostrarUsuario;</w:t>
      </w:r>
    </w:p>
    <w:p w:rsidR="006D3EA6" w:rsidRDefault="006D3EA6" w:rsidP="006D3EA6">
      <w:r>
        <w:tab/>
        <w:t>private JLabel fechar_text_mostrarUsuario;</w:t>
      </w:r>
    </w:p>
    <w:p w:rsidR="006D3EA6" w:rsidRDefault="006D3EA6" w:rsidP="006D3EA6">
      <w:r>
        <w:tab/>
        <w:t>private JLabel tiempoDeUso_ico_mostrarUsuario;</w:t>
      </w:r>
    </w:p>
    <w:p w:rsidR="006D3EA6" w:rsidRDefault="006D3EA6" w:rsidP="006D3EA6">
      <w:r>
        <w:tab/>
        <w:t>private JLabel tiempoDeUso_text_mostrarUsuario;</w:t>
      </w:r>
    </w:p>
    <w:p w:rsidR="006D3EA6" w:rsidRDefault="006D3EA6" w:rsidP="006D3EA6">
      <w:r>
        <w:tab/>
        <w:t>private JLabel acceso_ico_mostrarUsuario;</w:t>
      </w:r>
    </w:p>
    <w:p w:rsidR="006D3EA6" w:rsidRDefault="006D3EA6" w:rsidP="006D3EA6">
      <w:r>
        <w:tab/>
        <w:t>private JLabel estado_text_mostrarUsuario;</w:t>
      </w:r>
    </w:p>
    <w:p w:rsidR="006D3EA6" w:rsidRDefault="006D3EA6" w:rsidP="006D3EA6">
      <w:r>
        <w:tab/>
        <w:t>private JLabel estado_ico_mostrarUsuario;</w:t>
      </w:r>
    </w:p>
    <w:p w:rsidR="006D3EA6" w:rsidRDefault="006D3EA6" w:rsidP="006D3EA6">
      <w:r>
        <w:tab/>
        <w:t>private JPanel accesoCambio_panel_mostrarUsuario;</w:t>
      </w:r>
    </w:p>
    <w:p w:rsidR="006D3EA6" w:rsidRDefault="006D3EA6" w:rsidP="006D3EA6">
      <w:r>
        <w:tab/>
        <w:t>private JPanel estadoCambio_panel_mostrarUsuario;</w:t>
      </w:r>
    </w:p>
    <w:p w:rsidR="006D3EA6" w:rsidRDefault="006D3EA6" w:rsidP="006D3EA6">
      <w:r>
        <w:tab/>
        <w:t>// ---------------------------------------------------------------</w:t>
      </w:r>
    </w:p>
    <w:p w:rsidR="006D3EA6" w:rsidRDefault="006D3EA6" w:rsidP="006D3EA6">
      <w:r>
        <w:tab/>
        <w:t>private JDisplay display_cerrarSesion;</w:t>
      </w:r>
    </w:p>
    <w:p w:rsidR="006D3EA6" w:rsidRDefault="006D3EA6" w:rsidP="006D3EA6">
      <w:r>
        <w:tab/>
        <w:t>private JPanel cerrarSesion_btn_panel;</w:t>
      </w:r>
    </w:p>
    <w:p w:rsidR="006D3EA6" w:rsidRDefault="006D3EA6" w:rsidP="006D3EA6">
      <w:r>
        <w:tab/>
        <w:t>private JLabel cerrarSesion_btn_text;</w:t>
      </w:r>
    </w:p>
    <w:p w:rsidR="006D3EA6" w:rsidRDefault="006D3EA6" w:rsidP="006D3EA6">
      <w:r>
        <w:tab/>
        <w:t>// ---------------------------------------------------------------</w:t>
      </w:r>
    </w:p>
    <w:p w:rsidR="006D3EA6" w:rsidRDefault="006D3EA6" w:rsidP="006D3EA6">
      <w:r>
        <w:tab/>
        <w:t>private JDisplay display_entrarComo;</w:t>
      </w:r>
    </w:p>
    <w:p w:rsidR="006D3EA6" w:rsidRDefault="006D3EA6" w:rsidP="006D3EA6">
      <w:r>
        <w:tab/>
        <w:t>private JPanel entrarComo_alumno_btn_panel;</w:t>
      </w:r>
    </w:p>
    <w:p w:rsidR="006D3EA6" w:rsidRDefault="006D3EA6" w:rsidP="006D3EA6">
      <w:r>
        <w:tab/>
        <w:t>private JLabel entrarComo_alumno_btn_text;</w:t>
      </w:r>
    </w:p>
    <w:p w:rsidR="006D3EA6" w:rsidRDefault="006D3EA6" w:rsidP="006D3EA6">
      <w:r>
        <w:tab/>
        <w:t>private JLabel entrarComo_alumno_btn_ico;</w:t>
      </w:r>
    </w:p>
    <w:p w:rsidR="006D3EA6" w:rsidRDefault="006D3EA6" w:rsidP="006D3EA6">
      <w:r>
        <w:tab/>
        <w:t>private JPanel entrarComo_profesor_btn_panel;</w:t>
      </w:r>
    </w:p>
    <w:p w:rsidR="006D3EA6" w:rsidRDefault="006D3EA6" w:rsidP="006D3EA6">
      <w:r>
        <w:tab/>
        <w:t>private JLabel entrarComo_profesor_btn_text;</w:t>
      </w:r>
    </w:p>
    <w:p w:rsidR="006D3EA6" w:rsidRDefault="006D3EA6" w:rsidP="006D3EA6">
      <w:r>
        <w:tab/>
        <w:t>private JLabel entrarComo_profesor_btn_ico;</w:t>
      </w:r>
    </w:p>
    <w:p w:rsidR="006D3EA6" w:rsidRDefault="006D3EA6" w:rsidP="006D3EA6">
      <w:r>
        <w:tab/>
        <w:t>private JPanel entrarComo_administrador_btn_panel;</w:t>
      </w:r>
    </w:p>
    <w:p w:rsidR="006D3EA6" w:rsidRDefault="006D3EA6" w:rsidP="006D3EA6">
      <w:r>
        <w:lastRenderedPageBreak/>
        <w:tab/>
        <w:t>private JLabel entrarComo_administrador_btn_text;</w:t>
      </w:r>
    </w:p>
    <w:p w:rsidR="006D3EA6" w:rsidRDefault="006D3EA6" w:rsidP="006D3EA6">
      <w:r>
        <w:tab/>
        <w:t>private JLabel entrarComo_administrador_btn_ico;</w:t>
      </w:r>
    </w:p>
    <w:p w:rsidR="006D3EA6" w:rsidRDefault="006D3EA6" w:rsidP="006D3EA6">
      <w:r>
        <w:tab/>
        <w:t>// --------------------------------------------------------------</w:t>
      </w:r>
    </w:p>
    <w:p w:rsidR="006D3EA6" w:rsidRDefault="006D3EA6" w:rsidP="006D3EA6">
      <w:r>
        <w:tab/>
        <w:t>private JLabel mensaje_info;</w:t>
      </w:r>
    </w:p>
    <w:p w:rsidR="006D3EA6" w:rsidRDefault="006D3EA6" w:rsidP="006D3EA6">
      <w:r>
        <w:tab/>
        <w:t>private JLabel java_ico;</w:t>
      </w:r>
    </w:p>
    <w:p w:rsidR="006D3EA6" w:rsidRDefault="006D3EA6" w:rsidP="006D3EA6">
      <w:r>
        <w:tab/>
        <w:t>private JLabel eclipse_ico;</w:t>
      </w:r>
    </w:p>
    <w:p w:rsidR="006D3EA6" w:rsidRDefault="006D3EA6" w:rsidP="006D3EA6">
      <w:r>
        <w:tab/>
        <w:t>private JLabel mysql_ico;</w:t>
      </w:r>
    </w:p>
    <w:p w:rsidR="006D3EA6" w:rsidRDefault="006D3EA6" w:rsidP="006D3EA6">
      <w:r>
        <w:tab/>
        <w:t>private JPanel soporte_asunto_panel;</w:t>
      </w:r>
    </w:p>
    <w:p w:rsidR="006D3EA6" w:rsidRDefault="006D3EA6" w:rsidP="006D3EA6">
      <w:r>
        <w:tab/>
        <w:t>// --------------------------------------------------------------</w:t>
      </w:r>
    </w:p>
    <w:p w:rsidR="006D3EA6" w:rsidRDefault="006D3EA6" w:rsidP="006D3EA6">
      <w:r>
        <w:tab/>
        <w:t>private JSeparator soporte_asunto_separator;</w:t>
      </w:r>
    </w:p>
    <w:p w:rsidR="006D3EA6" w:rsidRDefault="006D3EA6" w:rsidP="006D3EA6">
      <w:r>
        <w:tab/>
        <w:t>private JLabel soporte_asunto_icon;</w:t>
      </w:r>
    </w:p>
    <w:p w:rsidR="006D3EA6" w:rsidRDefault="006D3EA6" w:rsidP="006D3EA6">
      <w:r>
        <w:tab/>
        <w:t>private JTextField soporte_asunto_textF;</w:t>
      </w:r>
    </w:p>
    <w:p w:rsidR="006D3EA6" w:rsidRDefault="006D3EA6" w:rsidP="006D3EA6">
      <w:r>
        <w:tab/>
        <w:t>private JPanel soporte_asunto_info_panel;</w:t>
      </w:r>
    </w:p>
    <w:p w:rsidR="006D3EA6" w:rsidRDefault="006D3EA6" w:rsidP="006D3EA6">
      <w:r>
        <w:tab/>
        <w:t>private JLabel soporte_asunto_info_ico;</w:t>
      </w:r>
    </w:p>
    <w:p w:rsidR="006D3EA6" w:rsidRDefault="006D3EA6" w:rsidP="006D3EA6">
      <w:r>
        <w:tab/>
        <w:t>private JLabel soporte_asunto_info_text;</w:t>
      </w:r>
    </w:p>
    <w:p w:rsidR="006D3EA6" w:rsidRDefault="006D3EA6" w:rsidP="006D3EA6">
      <w:r>
        <w:tab/>
        <w:t>private JLabel soporte_caracteres_text;</w:t>
      </w:r>
    </w:p>
    <w:p w:rsidR="006D3EA6" w:rsidRDefault="006D3EA6" w:rsidP="006D3EA6">
      <w:r>
        <w:tab/>
        <w:t>private JFormBtn soporte_enviar_FormBtn;</w:t>
      </w:r>
    </w:p>
    <w:p w:rsidR="006D3EA6" w:rsidRDefault="006D3EA6" w:rsidP="006D3EA6">
      <w:r>
        <w:tab/>
        <w:t>private JLabel soporte_enviar_formBtn_text;</w:t>
      </w:r>
    </w:p>
    <w:p w:rsidR="006D3EA6" w:rsidRDefault="006D3EA6" w:rsidP="006D3EA6">
      <w:r>
        <w:tab/>
        <w:t>private JTextArea soporte_textArea;</w:t>
      </w:r>
    </w:p>
    <w:p w:rsidR="006D3EA6" w:rsidRDefault="006D3EA6" w:rsidP="006D3EA6">
      <w:r>
        <w:tab/>
        <w:t>private JDisplay display_verConsultas;</w:t>
      </w:r>
    </w:p>
    <w:p w:rsidR="006D3EA6" w:rsidRDefault="006D3EA6" w:rsidP="006D3EA6">
      <w:r>
        <w:tab/>
        <w:t>// ---------------------------------------------------------------</w:t>
      </w:r>
    </w:p>
    <w:p w:rsidR="006D3EA6" w:rsidRDefault="006D3EA6" w:rsidP="006D3EA6">
      <w:r>
        <w:tab/>
        <w:t>private JPanel verConsultas_filtro_panel;</w:t>
      </w:r>
    </w:p>
    <w:p w:rsidR="006D3EA6" w:rsidRDefault="006D3EA6" w:rsidP="006D3EA6">
      <w:r>
        <w:tab/>
        <w:t>private JSeparator verConsultas_filtro_separator;</w:t>
      </w:r>
    </w:p>
    <w:p w:rsidR="006D3EA6" w:rsidRDefault="006D3EA6" w:rsidP="006D3EA6">
      <w:r>
        <w:tab/>
        <w:t>private JLabel verConsultas_filtro_icon;</w:t>
      </w:r>
    </w:p>
    <w:p w:rsidR="006D3EA6" w:rsidRDefault="006D3EA6" w:rsidP="006D3EA6">
      <w:r>
        <w:tab/>
        <w:t>private JTextField verConsultas_filtro_textF;</w:t>
      </w:r>
    </w:p>
    <w:p w:rsidR="006D3EA6" w:rsidRDefault="006D3EA6" w:rsidP="006D3EA6">
      <w:r>
        <w:tab/>
        <w:t>private JPanel verConsultas_filtro_info_panel;</w:t>
      </w:r>
    </w:p>
    <w:p w:rsidR="006D3EA6" w:rsidRDefault="006D3EA6" w:rsidP="006D3EA6">
      <w:r>
        <w:tab/>
        <w:t>private JLabel verConsultas_filtro_info_ico;</w:t>
      </w:r>
    </w:p>
    <w:p w:rsidR="006D3EA6" w:rsidRDefault="006D3EA6" w:rsidP="006D3EA6">
      <w:r>
        <w:tab/>
        <w:t>private JLabel verConsultas_filtro_info_text;</w:t>
      </w:r>
    </w:p>
    <w:p w:rsidR="006D3EA6" w:rsidRDefault="006D3EA6" w:rsidP="006D3EA6">
      <w:r>
        <w:tab/>
        <w:t>private JScrollPane verConsultas_scroll;</w:t>
      </w:r>
    </w:p>
    <w:p w:rsidR="006D3EA6" w:rsidRDefault="006D3EA6" w:rsidP="006D3EA6">
      <w:r>
        <w:tab/>
        <w:t>private JPanel verConsultas__contenedor;</w:t>
      </w:r>
    </w:p>
    <w:p w:rsidR="006D3EA6" w:rsidRDefault="006D3EA6" w:rsidP="006D3EA6">
      <w:r>
        <w:lastRenderedPageBreak/>
        <w:tab/>
        <w:t>private JConsultaRowList listUpdater_verConsultas;</w:t>
      </w:r>
    </w:p>
    <w:p w:rsidR="006D3EA6" w:rsidRDefault="006D3EA6" w:rsidP="006D3EA6">
      <w:r>
        <w:tab/>
        <w:t>private TextFieldGroup verConsultas_filto_tfg;</w:t>
      </w:r>
    </w:p>
    <w:p w:rsidR="006D3EA6" w:rsidRDefault="006D3EA6" w:rsidP="006D3EA6">
      <w:r>
        <w:tab/>
        <w:t>// ----------------------------------------------------------------</w:t>
      </w:r>
    </w:p>
    <w:p w:rsidR="006D3EA6" w:rsidRDefault="006D3EA6" w:rsidP="006D3EA6">
      <w:r>
        <w:tab/>
        <w:t>private JDisplay display_mostrarConsulta;</w:t>
      </w:r>
    </w:p>
    <w:p w:rsidR="006D3EA6" w:rsidRDefault="006D3EA6" w:rsidP="006D3EA6">
      <w:r>
        <w:tab/>
        <w:t>private JPanel asunto_panel_mostrarConsulta;</w:t>
      </w:r>
    </w:p>
    <w:p w:rsidR="006D3EA6" w:rsidRDefault="006D3EA6" w:rsidP="006D3EA6">
      <w:r>
        <w:tab/>
        <w:t>private JSeparator asunto_separator_mostrarConsulta;</w:t>
      </w:r>
    </w:p>
    <w:p w:rsidR="006D3EA6" w:rsidRDefault="006D3EA6" w:rsidP="006D3EA6">
      <w:r>
        <w:tab/>
        <w:t>private JLabel asunto_ico_mostrarConsulta;</w:t>
      </w:r>
    </w:p>
    <w:p w:rsidR="006D3EA6" w:rsidRDefault="006D3EA6" w:rsidP="006D3EA6">
      <w:r>
        <w:tab/>
        <w:t>private JLabel asunto_text_mostrarConsulta;</w:t>
      </w:r>
    </w:p>
    <w:p w:rsidR="006D3EA6" w:rsidRDefault="006D3EA6" w:rsidP="006D3EA6">
      <w:r>
        <w:tab/>
        <w:t>private JPanel nick_panel_mostrarConsulta;</w:t>
      </w:r>
    </w:p>
    <w:p w:rsidR="006D3EA6" w:rsidRDefault="006D3EA6" w:rsidP="006D3EA6">
      <w:r>
        <w:tab/>
        <w:t>private JSeparator nick_separator_mostrarConsulta;</w:t>
      </w:r>
    </w:p>
    <w:p w:rsidR="006D3EA6" w:rsidRDefault="006D3EA6" w:rsidP="006D3EA6">
      <w:r>
        <w:tab/>
        <w:t>private JLabel nick_ico_mostrarConsulta;</w:t>
      </w:r>
    </w:p>
    <w:p w:rsidR="006D3EA6" w:rsidRDefault="006D3EA6" w:rsidP="006D3EA6">
      <w:r>
        <w:tab/>
        <w:t>private JLabel nick_text_mostrarConsulta;</w:t>
      </w:r>
    </w:p>
    <w:p w:rsidR="006D3EA6" w:rsidRDefault="006D3EA6" w:rsidP="006D3EA6">
      <w:r>
        <w:tab/>
        <w:t>private JPanel fecha_panel_mostrarConsulta;</w:t>
      </w:r>
    </w:p>
    <w:p w:rsidR="006D3EA6" w:rsidRDefault="006D3EA6" w:rsidP="006D3EA6">
      <w:r>
        <w:tab/>
        <w:t>private JSeparator fecha_separator_mostrarConsulta;</w:t>
      </w:r>
    </w:p>
    <w:p w:rsidR="006D3EA6" w:rsidRDefault="006D3EA6" w:rsidP="006D3EA6">
      <w:r>
        <w:tab/>
        <w:t>private JLabel fecha_ico_mostrarConsulta;</w:t>
      </w:r>
    </w:p>
    <w:p w:rsidR="006D3EA6" w:rsidRDefault="006D3EA6" w:rsidP="006D3EA6">
      <w:r>
        <w:tab/>
        <w:t>private JLabel fecha_text_mostrarConsulta;</w:t>
      </w:r>
    </w:p>
    <w:p w:rsidR="006D3EA6" w:rsidRDefault="006D3EA6" w:rsidP="006D3EA6">
      <w:r>
        <w:tab/>
        <w:t>private JLabel descripcion_mostrarConsulta;</w:t>
      </w:r>
    </w:p>
    <w:p w:rsidR="006D3EA6" w:rsidRDefault="006D3EA6" w:rsidP="006D3EA6">
      <w:r>
        <w:tab/>
        <w:t>// ---------------------------------------------------------------</w:t>
      </w:r>
    </w:p>
    <w:p w:rsidR="006D3EA6" w:rsidRDefault="006D3EA6" w:rsidP="006D3EA6">
      <w:r>
        <w:tab/>
        <w:t>private JDisplay display_anadirPregunta;</w:t>
      </w:r>
    </w:p>
    <w:p w:rsidR="006D3EA6" w:rsidRDefault="006D3EA6" w:rsidP="006D3EA6">
      <w:r>
        <w:tab/>
        <w:t>private JPanel anadirPregunta_enunciado_panel;</w:t>
      </w:r>
    </w:p>
    <w:p w:rsidR="006D3EA6" w:rsidRDefault="006D3EA6" w:rsidP="006D3EA6">
      <w:r>
        <w:tab/>
        <w:t>private JSeparator anadirPregunta_enunciado_separator;</w:t>
      </w:r>
    </w:p>
    <w:p w:rsidR="006D3EA6" w:rsidRDefault="006D3EA6" w:rsidP="006D3EA6">
      <w:r>
        <w:tab/>
        <w:t>private JLabel anadirPregunta_enunciado_icon;</w:t>
      </w:r>
    </w:p>
    <w:p w:rsidR="006D3EA6" w:rsidRDefault="006D3EA6" w:rsidP="006D3EA6">
      <w:r>
        <w:tab/>
        <w:t>private JTextField anadirPregunta_enunciado_textF;</w:t>
      </w:r>
    </w:p>
    <w:p w:rsidR="006D3EA6" w:rsidRDefault="006D3EA6" w:rsidP="006D3EA6">
      <w:r>
        <w:tab/>
        <w:t>private JPanel anadirPregunta_enunciado_info_panel;</w:t>
      </w:r>
    </w:p>
    <w:p w:rsidR="006D3EA6" w:rsidRDefault="006D3EA6" w:rsidP="006D3EA6">
      <w:r>
        <w:tab/>
        <w:t>private JLabel anadirPregunta_enunciado_info_ico;</w:t>
      </w:r>
    </w:p>
    <w:p w:rsidR="006D3EA6" w:rsidRDefault="006D3EA6" w:rsidP="006D3EA6">
      <w:r>
        <w:tab/>
        <w:t>private JLabel anadirPregunta_enunciado_info_text;</w:t>
      </w:r>
    </w:p>
    <w:p w:rsidR="006D3EA6" w:rsidRDefault="006D3EA6" w:rsidP="006D3EA6">
      <w:r>
        <w:tab/>
        <w:t>private JPanel anadirPregunta_respuestaB_panel;</w:t>
      </w:r>
    </w:p>
    <w:p w:rsidR="006D3EA6" w:rsidRDefault="006D3EA6" w:rsidP="006D3EA6">
      <w:r>
        <w:tab/>
        <w:t>private JSeparator anadirPregunta_respuestaB_separator;</w:t>
      </w:r>
    </w:p>
    <w:p w:rsidR="006D3EA6" w:rsidRDefault="006D3EA6" w:rsidP="006D3EA6">
      <w:r>
        <w:tab/>
        <w:t>private JTextField anadirPregunta_respuestaB_textF;</w:t>
      </w:r>
    </w:p>
    <w:p w:rsidR="006D3EA6" w:rsidRDefault="006D3EA6" w:rsidP="006D3EA6">
      <w:r>
        <w:tab/>
        <w:t>private JPanel anadirPregunta_respuestaB_info_panel;</w:t>
      </w:r>
    </w:p>
    <w:p w:rsidR="006D3EA6" w:rsidRDefault="006D3EA6" w:rsidP="006D3EA6">
      <w:r>
        <w:lastRenderedPageBreak/>
        <w:tab/>
        <w:t>private JLabel anadirPregunta_respuestaB_info_ico;</w:t>
      </w:r>
    </w:p>
    <w:p w:rsidR="006D3EA6" w:rsidRDefault="006D3EA6" w:rsidP="006D3EA6">
      <w:r>
        <w:tab/>
        <w:t>private JLabel anadirPregunta_respuestaB_info_text;</w:t>
      </w:r>
    </w:p>
    <w:p w:rsidR="006D3EA6" w:rsidRDefault="006D3EA6" w:rsidP="006D3EA6">
      <w:r>
        <w:tab/>
        <w:t>private JLabel anadirPregunta_respuestaB_icon;</w:t>
      </w:r>
    </w:p>
    <w:p w:rsidR="006D3EA6" w:rsidRDefault="006D3EA6" w:rsidP="006D3EA6">
      <w:r>
        <w:tab/>
        <w:t>private JPanel anadirPregunta_respuestaC_panel;</w:t>
      </w:r>
    </w:p>
    <w:p w:rsidR="006D3EA6" w:rsidRDefault="006D3EA6" w:rsidP="006D3EA6">
      <w:r>
        <w:tab/>
        <w:t>private JSeparator anadirPregunta_respuestaC_separator;</w:t>
      </w:r>
    </w:p>
    <w:p w:rsidR="006D3EA6" w:rsidRDefault="006D3EA6" w:rsidP="006D3EA6">
      <w:r>
        <w:tab/>
        <w:t>private JLabel anadirPregunta_respuestaC_icon;</w:t>
      </w:r>
    </w:p>
    <w:p w:rsidR="006D3EA6" w:rsidRDefault="006D3EA6" w:rsidP="006D3EA6">
      <w:r>
        <w:tab/>
        <w:t>private JTextField anadirPregunta_respuestaC_textF;</w:t>
      </w:r>
    </w:p>
    <w:p w:rsidR="006D3EA6" w:rsidRDefault="006D3EA6" w:rsidP="006D3EA6">
      <w:r>
        <w:tab/>
        <w:t>private JPanel anadirPregunta_respuestaC_info_panel;</w:t>
      </w:r>
    </w:p>
    <w:p w:rsidR="006D3EA6" w:rsidRDefault="006D3EA6" w:rsidP="006D3EA6">
      <w:r>
        <w:tab/>
        <w:t>private JLabel anadirPregunta_respuestaC_info_ico;</w:t>
      </w:r>
    </w:p>
    <w:p w:rsidR="006D3EA6" w:rsidRDefault="006D3EA6" w:rsidP="006D3EA6">
      <w:r>
        <w:tab/>
        <w:t>private JLabel anadirPregunta_respuestaC_info_text;</w:t>
      </w:r>
    </w:p>
    <w:p w:rsidR="006D3EA6" w:rsidRDefault="006D3EA6" w:rsidP="006D3EA6">
      <w:r>
        <w:tab/>
        <w:t>private JPanel anadirPregunta_respuestaA_panel;</w:t>
      </w:r>
    </w:p>
    <w:p w:rsidR="006D3EA6" w:rsidRDefault="006D3EA6" w:rsidP="006D3EA6">
      <w:r>
        <w:tab/>
        <w:t>private JSeparator anadirPregunta_respuestaA_separator;</w:t>
      </w:r>
    </w:p>
    <w:p w:rsidR="006D3EA6" w:rsidRDefault="006D3EA6" w:rsidP="006D3EA6">
      <w:r>
        <w:tab/>
        <w:t>private JLabel anadirPregunta_respuestaA_icon;</w:t>
      </w:r>
    </w:p>
    <w:p w:rsidR="006D3EA6" w:rsidRDefault="006D3EA6" w:rsidP="006D3EA6">
      <w:r>
        <w:tab/>
        <w:t>private JTextField anadirPregunta_respuestaA_textF;</w:t>
      </w:r>
    </w:p>
    <w:p w:rsidR="006D3EA6" w:rsidRDefault="006D3EA6" w:rsidP="006D3EA6">
      <w:r>
        <w:tab/>
        <w:t>private JPanel anadirPregunta_respuestaA_info_panel;</w:t>
      </w:r>
    </w:p>
    <w:p w:rsidR="006D3EA6" w:rsidRDefault="006D3EA6" w:rsidP="006D3EA6">
      <w:r>
        <w:tab/>
        <w:t>private JLabel anadirPregunta_respuestaA_info_ico;</w:t>
      </w:r>
    </w:p>
    <w:p w:rsidR="006D3EA6" w:rsidRDefault="006D3EA6" w:rsidP="006D3EA6">
      <w:r>
        <w:tab/>
        <w:t>private JLabel anadirPregunta_respuestaA_info_text;</w:t>
      </w:r>
    </w:p>
    <w:p w:rsidR="006D3EA6" w:rsidRDefault="006D3EA6" w:rsidP="006D3EA6">
      <w:r>
        <w:tab/>
        <w:t>private JFormBtn anadirPregunta_FormBtn;</w:t>
      </w:r>
    </w:p>
    <w:p w:rsidR="006D3EA6" w:rsidRDefault="006D3EA6" w:rsidP="006D3EA6">
      <w:r>
        <w:tab/>
        <w:t>private JLabel anadirPregunta_FormBtn_text;</w:t>
      </w:r>
    </w:p>
    <w:p w:rsidR="006D3EA6" w:rsidRDefault="006D3EA6" w:rsidP="006D3EA6">
      <w:r>
        <w:tab/>
        <w:t>private JRadioButton anadirPregunta_respuestaA_radioBtn;</w:t>
      </w:r>
    </w:p>
    <w:p w:rsidR="006D3EA6" w:rsidRDefault="006D3EA6" w:rsidP="006D3EA6">
      <w:r>
        <w:tab/>
        <w:t>private JRadioButton anadirPregunta_respuestaB_radioBtn;</w:t>
      </w:r>
    </w:p>
    <w:p w:rsidR="006D3EA6" w:rsidRDefault="006D3EA6" w:rsidP="006D3EA6">
      <w:r>
        <w:tab/>
        <w:t>private JRadioButton anadirPregunta_respuestaC_radioBtn;</w:t>
      </w:r>
    </w:p>
    <w:p w:rsidR="006D3EA6" w:rsidRDefault="006D3EA6" w:rsidP="006D3EA6">
      <w:r>
        <w:tab/>
        <w:t>private TextFieldGroup anadirPregunta_enunciado_tfg;</w:t>
      </w:r>
    </w:p>
    <w:p w:rsidR="006D3EA6" w:rsidRDefault="006D3EA6" w:rsidP="006D3EA6">
      <w:r>
        <w:tab/>
        <w:t>private TextFieldGroup anadirPregunta_respuestaA_tfg;</w:t>
      </w:r>
    </w:p>
    <w:p w:rsidR="006D3EA6" w:rsidRDefault="006D3EA6" w:rsidP="006D3EA6">
      <w:r>
        <w:tab/>
        <w:t>private TextFieldGroup anadirPregunta_respuestaB_tfg;</w:t>
      </w:r>
    </w:p>
    <w:p w:rsidR="006D3EA6" w:rsidRDefault="006D3EA6" w:rsidP="006D3EA6">
      <w:r>
        <w:tab/>
        <w:t>private TextFieldGroup anadirPregunta_respuestaC_tfg;</w:t>
      </w:r>
    </w:p>
    <w:p w:rsidR="006D3EA6" w:rsidRDefault="006D3EA6" w:rsidP="006D3EA6">
      <w:r>
        <w:tab/>
        <w:t>private ArrayList&lt;TextFieldGroup&gt; anadirPregunta_grupo_logico = new ArrayList&lt;TextFieldGroup&gt;();</w:t>
      </w:r>
    </w:p>
    <w:p w:rsidR="006D3EA6" w:rsidRDefault="006D3EA6" w:rsidP="006D3EA6">
      <w:r>
        <w:tab/>
        <w:t>// ----------------------------------------------</w:t>
      </w:r>
    </w:p>
    <w:p w:rsidR="006D3EA6" w:rsidRDefault="006D3EA6" w:rsidP="006D3EA6">
      <w:r>
        <w:tab/>
        <w:t>private JDisplay display_iniciarTest;</w:t>
      </w:r>
    </w:p>
    <w:p w:rsidR="006D3EA6" w:rsidRDefault="006D3EA6" w:rsidP="006D3EA6">
      <w:r>
        <w:tab/>
        <w:t>private JLabel iniciarTest_respuestaA_ico;</w:t>
      </w:r>
    </w:p>
    <w:p w:rsidR="006D3EA6" w:rsidRDefault="006D3EA6" w:rsidP="006D3EA6">
      <w:r>
        <w:lastRenderedPageBreak/>
        <w:tab/>
        <w:t>private JLabel iniciarTest_respuestaA_text;</w:t>
      </w:r>
    </w:p>
    <w:p w:rsidR="006D3EA6" w:rsidRDefault="006D3EA6" w:rsidP="006D3EA6">
      <w:r>
        <w:tab/>
        <w:t>private JRespuestaBtn iniciarTest_respuestaB_panel;</w:t>
      </w:r>
    </w:p>
    <w:p w:rsidR="006D3EA6" w:rsidRDefault="006D3EA6" w:rsidP="006D3EA6">
      <w:r>
        <w:tab/>
        <w:t>private JLabel iniciarTest_respuestaB_ico;</w:t>
      </w:r>
    </w:p>
    <w:p w:rsidR="006D3EA6" w:rsidRDefault="006D3EA6" w:rsidP="006D3EA6">
      <w:r>
        <w:tab/>
        <w:t>private JLabel iniciarTest_respuestaB_text;</w:t>
      </w:r>
    </w:p>
    <w:p w:rsidR="006D3EA6" w:rsidRDefault="006D3EA6" w:rsidP="006D3EA6">
      <w:r>
        <w:tab/>
        <w:t>private JRespuestaBtn iniciarTest_respuestaC_panel;</w:t>
      </w:r>
    </w:p>
    <w:p w:rsidR="006D3EA6" w:rsidRDefault="006D3EA6" w:rsidP="006D3EA6">
      <w:r>
        <w:tab/>
        <w:t>private JLabel iniciarTest_respuestaC_ico;</w:t>
      </w:r>
    </w:p>
    <w:p w:rsidR="006D3EA6" w:rsidRDefault="006D3EA6" w:rsidP="006D3EA6">
      <w:r>
        <w:tab/>
        <w:t>private JLabel iniciarTest_respuestaC_text;</w:t>
      </w:r>
    </w:p>
    <w:p w:rsidR="006D3EA6" w:rsidRDefault="006D3EA6" w:rsidP="006D3EA6">
      <w:r>
        <w:tab/>
        <w:t>private JPanel iniciarTest_pregunta_panel;</w:t>
      </w:r>
    </w:p>
    <w:p w:rsidR="006D3EA6" w:rsidRDefault="006D3EA6" w:rsidP="006D3EA6">
      <w:r>
        <w:tab/>
        <w:t>private JLabel iniciarTest_pregunta_enunciado;</w:t>
      </w:r>
    </w:p>
    <w:p w:rsidR="006D3EA6" w:rsidRDefault="006D3EA6" w:rsidP="006D3EA6">
      <w:r>
        <w:tab/>
        <w:t>private JSeparator iniciarTest_pregunta_separator;</w:t>
      </w:r>
    </w:p>
    <w:p w:rsidR="006D3EA6" w:rsidRDefault="006D3EA6" w:rsidP="006D3EA6">
      <w:r>
        <w:tab/>
        <w:t>private JLabel iniciarTest_pregunta_contadorPregunta;</w:t>
      </w:r>
    </w:p>
    <w:p w:rsidR="006D3EA6" w:rsidRDefault="006D3EA6" w:rsidP="006D3EA6">
      <w:r>
        <w:tab/>
        <w:t>private JRespuestaBtn iniciarTest_respuestaA_panel;</w:t>
      </w:r>
    </w:p>
    <w:p w:rsidR="006D3EA6" w:rsidRDefault="006D3EA6" w:rsidP="006D3EA6">
      <w:r>
        <w:tab/>
        <w:t>private JPanel iniciarTest_index_panel;</w:t>
      </w:r>
    </w:p>
    <w:p w:rsidR="006D3EA6" w:rsidRDefault="006D3EA6" w:rsidP="006D3EA6">
      <w:r>
        <w:tab/>
        <w:t>private JPanel iniciarTest_index_btn_panel;</w:t>
      </w:r>
    </w:p>
    <w:p w:rsidR="006D3EA6" w:rsidRDefault="006D3EA6" w:rsidP="006D3EA6">
      <w:r>
        <w:tab/>
        <w:t>private JLabel iniciarTest_index_btn_text;</w:t>
      </w:r>
    </w:p>
    <w:p w:rsidR="006D3EA6" w:rsidRDefault="006D3EA6" w:rsidP="006D3EA6">
      <w:r>
        <w:tab/>
        <w:t>private JPanel iniciarTest_end_panel;</w:t>
      </w:r>
    </w:p>
    <w:p w:rsidR="006D3EA6" w:rsidRDefault="006D3EA6" w:rsidP="006D3EA6">
      <w:r>
        <w:tab/>
        <w:t>private JPanel iniciarTest_end_btn_panel;</w:t>
      </w:r>
    </w:p>
    <w:p w:rsidR="006D3EA6" w:rsidRDefault="006D3EA6" w:rsidP="006D3EA6">
      <w:r>
        <w:tab/>
        <w:t>private JLabel iniciarTest_end_btn_text;</w:t>
      </w:r>
    </w:p>
    <w:p w:rsidR="006D3EA6" w:rsidRDefault="006D3EA6" w:rsidP="006D3EA6">
      <w:r>
        <w:tab/>
        <w:t>private JLabel iniciarTest_fallos_numero;</w:t>
      </w:r>
    </w:p>
    <w:p w:rsidR="006D3EA6" w:rsidRDefault="006D3EA6" w:rsidP="006D3EA6">
      <w:r>
        <w:tab/>
        <w:t>private JLabel iniciarTest_fallos_text;</w:t>
      </w:r>
    </w:p>
    <w:p w:rsidR="006D3EA6" w:rsidRDefault="006D3EA6" w:rsidP="006D3EA6">
      <w:r>
        <w:tab/>
        <w:t>private JLabel iniciarTest_resultado_text;</w:t>
      </w:r>
    </w:p>
    <w:p w:rsidR="006D3EA6" w:rsidRDefault="006D3EA6" w:rsidP="006D3EA6">
      <w:r>
        <w:tab/>
        <w:t>private JLabel iniciarTest_aciertos_numero;</w:t>
      </w:r>
    </w:p>
    <w:p w:rsidR="006D3EA6" w:rsidRDefault="006D3EA6" w:rsidP="006D3EA6">
      <w:r>
        <w:tab/>
        <w:t>private JLabel iniciarTest_aciertos_text;</w:t>
      </w:r>
    </w:p>
    <w:p w:rsidR="006D3EA6" w:rsidRDefault="006D3EA6" w:rsidP="006D3EA6">
      <w:r>
        <w:tab/>
        <w:t>// ------------------</w:t>
      </w:r>
    </w:p>
    <w:p w:rsidR="006D3EA6" w:rsidRDefault="006D3EA6" w:rsidP="006D3EA6">
      <w:r>
        <w:tab/>
        <w:t>private JPanel mostrarUsuario_estadisticas_btn;</w:t>
      </w:r>
    </w:p>
    <w:p w:rsidR="006D3EA6" w:rsidRDefault="006D3EA6" w:rsidP="006D3EA6">
      <w:r>
        <w:tab/>
        <w:t>private JLabel mostrarUsuario_estadisticas_btn_text;</w:t>
      </w:r>
    </w:p>
    <w:p w:rsidR="006D3EA6" w:rsidRDefault="006D3EA6" w:rsidP="006D3EA6">
      <w:r>
        <w:tab/>
        <w:t>// ---------------------------------------------------------</w:t>
      </w:r>
    </w:p>
    <w:p w:rsidR="006D3EA6" w:rsidRDefault="006D3EA6" w:rsidP="006D3EA6">
      <w:r>
        <w:tab/>
        <w:t>private JDisplay display_mostrarEstadisticas;</w:t>
      </w:r>
    </w:p>
    <w:p w:rsidR="006D3EA6" w:rsidRDefault="006D3EA6" w:rsidP="006D3EA6">
      <w:r>
        <w:tab/>
        <w:t>private JLabel mostrarEstadisticas_aprobados_numero;</w:t>
      </w:r>
    </w:p>
    <w:p w:rsidR="006D3EA6" w:rsidRDefault="006D3EA6" w:rsidP="006D3EA6">
      <w:r>
        <w:tab/>
        <w:t>private JLabel mostrarEstadisticas_aprobados_text;</w:t>
      </w:r>
    </w:p>
    <w:p w:rsidR="006D3EA6" w:rsidRDefault="006D3EA6" w:rsidP="006D3EA6">
      <w:r>
        <w:lastRenderedPageBreak/>
        <w:tab/>
        <w:t>private JLabel mostrarEstadisticas_suspendos_numero;</w:t>
      </w:r>
    </w:p>
    <w:p w:rsidR="006D3EA6" w:rsidRDefault="006D3EA6" w:rsidP="006D3EA6">
      <w:r>
        <w:tab/>
        <w:t>private JLabel mostrarEstadisticas_suspendos_text;</w:t>
      </w:r>
    </w:p>
    <w:p w:rsidR="006D3EA6" w:rsidRDefault="006D3EA6" w:rsidP="006D3EA6">
      <w:r>
        <w:tab/>
        <w:t>private JLabel mostrarEstadisticas_nick_text;</w:t>
      </w:r>
    </w:p>
    <w:p w:rsidR="006D3EA6" w:rsidRDefault="006D3EA6" w:rsidP="006D3EA6">
      <w:r>
        <w:tab/>
        <w:t>private JSeparator mostrarEstadisticas_separator2;</w:t>
      </w:r>
    </w:p>
    <w:p w:rsidR="006D3EA6" w:rsidRDefault="006D3EA6" w:rsidP="006D3EA6">
      <w:r>
        <w:tab/>
        <w:t>private JSeparator mostrarEstadisticas_separator1;</w:t>
      </w:r>
    </w:p>
    <w:p w:rsidR="006D3EA6" w:rsidRDefault="006D3EA6" w:rsidP="006D3EA6">
      <w:r>
        <w:tab/>
        <w:t>private JLabel mostrarEstadisticas_test_text;</w:t>
      </w:r>
    </w:p>
    <w:p w:rsidR="006D3EA6" w:rsidRDefault="006D3EA6" w:rsidP="006D3EA6">
      <w:r>
        <w:tab/>
        <w:t>private JLabel mostrarEstadisticas_test_numero;</w:t>
      </w:r>
    </w:p>
    <w:p w:rsidR="006D3EA6" w:rsidRDefault="006D3EA6" w:rsidP="006D3EA6">
      <w:r>
        <w:tab/>
        <w:t>private JLabel mostrarEstadisticas_media_text;</w:t>
      </w:r>
    </w:p>
    <w:p w:rsidR="006D3EA6" w:rsidRDefault="006D3EA6" w:rsidP="006D3EA6">
      <w:r>
        <w:tab/>
        <w:t>private JLabel mostrarEstadisticas_media_numero;</w:t>
      </w:r>
    </w:p>
    <w:p w:rsidR="006D3EA6" w:rsidRDefault="006D3EA6" w:rsidP="006D3EA6">
      <w:r>
        <w:tab/>
        <w:t>private JChanger estadoCambio_online_mostrarUsuario;</w:t>
      </w:r>
    </w:p>
    <w:p w:rsidR="006D3EA6" w:rsidRDefault="006D3EA6" w:rsidP="006D3EA6">
      <w:r>
        <w:tab/>
        <w:t>private JChanger estadoCambio_offline_mostrarUsuario;</w:t>
      </w:r>
    </w:p>
    <w:p w:rsidR="006D3EA6" w:rsidRDefault="006D3EA6" w:rsidP="006D3EA6">
      <w:r>
        <w:tab/>
        <w:t>private JChanger estadoCambio_suspendido_mostrarUsuario;</w:t>
      </w:r>
    </w:p>
    <w:p w:rsidR="006D3EA6" w:rsidRDefault="006D3EA6" w:rsidP="006D3EA6">
      <w:r>
        <w:tab/>
        <w:t>private JChanger accesoCambio_alumno_mostrarUsuario;</w:t>
      </w:r>
    </w:p>
    <w:p w:rsidR="006D3EA6" w:rsidRDefault="006D3EA6" w:rsidP="006D3EA6">
      <w:r>
        <w:tab/>
        <w:t>private JChanger accesoCambio_profesor_mostrarUsuario;</w:t>
      </w:r>
    </w:p>
    <w:p w:rsidR="006D3EA6" w:rsidRDefault="006D3EA6" w:rsidP="006D3EA6">
      <w:r>
        <w:tab/>
        <w:t>private JChanger accesoCambio_admin_mostrarUsuario;</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INICIALIZACION COMPONENTES</w:t>
      </w:r>
    </w:p>
    <w:p w:rsidR="006D3EA6" w:rsidRDefault="006D3EA6" w:rsidP="006D3EA6">
      <w:r>
        <w:tab/>
        <w:t xml:space="preserve"> */</w:t>
      </w:r>
    </w:p>
    <w:p w:rsidR="006D3EA6" w:rsidRDefault="006D3EA6" w:rsidP="006D3EA6"/>
    <w:p w:rsidR="006D3EA6" w:rsidRDefault="006D3EA6" w:rsidP="006D3EA6">
      <w:r>
        <w:tab/>
        <w:t>public Ventana() {</w:t>
      </w:r>
    </w:p>
    <w:p w:rsidR="006D3EA6" w:rsidRDefault="006D3EA6" w:rsidP="006D3EA6">
      <w:r>
        <w:tab/>
      </w:r>
      <w:r>
        <w:tab/>
        <w:t>mysqlc = new MysqlC();</w:t>
      </w:r>
    </w:p>
    <w:p w:rsidR="006D3EA6" w:rsidRDefault="006D3EA6" w:rsidP="006D3EA6">
      <w:r>
        <w:tab/>
      </w:r>
      <w:r>
        <w:tab/>
        <w:t>gestorUsuarios = new GestorUsuarios(mysqlc);</w:t>
      </w:r>
    </w:p>
    <w:p w:rsidR="006D3EA6" w:rsidRDefault="006D3EA6" w:rsidP="006D3EA6">
      <w:r>
        <w:tab/>
      </w:r>
      <w:r>
        <w:tab/>
        <w:t>gestorSesiones = new GestorSesiones(mysqlc, gestorUsuarios);</w:t>
      </w:r>
    </w:p>
    <w:p w:rsidR="006D3EA6" w:rsidRDefault="006D3EA6" w:rsidP="006D3EA6">
      <w:r>
        <w:tab/>
      </w:r>
      <w:r>
        <w:tab/>
        <w:t>gestorConsultas = new GestorConsultas(mysqlc);</w:t>
      </w:r>
    </w:p>
    <w:p w:rsidR="006D3EA6" w:rsidRDefault="006D3EA6" w:rsidP="006D3EA6">
      <w:r>
        <w:tab/>
      </w:r>
      <w:r>
        <w:tab/>
        <w:t>gestorTest = new GestorTest(mysqlc);</w:t>
      </w:r>
    </w:p>
    <w:p w:rsidR="006D3EA6" w:rsidRDefault="006D3EA6" w:rsidP="006D3EA6">
      <w:r>
        <w:tab/>
      </w:r>
      <w:r>
        <w:tab/>
        <w:t>checker = new Checker(gestorUsuarios, gestorConsultas);</w:t>
      </w:r>
    </w:p>
    <w:p w:rsidR="006D3EA6" w:rsidRDefault="006D3EA6" w:rsidP="006D3EA6">
      <w:r>
        <w:tab/>
      </w:r>
      <w:r>
        <w:tab/>
        <w:t>mysqlc.conectar();</w:t>
      </w:r>
    </w:p>
    <w:p w:rsidR="006D3EA6" w:rsidRDefault="006D3EA6" w:rsidP="006D3EA6">
      <w:r>
        <w:tab/>
      </w:r>
      <w:r>
        <w:tab/>
        <w:t>initializ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bp.parser.entryPoint</w:t>
      </w:r>
    </w:p>
    <w:p w:rsidR="006D3EA6" w:rsidRDefault="006D3EA6" w:rsidP="006D3EA6">
      <w:r>
        <w:tab/>
        <w:t xml:space="preserve"> */</w:t>
      </w:r>
    </w:p>
    <w:p w:rsidR="006D3EA6" w:rsidRDefault="006D3EA6" w:rsidP="006D3EA6"/>
    <w:p w:rsidR="006D3EA6" w:rsidRDefault="006D3EA6" w:rsidP="006D3EA6">
      <w:r>
        <w:tab/>
        <w:t>// Inicializacion de componentes</w:t>
      </w:r>
    </w:p>
    <w:p w:rsidR="006D3EA6" w:rsidRDefault="006D3EA6" w:rsidP="006D3EA6">
      <w:r>
        <w:tab/>
        <w:t>private void initialize() {</w:t>
      </w:r>
    </w:p>
    <w:p w:rsidR="006D3EA6" w:rsidRDefault="006D3EA6" w:rsidP="006D3EA6">
      <w:r>
        <w:tab/>
      </w:r>
      <w:r>
        <w:tab/>
        <w:t>// Frame</w:t>
      </w:r>
    </w:p>
    <w:p w:rsidR="006D3EA6" w:rsidRDefault="006D3EA6" w:rsidP="006D3EA6">
      <w:r>
        <w:tab/>
      </w:r>
      <w:r>
        <w:tab/>
        <w:t>frmHacentest = new JFrame();</w:t>
      </w:r>
    </w:p>
    <w:p w:rsidR="006D3EA6" w:rsidRDefault="006D3EA6" w:rsidP="006D3EA6">
      <w:r>
        <w:tab/>
      </w:r>
      <w:r>
        <w:tab/>
        <w:t>frmHacentest.setIconImage(</w:t>
      </w:r>
    </w:p>
    <w:p w:rsidR="006D3EA6" w:rsidRDefault="006D3EA6" w:rsidP="006D3EA6">
      <w:r>
        <w:tab/>
      </w:r>
      <w:r>
        <w:tab/>
      </w:r>
      <w:r>
        <w:tab/>
      </w:r>
      <w:r>
        <w:tab/>
        <w:t>Toolkit.getDefaultToolkit().getImage(Ventana.class.getResource("/imagenes/hacentestico.png")));</w:t>
      </w:r>
    </w:p>
    <w:p w:rsidR="006D3EA6" w:rsidRDefault="006D3EA6" w:rsidP="006D3EA6">
      <w:r>
        <w:tab/>
      </w:r>
      <w:r>
        <w:tab/>
        <w:t>frmHacentest.setTitle("Hacentest");</w:t>
      </w:r>
    </w:p>
    <w:p w:rsidR="006D3EA6" w:rsidRDefault="006D3EA6" w:rsidP="006D3EA6">
      <w:r>
        <w:tab/>
      </w:r>
      <w:r>
        <w:tab/>
        <w:t>frmHacentest.setBounds(100, 100, 1100, 700);</w:t>
      </w:r>
    </w:p>
    <w:p w:rsidR="006D3EA6" w:rsidRDefault="006D3EA6" w:rsidP="006D3EA6">
      <w:r>
        <w:tab/>
      </w:r>
      <w:r>
        <w:tab/>
        <w:t>frmHacentest.setDefaultCloseOperation(JFrame.EXIT_ON_CLOSE);</w:t>
      </w:r>
    </w:p>
    <w:p w:rsidR="006D3EA6" w:rsidRDefault="006D3EA6" w:rsidP="006D3EA6">
      <w:r>
        <w:tab/>
      </w:r>
      <w:r>
        <w:tab/>
        <w:t>frmHacentest.setUndecorated(true);</w:t>
      </w:r>
    </w:p>
    <w:p w:rsidR="006D3EA6" w:rsidRDefault="006D3EA6" w:rsidP="006D3EA6">
      <w:r>
        <w:tab/>
      </w:r>
      <w:r>
        <w:tab/>
        <w:t>frmHacentest.setVisible(true);</w:t>
      </w:r>
    </w:p>
    <w:p w:rsidR="006D3EA6" w:rsidRDefault="006D3EA6" w:rsidP="006D3EA6">
      <w:r>
        <w:tab/>
      </w:r>
      <w:r>
        <w:tab/>
        <w:t>frmHacentest.getContentPane().setLayout(null);</w:t>
      </w:r>
    </w:p>
    <w:p w:rsidR="006D3EA6" w:rsidRDefault="006D3EA6" w:rsidP="006D3EA6">
      <w:r>
        <w:tab/>
      </w:r>
      <w:r>
        <w:tab/>
        <w:t>frmHacentest.setResizable(false);</w:t>
      </w:r>
    </w:p>
    <w:p w:rsidR="006D3EA6" w:rsidRDefault="006D3EA6" w:rsidP="006D3EA6">
      <w:r>
        <w:tab/>
      </w:r>
      <w:r>
        <w:tab/>
        <w:t>FrameDrager drager = new FrameDrager(frmHacentest);</w:t>
      </w:r>
    </w:p>
    <w:p w:rsidR="006D3EA6" w:rsidRDefault="006D3EA6" w:rsidP="006D3EA6">
      <w:r>
        <w:tab/>
      </w:r>
      <w:r>
        <w:tab/>
        <w:t>frmHacentest.addMouseListener(drager);</w:t>
      </w:r>
    </w:p>
    <w:p w:rsidR="006D3EA6" w:rsidRDefault="006D3EA6" w:rsidP="006D3EA6">
      <w:r>
        <w:tab/>
      </w:r>
      <w:r>
        <w:tab/>
        <w:t>frmHacentest.addMouseMotionListener(drager);</w:t>
      </w:r>
    </w:p>
    <w:p w:rsidR="006D3EA6" w:rsidRDefault="006D3EA6" w:rsidP="006D3EA6"/>
    <w:p w:rsidR="006D3EA6" w:rsidRDefault="006D3EA6" w:rsidP="006D3EA6">
      <w:r>
        <w:tab/>
      </w:r>
      <w:r>
        <w:tab/>
        <w:t>cargarPopUpPanel();</w:t>
      </w:r>
    </w:p>
    <w:p w:rsidR="006D3EA6" w:rsidRDefault="006D3EA6" w:rsidP="006D3EA6">
      <w:r>
        <w:tab/>
      </w:r>
      <w:r>
        <w:tab/>
        <w:t>cargarEstructura();</w:t>
      </w:r>
    </w:p>
    <w:p w:rsidR="006D3EA6" w:rsidRDefault="006D3EA6" w:rsidP="006D3EA6">
      <w:r>
        <w:tab/>
      </w:r>
      <w:r>
        <w:tab/>
        <w:t>cargarSesionSteups();</w:t>
      </w:r>
    </w:p>
    <w:p w:rsidR="006D3EA6" w:rsidRDefault="006D3EA6" w:rsidP="006D3EA6">
      <w:r>
        <w:tab/>
      </w:r>
      <w:r>
        <w:tab/>
        <w:t>cargarDisplays();</w:t>
      </w:r>
    </w:p>
    <w:p w:rsidR="006D3EA6" w:rsidRDefault="006D3EA6" w:rsidP="006D3EA6">
      <w:r>
        <w:tab/>
      </w:r>
      <w:r>
        <w:tab/>
        <w:t>cargarNavPanelInvitado();</w:t>
      </w:r>
    </w:p>
    <w:p w:rsidR="006D3EA6" w:rsidRDefault="006D3EA6" w:rsidP="006D3EA6">
      <w:r>
        <w:lastRenderedPageBreak/>
        <w:tab/>
      </w:r>
      <w:r>
        <w:tab/>
        <w:t>cargarNavPanelAlumno();</w:t>
      </w:r>
    </w:p>
    <w:p w:rsidR="006D3EA6" w:rsidRDefault="006D3EA6" w:rsidP="006D3EA6">
      <w:r>
        <w:tab/>
      </w:r>
      <w:r>
        <w:tab/>
        <w:t>cargarNavPanelProfesor();</w:t>
      </w:r>
    </w:p>
    <w:p w:rsidR="006D3EA6" w:rsidRDefault="006D3EA6" w:rsidP="006D3EA6">
      <w:r>
        <w:tab/>
      </w:r>
      <w:r>
        <w:tab/>
        <w:t>cargarNavPanelAdministrador();</w:t>
      </w:r>
    </w:p>
    <w:p w:rsidR="006D3EA6" w:rsidRDefault="006D3EA6" w:rsidP="006D3EA6">
      <w:r>
        <w:tab/>
      </w:r>
      <w:r>
        <w:tab/>
        <w:t>cargarNavPanelDesarrollador();</w:t>
      </w:r>
    </w:p>
    <w:p w:rsidR="006D3EA6" w:rsidRDefault="006D3EA6" w:rsidP="006D3EA6"/>
    <w:p w:rsidR="006D3EA6" w:rsidRDefault="006D3EA6" w:rsidP="006D3EA6">
      <w:r>
        <w:tab/>
      </w:r>
      <w:r>
        <w:tab/>
        <w:t>// Comprobar driver</w:t>
      </w:r>
    </w:p>
    <w:p w:rsidR="006D3EA6" w:rsidRDefault="006D3EA6" w:rsidP="006D3EA6"/>
    <w:p w:rsidR="006D3EA6" w:rsidRDefault="006D3EA6" w:rsidP="006D3EA6">
      <w:r>
        <w:tab/>
      </w:r>
      <w:r>
        <w:tab/>
        <w:t>if (mysqlc.isConectada()) {</w:t>
      </w:r>
    </w:p>
    <w:p w:rsidR="006D3EA6" w:rsidRDefault="006D3EA6" w:rsidP="006D3EA6"/>
    <w:p w:rsidR="006D3EA6" w:rsidRDefault="006D3EA6" w:rsidP="006D3EA6">
      <w:r>
        <w:tab/>
      </w:r>
      <w:r>
        <w:tab/>
        <w:t>} else {</w:t>
      </w:r>
    </w:p>
    <w:p w:rsidR="006D3EA6" w:rsidRDefault="006D3EA6" w:rsidP="006D3EA6">
      <w:r>
        <w:tab/>
      </w:r>
      <w:r>
        <w:tab/>
      </w:r>
      <w:r>
        <w:tab/>
        <w:t>this.showPopUp("mysqlerror");</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 Estructura</w:t>
      </w:r>
    </w:p>
    <w:p w:rsidR="006D3EA6" w:rsidRDefault="006D3EA6" w:rsidP="006D3EA6"/>
    <w:p w:rsidR="006D3EA6" w:rsidRDefault="006D3EA6" w:rsidP="006D3EA6">
      <w:r>
        <w:tab/>
        <w:t>public void setTestActual(Test testActual) {</w:t>
      </w:r>
    </w:p>
    <w:p w:rsidR="006D3EA6" w:rsidRDefault="006D3EA6" w:rsidP="006D3EA6">
      <w:r>
        <w:tab/>
      </w:r>
      <w:r>
        <w:tab/>
        <w:t>this.testActual = testActual;</w:t>
      </w:r>
    </w:p>
    <w:p w:rsidR="006D3EA6" w:rsidRDefault="006D3EA6" w:rsidP="006D3EA6">
      <w:r>
        <w:tab/>
        <w:t>}</w:t>
      </w:r>
    </w:p>
    <w:p w:rsidR="006D3EA6" w:rsidRDefault="006D3EA6" w:rsidP="006D3EA6"/>
    <w:p w:rsidR="006D3EA6" w:rsidRDefault="006D3EA6" w:rsidP="006D3EA6">
      <w:r>
        <w:tab/>
        <w:t>public Test getTestActual() {</w:t>
      </w:r>
    </w:p>
    <w:p w:rsidR="006D3EA6" w:rsidRDefault="006D3EA6" w:rsidP="006D3EA6">
      <w:r>
        <w:tab/>
      </w:r>
      <w:r>
        <w:tab/>
        <w:t>return testActual;</w:t>
      </w:r>
    </w:p>
    <w:p w:rsidR="006D3EA6" w:rsidRDefault="006D3EA6" w:rsidP="006D3EA6">
      <w:r>
        <w:tab/>
        <w:t>}</w:t>
      </w:r>
    </w:p>
    <w:p w:rsidR="006D3EA6" w:rsidRDefault="006D3EA6" w:rsidP="006D3EA6"/>
    <w:p w:rsidR="006D3EA6" w:rsidRDefault="006D3EA6" w:rsidP="006D3EA6">
      <w:r>
        <w:tab/>
        <w:t>public Usuario getUsuarioInspeccionado() {</w:t>
      </w:r>
    </w:p>
    <w:p w:rsidR="006D3EA6" w:rsidRDefault="006D3EA6" w:rsidP="006D3EA6">
      <w:r>
        <w:tab/>
      </w:r>
      <w:r>
        <w:tab/>
        <w:t>return usuarioInspeccionado;</w:t>
      </w:r>
    </w:p>
    <w:p w:rsidR="006D3EA6" w:rsidRDefault="006D3EA6" w:rsidP="006D3EA6">
      <w:r>
        <w:tab/>
        <w:t>}</w:t>
      </w:r>
    </w:p>
    <w:p w:rsidR="006D3EA6" w:rsidRDefault="006D3EA6" w:rsidP="006D3EA6"/>
    <w:p w:rsidR="006D3EA6" w:rsidRDefault="006D3EA6" w:rsidP="006D3EA6">
      <w:r>
        <w:tab/>
        <w:t>public void setUsuarioInspeccionado(Usuario usuarioInspeccionado) {</w:t>
      </w:r>
    </w:p>
    <w:p w:rsidR="006D3EA6" w:rsidRDefault="006D3EA6" w:rsidP="006D3EA6">
      <w:r>
        <w:lastRenderedPageBreak/>
        <w:tab/>
      </w:r>
      <w:r>
        <w:tab/>
        <w:t>this.usuarioInspeccionado = usuarioInspeccionado;</w:t>
      </w:r>
    </w:p>
    <w:p w:rsidR="006D3EA6" w:rsidRDefault="006D3EA6" w:rsidP="006D3EA6">
      <w:r>
        <w:tab/>
        <w:t>}</w:t>
      </w:r>
    </w:p>
    <w:p w:rsidR="006D3EA6" w:rsidRDefault="006D3EA6" w:rsidP="006D3EA6"/>
    <w:p w:rsidR="006D3EA6" w:rsidRDefault="006D3EA6" w:rsidP="006D3EA6">
      <w:r>
        <w:tab/>
        <w:t>private void cargarEstructura() {</w:t>
      </w:r>
    </w:p>
    <w:p w:rsidR="006D3EA6" w:rsidRDefault="006D3EA6" w:rsidP="006D3EA6">
      <w:r>
        <w:tab/>
      </w:r>
      <w:r>
        <w:tab/>
        <w:t>// Background Panel</w:t>
      </w:r>
    </w:p>
    <w:p w:rsidR="006D3EA6" w:rsidRDefault="006D3EA6" w:rsidP="006D3EA6">
      <w:r>
        <w:tab/>
      </w:r>
      <w:r>
        <w:tab/>
        <w:t>background_panel = new JPanel();</w:t>
      </w:r>
    </w:p>
    <w:p w:rsidR="006D3EA6" w:rsidRDefault="006D3EA6" w:rsidP="006D3EA6">
      <w:r>
        <w:tab/>
      </w:r>
      <w:r>
        <w:tab/>
        <w:t>background_panel.setBounds(0, 0, 1100, 700);</w:t>
      </w:r>
    </w:p>
    <w:p w:rsidR="006D3EA6" w:rsidRDefault="006D3EA6" w:rsidP="006D3EA6">
      <w:r>
        <w:tab/>
      </w:r>
      <w:r>
        <w:tab/>
        <w:t>frmHacentest.getContentPane().add(background_panel);</w:t>
      </w:r>
    </w:p>
    <w:p w:rsidR="006D3EA6" w:rsidRDefault="006D3EA6" w:rsidP="006D3EA6">
      <w:r>
        <w:tab/>
      </w:r>
      <w:r>
        <w:tab/>
        <w:t>background_panel.setLayout(null);</w:t>
      </w:r>
    </w:p>
    <w:p w:rsidR="006D3EA6" w:rsidRDefault="006D3EA6" w:rsidP="006D3EA6"/>
    <w:p w:rsidR="006D3EA6" w:rsidRDefault="006D3EA6" w:rsidP="006D3EA6">
      <w:r>
        <w:tab/>
      </w:r>
      <w:r>
        <w:tab/>
        <w:t>// Estructura panels</w:t>
      </w:r>
    </w:p>
    <w:p w:rsidR="006D3EA6" w:rsidRDefault="006D3EA6" w:rsidP="006D3EA6">
      <w:r>
        <w:tab/>
      </w:r>
      <w:r>
        <w:tab/>
        <w:t>side_panel = new JPanel();</w:t>
      </w:r>
    </w:p>
    <w:p w:rsidR="006D3EA6" w:rsidRDefault="006D3EA6" w:rsidP="006D3EA6">
      <w:r>
        <w:tab/>
      </w:r>
      <w:r>
        <w:tab/>
        <w:t>side_panel.setBounds(0, 0, 300, 700);</w:t>
      </w:r>
    </w:p>
    <w:p w:rsidR="006D3EA6" w:rsidRDefault="006D3EA6" w:rsidP="006D3EA6">
      <w:r>
        <w:tab/>
      </w:r>
      <w:r>
        <w:tab/>
        <w:t>background_panel.add(side_panel);</w:t>
      </w:r>
    </w:p>
    <w:p w:rsidR="006D3EA6" w:rsidRDefault="006D3EA6" w:rsidP="006D3EA6">
      <w:r>
        <w:tab/>
      </w:r>
      <w:r>
        <w:tab/>
        <w:t>side_panel.setLayout(null);</w:t>
      </w:r>
    </w:p>
    <w:p w:rsidR="006D3EA6" w:rsidRDefault="006D3EA6" w:rsidP="006D3EA6">
      <w:r>
        <w:tab/>
      </w:r>
      <w:r>
        <w:tab/>
        <w:t>side_panel.setBackground(COLOR_BACKGROUND);</w:t>
      </w:r>
    </w:p>
    <w:p w:rsidR="006D3EA6" w:rsidRDefault="006D3EA6" w:rsidP="006D3EA6"/>
    <w:p w:rsidR="006D3EA6" w:rsidRDefault="006D3EA6" w:rsidP="006D3EA6">
      <w:r>
        <w:tab/>
      </w:r>
      <w:r>
        <w:tab/>
        <w:t>center_panel = new JPanel();</w:t>
      </w:r>
    </w:p>
    <w:p w:rsidR="006D3EA6" w:rsidRDefault="006D3EA6" w:rsidP="006D3EA6">
      <w:r>
        <w:tab/>
      </w:r>
      <w:r>
        <w:tab/>
        <w:t>center_panel.setBounds(300, 0, 800, 700);</w:t>
      </w:r>
    </w:p>
    <w:p w:rsidR="006D3EA6" w:rsidRDefault="006D3EA6" w:rsidP="006D3EA6">
      <w:r>
        <w:tab/>
      </w:r>
      <w:r>
        <w:tab/>
        <w:t>background_panel.add(center_panel);</w:t>
      </w:r>
    </w:p>
    <w:p w:rsidR="006D3EA6" w:rsidRDefault="006D3EA6" w:rsidP="006D3EA6">
      <w:r>
        <w:tab/>
      </w:r>
      <w:r>
        <w:tab/>
        <w:t>center_panel.setBackground(COLOR_SELECTED);</w:t>
      </w:r>
    </w:p>
    <w:p w:rsidR="006D3EA6" w:rsidRDefault="006D3EA6" w:rsidP="006D3EA6">
      <w:r>
        <w:tab/>
      </w:r>
      <w:r>
        <w:tab/>
        <w:t>center_panel.setLayout(null);</w:t>
      </w:r>
    </w:p>
    <w:p w:rsidR="006D3EA6" w:rsidRDefault="006D3EA6" w:rsidP="006D3EA6"/>
    <w:p w:rsidR="006D3EA6" w:rsidRDefault="006D3EA6" w:rsidP="006D3EA6">
      <w:r>
        <w:tab/>
      </w:r>
      <w:r>
        <w:tab/>
        <w:t>focusFixer = new JButton("");</w:t>
      </w:r>
    </w:p>
    <w:p w:rsidR="006D3EA6" w:rsidRDefault="006D3EA6" w:rsidP="006D3EA6">
      <w:r>
        <w:tab/>
      </w:r>
      <w:r>
        <w:tab/>
        <w:t>focusFixer.setBounds(42, 0, 1, 1);</w:t>
      </w:r>
    </w:p>
    <w:p w:rsidR="006D3EA6" w:rsidRDefault="006D3EA6" w:rsidP="006D3EA6">
      <w:r>
        <w:tab/>
      </w:r>
      <w:r>
        <w:tab/>
        <w:t>frmHacentest.getContentPane().add(focusFixer);</w:t>
      </w:r>
    </w:p>
    <w:p w:rsidR="006D3EA6" w:rsidRDefault="006D3EA6" w:rsidP="006D3EA6"/>
    <w:p w:rsidR="006D3EA6" w:rsidRDefault="006D3EA6" w:rsidP="006D3EA6">
      <w:r>
        <w:tab/>
      </w:r>
      <w:r>
        <w:tab/>
        <w:t>cargarCenterPanel();</w:t>
      </w:r>
    </w:p>
    <w:p w:rsidR="006D3EA6" w:rsidRDefault="006D3EA6" w:rsidP="006D3EA6">
      <w:r>
        <w:tab/>
      </w:r>
      <w:r>
        <w:tab/>
        <w:t>cargarSidePanel();</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SidePanel() {</w:t>
      </w:r>
    </w:p>
    <w:p w:rsidR="006D3EA6" w:rsidRDefault="006D3EA6" w:rsidP="006D3EA6">
      <w:r>
        <w:tab/>
      </w:r>
      <w:r>
        <w:tab/>
        <w:t>// Logo panel</w:t>
      </w:r>
    </w:p>
    <w:p w:rsidR="006D3EA6" w:rsidRDefault="006D3EA6" w:rsidP="006D3EA6">
      <w:r>
        <w:tab/>
      </w:r>
      <w:r>
        <w:tab/>
        <w:t>logo_panel = new JPanel();</w:t>
      </w:r>
    </w:p>
    <w:p w:rsidR="006D3EA6" w:rsidRDefault="006D3EA6" w:rsidP="006D3EA6">
      <w:r>
        <w:tab/>
      </w:r>
      <w:r>
        <w:tab/>
        <w:t>logo_panel.setBounds(0, 0, 300, 137);</w:t>
      </w:r>
    </w:p>
    <w:p w:rsidR="006D3EA6" w:rsidRDefault="006D3EA6" w:rsidP="006D3EA6">
      <w:r>
        <w:tab/>
      </w:r>
      <w:r>
        <w:tab/>
        <w:t>side_panel.add(logo_panel);</w:t>
      </w:r>
    </w:p>
    <w:p w:rsidR="006D3EA6" w:rsidRDefault="006D3EA6" w:rsidP="006D3EA6">
      <w:r>
        <w:tab/>
      </w:r>
      <w:r>
        <w:tab/>
        <w:t>logo_panel.setOpaque(false);</w:t>
      </w:r>
    </w:p>
    <w:p w:rsidR="006D3EA6" w:rsidRDefault="006D3EA6" w:rsidP="006D3EA6">
      <w:r>
        <w:tab/>
      </w:r>
      <w:r>
        <w:tab/>
        <w:t>logo_panel.setLayout(null);</w:t>
      </w:r>
    </w:p>
    <w:p w:rsidR="006D3EA6" w:rsidRDefault="006D3EA6" w:rsidP="006D3EA6"/>
    <w:p w:rsidR="006D3EA6" w:rsidRDefault="006D3EA6" w:rsidP="006D3EA6">
      <w:r>
        <w:tab/>
      </w:r>
      <w:r>
        <w:tab/>
        <w:t>logo_imagen = new JLabel("");</w:t>
      </w:r>
    </w:p>
    <w:p w:rsidR="006D3EA6" w:rsidRDefault="006D3EA6" w:rsidP="006D3EA6">
      <w:r>
        <w:tab/>
      </w:r>
      <w:r>
        <w:tab/>
        <w:t>logo_imagen.setIcon(new ImageIcon(Ventana.class.getResource("/imagenes/logo_96px.png")));</w:t>
      </w:r>
    </w:p>
    <w:p w:rsidR="006D3EA6" w:rsidRDefault="006D3EA6" w:rsidP="006D3EA6">
      <w:r>
        <w:tab/>
      </w:r>
      <w:r>
        <w:tab/>
        <w:t>logo_imagen.setBounds(92, 11, 96, 84);</w:t>
      </w:r>
    </w:p>
    <w:p w:rsidR="006D3EA6" w:rsidRDefault="006D3EA6" w:rsidP="006D3EA6">
      <w:r>
        <w:tab/>
      </w:r>
      <w:r>
        <w:tab/>
        <w:t>logo_panel.add(logo_imagen);</w:t>
      </w:r>
    </w:p>
    <w:p w:rsidR="006D3EA6" w:rsidRDefault="006D3EA6" w:rsidP="006D3EA6"/>
    <w:p w:rsidR="006D3EA6" w:rsidRDefault="006D3EA6" w:rsidP="006D3EA6">
      <w:r>
        <w:tab/>
      </w:r>
      <w:r>
        <w:tab/>
        <w:t>logo_texto = new JLabel("HACENTEST");</w:t>
      </w:r>
    </w:p>
    <w:p w:rsidR="006D3EA6" w:rsidRDefault="006D3EA6" w:rsidP="006D3EA6">
      <w:r>
        <w:tab/>
      </w:r>
      <w:r>
        <w:tab/>
        <w:t>logo_texto.setFont(new Font("Segoe UI Light", Font.BOLD, 40));</w:t>
      </w:r>
    </w:p>
    <w:p w:rsidR="006D3EA6" w:rsidRDefault="006D3EA6" w:rsidP="006D3EA6">
      <w:r>
        <w:tab/>
      </w:r>
      <w:r>
        <w:tab/>
        <w:t>logo_texto.setForeground(Color.WHITE);</w:t>
      </w:r>
    </w:p>
    <w:p w:rsidR="006D3EA6" w:rsidRDefault="006D3EA6" w:rsidP="006D3EA6">
      <w:r>
        <w:tab/>
      </w:r>
      <w:r>
        <w:tab/>
        <w:t>logo_texto.setBounds(35, 84, 223, 53);</w:t>
      </w:r>
    </w:p>
    <w:p w:rsidR="006D3EA6" w:rsidRDefault="006D3EA6" w:rsidP="006D3EA6">
      <w:r>
        <w:tab/>
      </w:r>
      <w:r>
        <w:tab/>
        <w:t>logo_panel.add(logo_texto);</w:t>
      </w:r>
    </w:p>
    <w:p w:rsidR="006D3EA6" w:rsidRDefault="006D3EA6" w:rsidP="006D3EA6"/>
    <w:p w:rsidR="006D3EA6" w:rsidRDefault="006D3EA6" w:rsidP="006D3EA6">
      <w:r>
        <w:tab/>
      </w:r>
      <w:r>
        <w:tab/>
        <w:t>// Nav panel</w:t>
      </w:r>
    </w:p>
    <w:p w:rsidR="006D3EA6" w:rsidRDefault="006D3EA6" w:rsidP="006D3EA6">
      <w:r>
        <w:tab/>
      </w:r>
      <w:r>
        <w:tab/>
        <w:t>nav_panel = new JPanel();</w:t>
      </w:r>
    </w:p>
    <w:p w:rsidR="006D3EA6" w:rsidRDefault="006D3EA6" w:rsidP="006D3EA6">
      <w:r>
        <w:tab/>
      </w:r>
      <w:r>
        <w:tab/>
        <w:t>nav_panel.setBounds(0, 136, 300, 464);</w:t>
      </w:r>
    </w:p>
    <w:p w:rsidR="006D3EA6" w:rsidRDefault="006D3EA6" w:rsidP="006D3EA6">
      <w:r>
        <w:tab/>
      </w:r>
      <w:r>
        <w:tab/>
        <w:t>side_panel.add(nav_panel);</w:t>
      </w:r>
    </w:p>
    <w:p w:rsidR="006D3EA6" w:rsidRDefault="006D3EA6" w:rsidP="006D3EA6">
      <w:r>
        <w:tab/>
      </w:r>
      <w:r>
        <w:tab/>
        <w:t>nav_panel.setLayout(null);</w:t>
      </w:r>
    </w:p>
    <w:p w:rsidR="006D3EA6" w:rsidRDefault="006D3EA6" w:rsidP="006D3EA6">
      <w:r>
        <w:tab/>
      </w:r>
      <w:r>
        <w:tab/>
        <w:t>nav_panel.setOpaque(false);</w:t>
      </w:r>
    </w:p>
    <w:p w:rsidR="006D3EA6" w:rsidRDefault="006D3EA6" w:rsidP="006D3EA6">
      <w:r>
        <w:tab/>
        <w:t>}</w:t>
      </w:r>
    </w:p>
    <w:p w:rsidR="006D3EA6" w:rsidRDefault="006D3EA6" w:rsidP="006D3EA6"/>
    <w:p w:rsidR="006D3EA6" w:rsidRDefault="006D3EA6" w:rsidP="006D3EA6">
      <w:r>
        <w:tab/>
        <w:t>private void cargarCenterPanel() {</w:t>
      </w:r>
    </w:p>
    <w:p w:rsidR="006D3EA6" w:rsidRDefault="006D3EA6" w:rsidP="006D3EA6">
      <w:r>
        <w:lastRenderedPageBreak/>
        <w:tab/>
      </w:r>
      <w:r>
        <w:tab/>
        <w:t>// Titulo panel</w:t>
      </w:r>
    </w:p>
    <w:p w:rsidR="006D3EA6" w:rsidRDefault="006D3EA6" w:rsidP="006D3EA6">
      <w:r>
        <w:tab/>
      </w:r>
      <w:r>
        <w:tab/>
        <w:t>titulo_panel = new JPanel();</w:t>
      </w:r>
    </w:p>
    <w:p w:rsidR="006D3EA6" w:rsidRDefault="006D3EA6" w:rsidP="006D3EA6">
      <w:r>
        <w:tab/>
      </w:r>
      <w:r>
        <w:tab/>
        <w:t>titulo_panel.setBounds(0, 0, 800, 148);</w:t>
      </w:r>
    </w:p>
    <w:p w:rsidR="006D3EA6" w:rsidRDefault="006D3EA6" w:rsidP="006D3EA6">
      <w:r>
        <w:tab/>
      </w:r>
      <w:r>
        <w:tab/>
        <w:t>center_panel.add(titulo_panel);</w:t>
      </w:r>
    </w:p>
    <w:p w:rsidR="006D3EA6" w:rsidRDefault="006D3EA6" w:rsidP="006D3EA6">
      <w:r>
        <w:tab/>
      </w:r>
      <w:r>
        <w:tab/>
        <w:t>titulo_panel.setLayout(null);</w:t>
      </w:r>
    </w:p>
    <w:p w:rsidR="006D3EA6" w:rsidRDefault="006D3EA6" w:rsidP="006D3EA6">
      <w:r>
        <w:tab/>
      </w:r>
      <w:r>
        <w:tab/>
        <w:t>titulo_panel.setOpaque(false);</w:t>
      </w:r>
    </w:p>
    <w:p w:rsidR="006D3EA6" w:rsidRDefault="006D3EA6" w:rsidP="006D3EA6"/>
    <w:p w:rsidR="006D3EA6" w:rsidRDefault="006D3EA6" w:rsidP="006D3EA6">
      <w:r>
        <w:tab/>
      </w:r>
      <w:r>
        <w:tab/>
        <w:t>titulo_ico = new JLabel("");</w:t>
      </w:r>
    </w:p>
    <w:p w:rsidR="006D3EA6" w:rsidRDefault="006D3EA6" w:rsidP="006D3EA6">
      <w:r>
        <w:tab/>
      </w:r>
      <w:r>
        <w:tab/>
        <w:t>titulo_ico.setIcon(new ImageIcon(Ventana.class.getResource("/imagenes/index_96px.png")));</w:t>
      </w:r>
    </w:p>
    <w:p w:rsidR="006D3EA6" w:rsidRDefault="006D3EA6" w:rsidP="006D3EA6">
      <w:r>
        <w:tab/>
      </w:r>
      <w:r>
        <w:tab/>
        <w:t>titulo_ico.setBounds(25, 23, 101, 102);</w:t>
      </w:r>
    </w:p>
    <w:p w:rsidR="006D3EA6" w:rsidRDefault="006D3EA6" w:rsidP="006D3EA6">
      <w:r>
        <w:tab/>
      </w:r>
      <w:r>
        <w:tab/>
        <w:t>titulo_panel.add(titulo_ico);</w:t>
      </w:r>
    </w:p>
    <w:p w:rsidR="006D3EA6" w:rsidRDefault="006D3EA6" w:rsidP="006D3EA6"/>
    <w:p w:rsidR="006D3EA6" w:rsidRDefault="006D3EA6" w:rsidP="006D3EA6">
      <w:r>
        <w:tab/>
      </w:r>
      <w:r>
        <w:tab/>
        <w:t>titulo_text = new JLabel("Bienvenid@");</w:t>
      </w:r>
    </w:p>
    <w:p w:rsidR="006D3EA6" w:rsidRDefault="006D3EA6" w:rsidP="006D3EA6">
      <w:r>
        <w:tab/>
      </w:r>
      <w:r>
        <w:tab/>
        <w:t>titulo_text.setForeground(Color.WHITE);</w:t>
      </w:r>
    </w:p>
    <w:p w:rsidR="006D3EA6" w:rsidRDefault="006D3EA6" w:rsidP="006D3EA6">
      <w:r>
        <w:tab/>
      </w:r>
      <w:r>
        <w:tab/>
        <w:t>titulo_text.setFont(new Font("Tahoma", Font.PLAIN, 60));</w:t>
      </w:r>
    </w:p>
    <w:p w:rsidR="006D3EA6" w:rsidRDefault="006D3EA6" w:rsidP="006D3EA6">
      <w:r>
        <w:tab/>
      </w:r>
      <w:r>
        <w:tab/>
        <w:t>titulo_text.setBounds(136, 23, 529, 102);</w:t>
      </w:r>
    </w:p>
    <w:p w:rsidR="006D3EA6" w:rsidRDefault="006D3EA6" w:rsidP="006D3EA6">
      <w:r>
        <w:tab/>
      </w:r>
      <w:r>
        <w:tab/>
        <w:t>titulo_panel.add(titulo_text);</w:t>
      </w:r>
    </w:p>
    <w:p w:rsidR="006D3EA6" w:rsidRDefault="006D3EA6" w:rsidP="006D3EA6"/>
    <w:p w:rsidR="006D3EA6" w:rsidRDefault="006D3EA6" w:rsidP="006D3EA6">
      <w:r>
        <w:tab/>
      </w:r>
      <w:r>
        <w:tab/>
        <w:t>separador_titulo = new JSeparator();</w:t>
      </w:r>
    </w:p>
    <w:p w:rsidR="006D3EA6" w:rsidRDefault="006D3EA6" w:rsidP="006D3EA6">
      <w:r>
        <w:tab/>
      </w:r>
      <w:r>
        <w:tab/>
        <w:t>separador_titulo.setBounds(10, 136, 780, 12);</w:t>
      </w:r>
    </w:p>
    <w:p w:rsidR="006D3EA6" w:rsidRDefault="006D3EA6" w:rsidP="006D3EA6">
      <w:r>
        <w:tab/>
      </w:r>
      <w:r>
        <w:tab/>
        <w:t>titulo_panel.add(separador_titulo);</w:t>
      </w:r>
    </w:p>
    <w:p w:rsidR="006D3EA6" w:rsidRDefault="006D3EA6" w:rsidP="006D3EA6"/>
    <w:p w:rsidR="006D3EA6" w:rsidRDefault="006D3EA6" w:rsidP="006D3EA6">
      <w:r>
        <w:tab/>
      </w:r>
      <w:r>
        <w:tab/>
        <w:t>// Control labels</w:t>
      </w:r>
    </w:p>
    <w:p w:rsidR="006D3EA6" w:rsidRDefault="006D3EA6" w:rsidP="006D3EA6">
      <w:r>
        <w:tab/>
      </w:r>
      <w:r>
        <w:tab/>
        <w:t>close_lbl = new JControlLabel(0, "/imagenes/salir_32px.png", "/imagenes/salir_hover_32px.png");</w:t>
      </w:r>
    </w:p>
    <w:p w:rsidR="006D3EA6" w:rsidRDefault="006D3EA6" w:rsidP="006D3EA6">
      <w:r>
        <w:tab/>
      </w:r>
      <w:r>
        <w:tab/>
        <w:t>close_lbl.setIcon(new ImageIcon(Ventana.class.getResource(close_lbl.getPathIco())));</w:t>
      </w:r>
    </w:p>
    <w:p w:rsidR="006D3EA6" w:rsidRDefault="006D3EA6" w:rsidP="006D3EA6">
      <w:r>
        <w:tab/>
      </w:r>
      <w:r>
        <w:tab/>
        <w:t>close_lbl.setBounds(762, 0, 32, 40);</w:t>
      </w:r>
    </w:p>
    <w:p w:rsidR="006D3EA6" w:rsidRDefault="006D3EA6" w:rsidP="006D3EA6">
      <w:r>
        <w:tab/>
      </w:r>
      <w:r>
        <w:tab/>
        <w:t>titulo_panel.add(close_lbl);</w:t>
      </w:r>
    </w:p>
    <w:p w:rsidR="006D3EA6" w:rsidRDefault="006D3EA6" w:rsidP="006D3EA6">
      <w:r>
        <w:tab/>
      </w:r>
      <w:r>
        <w:tab/>
        <w:t>close_lbl.addMouseListener(new ControlLabelListener(close_lbl, this));</w:t>
      </w:r>
    </w:p>
    <w:p w:rsidR="006D3EA6" w:rsidRDefault="006D3EA6" w:rsidP="006D3EA6"/>
    <w:p w:rsidR="006D3EA6" w:rsidRDefault="006D3EA6" w:rsidP="006D3EA6">
      <w:r>
        <w:tab/>
      </w:r>
      <w:r>
        <w:tab/>
        <w:t>minimize_lbl = new JControlLabel(1, "/imagenes/minimizar_32px.png", "/imagenes/minimizar_hover_32px.png");</w:t>
      </w:r>
    </w:p>
    <w:p w:rsidR="006D3EA6" w:rsidRDefault="006D3EA6" w:rsidP="006D3EA6">
      <w:r>
        <w:tab/>
      </w:r>
      <w:r>
        <w:tab/>
        <w:t>minimize_lbl.setIcon(new ImageIcon(Ventana.class.getResource(minimize_lbl.getPathIco())));</w:t>
      </w:r>
    </w:p>
    <w:p w:rsidR="006D3EA6" w:rsidRDefault="006D3EA6" w:rsidP="006D3EA6">
      <w:r>
        <w:tab/>
      </w:r>
      <w:r>
        <w:tab/>
        <w:t>minimize_lbl.setBounds(730, 0, 32, 40);</w:t>
      </w:r>
    </w:p>
    <w:p w:rsidR="006D3EA6" w:rsidRDefault="006D3EA6" w:rsidP="006D3EA6">
      <w:r>
        <w:tab/>
      </w:r>
      <w:r>
        <w:tab/>
        <w:t>titulo_panel.add(minimize_lbl);</w:t>
      </w:r>
    </w:p>
    <w:p w:rsidR="006D3EA6" w:rsidRDefault="006D3EA6" w:rsidP="006D3EA6">
      <w:r>
        <w:tab/>
      </w:r>
      <w:r>
        <w:tab/>
        <w:t>minimize_lbl.addMouseListener(new ControlLabelListener(minimize_lbl, this));</w:t>
      </w:r>
    </w:p>
    <w:p w:rsidR="006D3EA6" w:rsidRDefault="006D3EA6" w:rsidP="006D3EA6"/>
    <w:p w:rsidR="006D3EA6" w:rsidRDefault="006D3EA6" w:rsidP="006D3EA6">
      <w:r>
        <w:tab/>
      </w:r>
      <w:r>
        <w:tab/>
        <w:t>// Display panel</w:t>
      </w:r>
    </w:p>
    <w:p w:rsidR="006D3EA6" w:rsidRDefault="006D3EA6" w:rsidP="006D3EA6">
      <w:r>
        <w:tab/>
      </w:r>
      <w:r>
        <w:tab/>
        <w:t>display_panel = new JPanel();</w:t>
      </w:r>
    </w:p>
    <w:p w:rsidR="006D3EA6" w:rsidRDefault="006D3EA6" w:rsidP="006D3EA6">
      <w:r>
        <w:tab/>
      </w:r>
      <w:r>
        <w:tab/>
        <w:t>display_panel.setBounds(0, 148, 800, 552);</w:t>
      </w:r>
    </w:p>
    <w:p w:rsidR="006D3EA6" w:rsidRDefault="006D3EA6" w:rsidP="006D3EA6">
      <w:r>
        <w:tab/>
      </w:r>
      <w:r>
        <w:tab/>
        <w:t>center_panel.add(display_panel);</w:t>
      </w:r>
    </w:p>
    <w:p w:rsidR="006D3EA6" w:rsidRDefault="006D3EA6" w:rsidP="006D3EA6">
      <w:r>
        <w:tab/>
      </w:r>
      <w:r>
        <w:tab/>
        <w:t>display_panel.setLayout(null);</w:t>
      </w:r>
    </w:p>
    <w:p w:rsidR="006D3EA6" w:rsidRDefault="006D3EA6" w:rsidP="006D3EA6">
      <w:r>
        <w:tab/>
      </w:r>
      <w:r>
        <w:tab/>
        <w:t>display_panel.setOpaque(false);</w:t>
      </w:r>
    </w:p>
    <w:p w:rsidR="006D3EA6" w:rsidRDefault="006D3EA6" w:rsidP="006D3EA6">
      <w:r>
        <w:tab/>
        <w:t>}</w:t>
      </w:r>
    </w:p>
    <w:p w:rsidR="006D3EA6" w:rsidRDefault="006D3EA6" w:rsidP="006D3EA6"/>
    <w:p w:rsidR="006D3EA6" w:rsidRDefault="006D3EA6" w:rsidP="006D3EA6">
      <w:r>
        <w:tab/>
        <w:t>private void cargarPopUpPanel() {</w:t>
      </w:r>
    </w:p>
    <w:p w:rsidR="006D3EA6" w:rsidRDefault="006D3EA6" w:rsidP="006D3EA6">
      <w:r>
        <w:tab/>
      </w:r>
      <w:r>
        <w:tab/>
        <w:t>// PopUp Panel</w:t>
      </w:r>
    </w:p>
    <w:p w:rsidR="006D3EA6" w:rsidRDefault="006D3EA6" w:rsidP="006D3EA6">
      <w:r>
        <w:tab/>
      </w:r>
      <w:r>
        <w:tab/>
        <w:t>popUp_panel = new JPopUp();</w:t>
      </w:r>
    </w:p>
    <w:p w:rsidR="006D3EA6" w:rsidRDefault="006D3EA6" w:rsidP="006D3EA6">
      <w:r>
        <w:tab/>
      </w:r>
      <w:r>
        <w:tab/>
        <w:t>popUp_panel.setBounds(5, 540, 290, 150);</w:t>
      </w:r>
    </w:p>
    <w:p w:rsidR="006D3EA6" w:rsidRDefault="006D3EA6" w:rsidP="006D3EA6">
      <w:r>
        <w:tab/>
      </w:r>
      <w:r>
        <w:tab/>
        <w:t>frmHacentest.getContentPane().add(popUp_panel);</w:t>
      </w:r>
    </w:p>
    <w:p w:rsidR="006D3EA6" w:rsidRDefault="006D3EA6" w:rsidP="006D3EA6">
      <w:r>
        <w:tab/>
      </w:r>
      <w:r>
        <w:tab/>
        <w:t>popUp_panel.setBackground(Color.RED);</w:t>
      </w:r>
    </w:p>
    <w:p w:rsidR="006D3EA6" w:rsidRDefault="006D3EA6" w:rsidP="006D3EA6">
      <w:r>
        <w:tab/>
      </w:r>
      <w:r>
        <w:tab/>
        <w:t>popUp_panel.setLayout(null);</w:t>
      </w:r>
    </w:p>
    <w:p w:rsidR="006D3EA6" w:rsidRDefault="006D3EA6" w:rsidP="006D3EA6"/>
    <w:p w:rsidR="006D3EA6" w:rsidRDefault="006D3EA6" w:rsidP="006D3EA6">
      <w:r>
        <w:tab/>
      </w:r>
      <w:r>
        <w:tab/>
        <w:t>popUp_ico = new JLabel("");</w:t>
      </w:r>
    </w:p>
    <w:p w:rsidR="006D3EA6" w:rsidRDefault="006D3EA6" w:rsidP="006D3EA6">
      <w:r>
        <w:tab/>
      </w:r>
      <w:r>
        <w:tab/>
        <w:t>popUp_ico.setIcon(new ImageIcon(Ventana.class.getResource("/imagenes/info_96px.png")));</w:t>
      </w:r>
    </w:p>
    <w:p w:rsidR="006D3EA6" w:rsidRDefault="006D3EA6" w:rsidP="006D3EA6">
      <w:r>
        <w:tab/>
      </w:r>
      <w:r>
        <w:tab/>
        <w:t>popUp_ico.setBounds(8, 31, 96, 96);</w:t>
      </w:r>
    </w:p>
    <w:p w:rsidR="006D3EA6" w:rsidRDefault="006D3EA6" w:rsidP="006D3EA6">
      <w:r>
        <w:tab/>
      </w:r>
      <w:r>
        <w:tab/>
        <w:t>popUp_panel.add(popUp_ico);</w:t>
      </w:r>
    </w:p>
    <w:p w:rsidR="006D3EA6" w:rsidRDefault="006D3EA6" w:rsidP="006D3EA6"/>
    <w:p w:rsidR="006D3EA6" w:rsidRDefault="006D3EA6" w:rsidP="006D3EA6">
      <w:r>
        <w:lastRenderedPageBreak/>
        <w:tab/>
      </w:r>
      <w:r>
        <w:tab/>
        <w:t>popUp_text = new JLabel("");</w:t>
      </w:r>
    </w:p>
    <w:p w:rsidR="006D3EA6" w:rsidRDefault="006D3EA6" w:rsidP="006D3EA6">
      <w:r>
        <w:tab/>
      </w:r>
      <w:r>
        <w:tab/>
        <w:t>popUp_text.setVerticalAlignment(SwingConstants.TOP);</w:t>
      </w:r>
    </w:p>
    <w:p w:rsidR="006D3EA6" w:rsidRDefault="006D3EA6" w:rsidP="006D3EA6">
      <w:r>
        <w:tab/>
      </w:r>
      <w:r>
        <w:tab/>
        <w:t>popUp_text.setHorizontalAlignment(SwingConstants.LEFT);</w:t>
      </w:r>
    </w:p>
    <w:p w:rsidR="006D3EA6" w:rsidRDefault="006D3EA6" w:rsidP="006D3EA6">
      <w:r>
        <w:tab/>
      </w:r>
      <w:r>
        <w:tab/>
        <w:t>popUp_text.setFont(new Font("Tahoma", Font.PLAIN, 16));</w:t>
      </w:r>
    </w:p>
    <w:p w:rsidR="006D3EA6" w:rsidRDefault="006D3EA6" w:rsidP="006D3EA6">
      <w:r>
        <w:tab/>
      </w:r>
      <w:r>
        <w:tab/>
        <w:t>popUp_text.setForeground(Color.WHITE);</w:t>
      </w:r>
    </w:p>
    <w:p w:rsidR="006D3EA6" w:rsidRDefault="006D3EA6" w:rsidP="006D3EA6">
      <w:r>
        <w:tab/>
      </w:r>
      <w:r>
        <w:tab/>
        <w:t>popUp_text.setBounds(105, 32, 173, 96);</w:t>
      </w:r>
    </w:p>
    <w:p w:rsidR="006D3EA6" w:rsidRDefault="006D3EA6" w:rsidP="006D3EA6">
      <w:r>
        <w:tab/>
      </w:r>
      <w:r>
        <w:tab/>
        <w:t>popUp_panel.add(popUp_text);</w:t>
      </w:r>
    </w:p>
    <w:p w:rsidR="006D3EA6" w:rsidRDefault="006D3EA6" w:rsidP="006D3EA6">
      <w:r>
        <w:tab/>
      </w:r>
      <w:r>
        <w:tab/>
        <w:t>popUp_panel.setVisible(false);</w:t>
      </w:r>
    </w:p>
    <w:p w:rsidR="006D3EA6" w:rsidRDefault="006D3EA6" w:rsidP="006D3EA6"/>
    <w:p w:rsidR="006D3EA6" w:rsidRDefault="006D3EA6" w:rsidP="006D3EA6">
      <w:r>
        <w:tab/>
      </w:r>
      <w:r>
        <w:tab/>
        <w:t>popUp_salir_labelControl = new JControlLabel(2, "/imagenes/salir_black_16px.png", "/imagenes/salir_16px.png");</w:t>
      </w:r>
    </w:p>
    <w:p w:rsidR="006D3EA6" w:rsidRDefault="006D3EA6" w:rsidP="006D3EA6">
      <w:r>
        <w:tab/>
      </w:r>
      <w:r>
        <w:tab/>
        <w:t>popUp_salir_labelControl.setIcon(new ImageIcon(Ventana.class.getResource("/imagenes/salir_black_16px.png")));</w:t>
      </w:r>
    </w:p>
    <w:p w:rsidR="006D3EA6" w:rsidRDefault="006D3EA6" w:rsidP="006D3EA6">
      <w:r>
        <w:tab/>
      </w:r>
      <w:r>
        <w:tab/>
        <w:t>popUp_salir_labelControl.setBounds(256, 13, 16, 16);</w:t>
      </w:r>
    </w:p>
    <w:p w:rsidR="006D3EA6" w:rsidRDefault="006D3EA6" w:rsidP="006D3EA6">
      <w:r>
        <w:tab/>
      </w:r>
      <w:r>
        <w:tab/>
        <w:t>popUp_panel.add(popUp_salir_labelControl);</w:t>
      </w:r>
    </w:p>
    <w:p w:rsidR="006D3EA6" w:rsidRDefault="006D3EA6" w:rsidP="006D3EA6">
      <w:r>
        <w:tab/>
      </w:r>
      <w:r>
        <w:tab/>
        <w:t>popUp_salir_labelControl.addMouseListener(new ControlLabelListener(popUp_salir_labelControl, this));</w:t>
      </w:r>
    </w:p>
    <w:p w:rsidR="006D3EA6" w:rsidRDefault="006D3EA6" w:rsidP="006D3EA6"/>
    <w:p w:rsidR="006D3EA6" w:rsidRDefault="006D3EA6" w:rsidP="006D3EA6">
      <w:r>
        <w:tab/>
      </w:r>
      <w:r>
        <w:tab/>
        <w:t>popUp_panel.setIco(popUp_ico);</w:t>
      </w:r>
    </w:p>
    <w:p w:rsidR="006D3EA6" w:rsidRDefault="006D3EA6" w:rsidP="006D3EA6">
      <w:r>
        <w:tab/>
      </w:r>
      <w:r>
        <w:tab/>
        <w:t>popUp_panel.setText(popUp_text);</w:t>
      </w:r>
    </w:p>
    <w:p w:rsidR="006D3EA6" w:rsidRDefault="006D3EA6" w:rsidP="006D3EA6">
      <w:r>
        <w:tab/>
      </w:r>
      <w:r>
        <w:tab/>
        <w:t>popUp_panel.setControl(popUp_salir_labelControl);</w:t>
      </w:r>
    </w:p>
    <w:p w:rsidR="006D3EA6" w:rsidRDefault="006D3EA6" w:rsidP="006D3EA6">
      <w:r>
        <w:tab/>
        <w:t>}</w:t>
      </w:r>
    </w:p>
    <w:p w:rsidR="006D3EA6" w:rsidRDefault="006D3EA6" w:rsidP="006D3EA6"/>
    <w:p w:rsidR="006D3EA6" w:rsidRDefault="006D3EA6" w:rsidP="006D3EA6">
      <w:r>
        <w:tab/>
        <w:t>// Inicializacion de Grupos</w:t>
      </w:r>
    </w:p>
    <w:p w:rsidR="006D3EA6" w:rsidRDefault="006D3EA6" w:rsidP="006D3EA6"/>
    <w:p w:rsidR="006D3EA6" w:rsidRDefault="006D3EA6" w:rsidP="006D3EA6">
      <w:r>
        <w:tab/>
        <w:t>private void cargarSesionSteups() {</w:t>
      </w:r>
    </w:p>
    <w:p w:rsidR="006D3EA6" w:rsidRDefault="006D3EA6" w:rsidP="006D3EA6">
      <w:r>
        <w:tab/>
      </w:r>
      <w:r>
        <w:tab/>
        <w:t>// Carga los grupos de componentes utilizados durante la aplicacion</w:t>
      </w:r>
    </w:p>
    <w:p w:rsidR="006D3EA6" w:rsidRDefault="006D3EA6" w:rsidP="006D3EA6">
      <w:r>
        <w:tab/>
      </w:r>
      <w:r>
        <w:tab/>
        <w:t>opciones_invitado = new OptionGroup();</w:t>
      </w:r>
    </w:p>
    <w:p w:rsidR="006D3EA6" w:rsidRDefault="006D3EA6" w:rsidP="006D3EA6">
      <w:r>
        <w:tab/>
      </w:r>
      <w:r>
        <w:tab/>
        <w:t>opciones_alumno = new OptionGroup();</w:t>
      </w:r>
    </w:p>
    <w:p w:rsidR="006D3EA6" w:rsidRDefault="006D3EA6" w:rsidP="006D3EA6">
      <w:r>
        <w:tab/>
      </w:r>
      <w:r>
        <w:tab/>
        <w:t>opciones_profesor = new OptionGroup();</w:t>
      </w:r>
    </w:p>
    <w:p w:rsidR="006D3EA6" w:rsidRDefault="006D3EA6" w:rsidP="006D3EA6">
      <w:r>
        <w:tab/>
      </w:r>
      <w:r>
        <w:tab/>
        <w:t>opciones_administrador = new OptionGroup();</w:t>
      </w:r>
    </w:p>
    <w:p w:rsidR="006D3EA6" w:rsidRDefault="006D3EA6" w:rsidP="006D3EA6">
      <w:r>
        <w:lastRenderedPageBreak/>
        <w:tab/>
      </w:r>
      <w:r>
        <w:tab/>
        <w:t>opciones_desarrollador = new OptionGroup();</w:t>
      </w:r>
    </w:p>
    <w:p w:rsidR="006D3EA6" w:rsidRDefault="006D3EA6" w:rsidP="006D3EA6"/>
    <w:p w:rsidR="006D3EA6" w:rsidRDefault="006D3EA6" w:rsidP="006D3EA6">
      <w:r>
        <w:tab/>
      </w:r>
      <w:r>
        <w:tab/>
        <w:t>displays = new DisplayGroup(titulo_ico, titulo_text, this);</w:t>
      </w:r>
    </w:p>
    <w:p w:rsidR="006D3EA6" w:rsidRDefault="006D3EA6" w:rsidP="006D3EA6"/>
    <w:p w:rsidR="006D3EA6" w:rsidRDefault="006D3EA6" w:rsidP="006D3EA6">
      <w:r>
        <w:tab/>
      </w:r>
      <w:r>
        <w:tab/>
        <w:t>invitado = new SesionSteup(opciones_invitado, displays);</w:t>
      </w:r>
    </w:p>
    <w:p w:rsidR="006D3EA6" w:rsidRDefault="006D3EA6" w:rsidP="006D3EA6">
      <w:r>
        <w:tab/>
      </w:r>
      <w:r>
        <w:tab/>
        <w:t>alumno = new SesionSteup(opciones_alumno, displays);</w:t>
      </w:r>
    </w:p>
    <w:p w:rsidR="006D3EA6" w:rsidRDefault="006D3EA6" w:rsidP="006D3EA6">
      <w:r>
        <w:tab/>
      </w:r>
      <w:r>
        <w:tab/>
        <w:t>profesor = new SesionSteup(opciones_profesor, displays);</w:t>
      </w:r>
    </w:p>
    <w:p w:rsidR="006D3EA6" w:rsidRDefault="006D3EA6" w:rsidP="006D3EA6">
      <w:r>
        <w:tab/>
      </w:r>
      <w:r>
        <w:tab/>
        <w:t>administrador = new SesionSteup(opciones_administrador, displays);</w:t>
      </w:r>
    </w:p>
    <w:p w:rsidR="006D3EA6" w:rsidRDefault="006D3EA6" w:rsidP="006D3EA6">
      <w:r>
        <w:tab/>
      </w:r>
      <w:r>
        <w:tab/>
        <w:t>desarrollador = new SesionSteup(opciones_desarrollador, displays);</w:t>
      </w:r>
    </w:p>
    <w:p w:rsidR="006D3EA6" w:rsidRDefault="006D3EA6" w:rsidP="006D3EA6">
      <w:r>
        <w:tab/>
        <w:t>}</w:t>
      </w:r>
    </w:p>
    <w:p w:rsidR="006D3EA6" w:rsidRDefault="006D3EA6" w:rsidP="006D3EA6"/>
    <w:p w:rsidR="006D3EA6" w:rsidRDefault="006D3EA6" w:rsidP="006D3EA6">
      <w:r>
        <w:tab/>
        <w:t>// DISPLAYS</w:t>
      </w:r>
    </w:p>
    <w:p w:rsidR="006D3EA6" w:rsidRDefault="006D3EA6" w:rsidP="006D3EA6"/>
    <w:p w:rsidR="006D3EA6" w:rsidRDefault="006D3EA6" w:rsidP="006D3EA6">
      <w:r>
        <w:tab/>
        <w:t>private void cargarDisplays() {</w:t>
      </w:r>
    </w:p>
    <w:p w:rsidR="006D3EA6" w:rsidRDefault="006D3EA6" w:rsidP="006D3EA6"/>
    <w:p w:rsidR="006D3EA6" w:rsidRDefault="006D3EA6" w:rsidP="006D3EA6">
      <w:r>
        <w:tab/>
      </w:r>
      <w:r>
        <w:tab/>
        <w:t>cargarDisplayIndex();</w:t>
      </w:r>
    </w:p>
    <w:p w:rsidR="006D3EA6" w:rsidRDefault="006D3EA6" w:rsidP="006D3EA6">
      <w:r>
        <w:tab/>
      </w:r>
      <w:r>
        <w:tab/>
        <w:t>cargarDisplayLogin();</w:t>
      </w:r>
    </w:p>
    <w:p w:rsidR="006D3EA6" w:rsidRDefault="006D3EA6" w:rsidP="006D3EA6">
      <w:r>
        <w:tab/>
      </w:r>
      <w:r>
        <w:tab/>
        <w:t>cargarDisplayReg();</w:t>
      </w:r>
    </w:p>
    <w:p w:rsidR="006D3EA6" w:rsidRDefault="006D3EA6" w:rsidP="006D3EA6">
      <w:r>
        <w:tab/>
      </w:r>
      <w:r>
        <w:tab/>
        <w:t>cargarDisplaySoporte();</w:t>
      </w:r>
    </w:p>
    <w:p w:rsidR="006D3EA6" w:rsidRDefault="006D3EA6" w:rsidP="006D3EA6">
      <w:r>
        <w:tab/>
      </w:r>
      <w:r>
        <w:tab/>
        <w:t>cargarDisplayInfo();</w:t>
      </w:r>
    </w:p>
    <w:p w:rsidR="006D3EA6" w:rsidRDefault="006D3EA6" w:rsidP="006D3EA6">
      <w:r>
        <w:tab/>
      </w:r>
      <w:r>
        <w:tab/>
        <w:t>cargarDisplayVerUsuarios();</w:t>
      </w:r>
    </w:p>
    <w:p w:rsidR="006D3EA6" w:rsidRDefault="006D3EA6" w:rsidP="006D3EA6">
      <w:r>
        <w:tab/>
      </w:r>
      <w:r>
        <w:tab/>
        <w:t>cargarDisplayMostrarUsuario();</w:t>
      </w:r>
    </w:p>
    <w:p w:rsidR="006D3EA6" w:rsidRDefault="006D3EA6" w:rsidP="006D3EA6">
      <w:r>
        <w:tab/>
      </w:r>
      <w:r>
        <w:tab/>
        <w:t>cargarDisplayCerrarSesion();</w:t>
      </w:r>
    </w:p>
    <w:p w:rsidR="006D3EA6" w:rsidRDefault="006D3EA6" w:rsidP="006D3EA6">
      <w:r>
        <w:tab/>
      </w:r>
      <w:r>
        <w:tab/>
        <w:t>cargarDisplayEntrarComo();</w:t>
      </w:r>
    </w:p>
    <w:p w:rsidR="006D3EA6" w:rsidRDefault="006D3EA6" w:rsidP="006D3EA6">
      <w:r>
        <w:tab/>
      </w:r>
      <w:r>
        <w:tab/>
        <w:t>cargarDisplayVerConsultas();</w:t>
      </w:r>
    </w:p>
    <w:p w:rsidR="006D3EA6" w:rsidRDefault="006D3EA6" w:rsidP="006D3EA6">
      <w:r>
        <w:tab/>
      </w:r>
      <w:r>
        <w:tab/>
        <w:t>cargarDisplayMostrarConsulta();</w:t>
      </w:r>
    </w:p>
    <w:p w:rsidR="006D3EA6" w:rsidRDefault="006D3EA6" w:rsidP="006D3EA6">
      <w:r>
        <w:tab/>
      </w:r>
      <w:r>
        <w:tab/>
        <w:t>cargarDisplayAñadirPregunta();</w:t>
      </w:r>
    </w:p>
    <w:p w:rsidR="006D3EA6" w:rsidRDefault="006D3EA6" w:rsidP="006D3EA6">
      <w:r>
        <w:tab/>
      </w:r>
      <w:r>
        <w:tab/>
        <w:t>cargarDisplayIniciarTest();</w:t>
      </w:r>
    </w:p>
    <w:p w:rsidR="006D3EA6" w:rsidRDefault="006D3EA6" w:rsidP="006D3EA6">
      <w:r>
        <w:tab/>
      </w:r>
      <w:r>
        <w:tab/>
        <w:t>cargarDisplayMostrarEstadisticas();</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DisplayIndex() {</w:t>
      </w:r>
    </w:p>
    <w:p w:rsidR="006D3EA6" w:rsidRDefault="006D3EA6" w:rsidP="006D3EA6">
      <w:r>
        <w:tab/>
      </w:r>
      <w:r>
        <w:tab/>
        <w:t>// --&gt; Display index</w:t>
      </w:r>
    </w:p>
    <w:p w:rsidR="006D3EA6" w:rsidRDefault="006D3EA6" w:rsidP="006D3EA6">
      <w:r>
        <w:tab/>
      </w:r>
      <w:r>
        <w:tab/>
        <w:t>display_index = new JDisplay("Bienvenid@", "/imagenes/index_96px.png", displays);</w:t>
      </w:r>
    </w:p>
    <w:p w:rsidR="006D3EA6" w:rsidRDefault="006D3EA6" w:rsidP="006D3EA6">
      <w:r>
        <w:tab/>
      </w:r>
      <w:r>
        <w:tab/>
        <w:t>display_index.setBounds(0, 0, 800, 552);</w:t>
      </w:r>
    </w:p>
    <w:p w:rsidR="006D3EA6" w:rsidRDefault="006D3EA6" w:rsidP="006D3EA6">
      <w:r>
        <w:tab/>
      </w:r>
      <w:r>
        <w:tab/>
        <w:t>display_panel.add(display_index);</w:t>
      </w:r>
    </w:p>
    <w:p w:rsidR="006D3EA6" w:rsidRDefault="006D3EA6" w:rsidP="006D3EA6">
      <w:r>
        <w:tab/>
      </w:r>
      <w:r>
        <w:tab/>
        <w:t>display_index.setLayout(null);</w:t>
      </w:r>
    </w:p>
    <w:p w:rsidR="006D3EA6" w:rsidRDefault="006D3EA6" w:rsidP="006D3EA6">
      <w:r>
        <w:tab/>
      </w:r>
      <w:r>
        <w:tab/>
        <w:t>display_index.setOpaque(false);</w:t>
      </w:r>
    </w:p>
    <w:p w:rsidR="006D3EA6" w:rsidRDefault="006D3EA6" w:rsidP="006D3EA6"/>
    <w:p w:rsidR="006D3EA6" w:rsidRDefault="006D3EA6" w:rsidP="006D3EA6">
      <w:r>
        <w:tab/>
      </w:r>
      <w:r>
        <w:tab/>
        <w:t>mensaje_index = new JLabel("&lt;html&gt;&lt;p&gt;Gracias por instalar Hacentest&lt;br&gt;&lt;br&gt;"</w:t>
      </w:r>
    </w:p>
    <w:p w:rsidR="006D3EA6" w:rsidRDefault="006D3EA6" w:rsidP="006D3EA6">
      <w:r>
        <w:tab/>
      </w:r>
      <w:r>
        <w:tab/>
      </w:r>
      <w:r>
        <w:tab/>
      </w:r>
      <w:r>
        <w:tab/>
        <w:t>+ "Para comenzar a utilizar la aplicación debes registrarte&lt;br&gt;&lt;br&gt;"</w:t>
      </w:r>
    </w:p>
    <w:p w:rsidR="006D3EA6" w:rsidRDefault="006D3EA6" w:rsidP="006D3EA6">
      <w:r>
        <w:tab/>
      </w:r>
      <w:r>
        <w:tab/>
      </w:r>
      <w:r>
        <w:tab/>
      </w:r>
      <w:r>
        <w:tab/>
        <w:t>+ "Si ya dispones de una cuenta puedes iniciar sesión directamente&lt;br&gt;&lt;br&gt;"</w:t>
      </w:r>
    </w:p>
    <w:p w:rsidR="006D3EA6" w:rsidRDefault="006D3EA6" w:rsidP="006D3EA6">
      <w:r>
        <w:tab/>
      </w:r>
      <w:r>
        <w:tab/>
      </w:r>
      <w:r>
        <w:tab/>
      </w:r>
      <w:r>
        <w:tab/>
        <w:t>+ "Para conocer más acerca de la aplicación visita la sección de información&lt;br&gt;&lt;br&gt;"</w:t>
      </w:r>
    </w:p>
    <w:p w:rsidR="006D3EA6" w:rsidRDefault="006D3EA6" w:rsidP="006D3EA6">
      <w:r>
        <w:tab/>
      </w:r>
      <w:r>
        <w:tab/>
      </w:r>
      <w:r>
        <w:tab/>
      </w:r>
      <w:r>
        <w:tab/>
        <w:t>+ "Si necesitas asistencia consulta la sección de soporte&lt;p&gt;&lt;html&gt;");</w:t>
      </w:r>
    </w:p>
    <w:p w:rsidR="006D3EA6" w:rsidRDefault="006D3EA6" w:rsidP="006D3EA6">
      <w:r>
        <w:tab/>
      </w:r>
      <w:r>
        <w:tab/>
        <w:t>mensaje_index.setHorizontalAlignment(SwingConstants.CENTER);</w:t>
      </w:r>
    </w:p>
    <w:p w:rsidR="006D3EA6" w:rsidRDefault="006D3EA6" w:rsidP="006D3EA6">
      <w:r>
        <w:tab/>
      </w:r>
      <w:r>
        <w:tab/>
        <w:t>mensaje_index.setForeground(Color.WHITE);</w:t>
      </w:r>
    </w:p>
    <w:p w:rsidR="006D3EA6" w:rsidRDefault="006D3EA6" w:rsidP="006D3EA6">
      <w:r>
        <w:tab/>
      </w:r>
      <w:r>
        <w:tab/>
        <w:t>mensaje_index.setFont(new Font("Tahoma", Font.PLAIN, 22));</w:t>
      </w:r>
    </w:p>
    <w:p w:rsidR="006D3EA6" w:rsidRDefault="006D3EA6" w:rsidP="006D3EA6">
      <w:r>
        <w:tab/>
      </w:r>
      <w:r>
        <w:tab/>
        <w:t>mensaje_index.setBounds(26, 46, 753, 276);</w:t>
      </w:r>
    </w:p>
    <w:p w:rsidR="006D3EA6" w:rsidRDefault="006D3EA6" w:rsidP="006D3EA6">
      <w:r>
        <w:tab/>
      </w:r>
      <w:r>
        <w:tab/>
        <w:t>display_index.add(mensaje_index);</w:t>
      </w:r>
    </w:p>
    <w:p w:rsidR="006D3EA6" w:rsidRDefault="006D3EA6" w:rsidP="006D3EA6">
      <w:r>
        <w:tab/>
        <w:t>}</w:t>
      </w:r>
    </w:p>
    <w:p w:rsidR="006D3EA6" w:rsidRDefault="006D3EA6" w:rsidP="006D3EA6"/>
    <w:p w:rsidR="006D3EA6" w:rsidRDefault="006D3EA6" w:rsidP="006D3EA6">
      <w:r>
        <w:tab/>
        <w:t>private void cargarDisplayLogin() {</w:t>
      </w:r>
    </w:p>
    <w:p w:rsidR="006D3EA6" w:rsidRDefault="006D3EA6" w:rsidP="006D3EA6">
      <w:r>
        <w:tab/>
      </w:r>
      <w:r>
        <w:tab/>
        <w:t>// --&gt; Display Login</w:t>
      </w:r>
    </w:p>
    <w:p w:rsidR="006D3EA6" w:rsidRDefault="006D3EA6" w:rsidP="006D3EA6">
      <w:r>
        <w:tab/>
      </w:r>
      <w:r>
        <w:tab/>
        <w:t>display_login = new JDisplay("Iniciar sesion", "/imagenes/login_96px.png", displays);</w:t>
      </w:r>
    </w:p>
    <w:p w:rsidR="006D3EA6" w:rsidRDefault="006D3EA6" w:rsidP="006D3EA6">
      <w:r>
        <w:tab/>
      </w:r>
      <w:r>
        <w:tab/>
        <w:t>display_login.setBounds(0, 0, 800, 552);</w:t>
      </w:r>
    </w:p>
    <w:p w:rsidR="006D3EA6" w:rsidRDefault="006D3EA6" w:rsidP="006D3EA6">
      <w:r>
        <w:lastRenderedPageBreak/>
        <w:tab/>
      </w:r>
      <w:r>
        <w:tab/>
        <w:t>display_panel.add(display_login);</w:t>
      </w:r>
    </w:p>
    <w:p w:rsidR="006D3EA6" w:rsidRDefault="006D3EA6" w:rsidP="006D3EA6">
      <w:r>
        <w:tab/>
      </w:r>
      <w:r>
        <w:tab/>
        <w:t>display_login.setLayout(null);</w:t>
      </w:r>
    </w:p>
    <w:p w:rsidR="006D3EA6" w:rsidRDefault="006D3EA6" w:rsidP="006D3EA6">
      <w:r>
        <w:tab/>
      </w:r>
      <w:r>
        <w:tab/>
        <w:t>display_login.setOpaque(false);</w:t>
      </w:r>
    </w:p>
    <w:p w:rsidR="006D3EA6" w:rsidRDefault="006D3EA6" w:rsidP="006D3EA6">
      <w:r>
        <w:tab/>
      </w:r>
      <w:r>
        <w:tab/>
        <w:t>display_login.setVisible(false);</w:t>
      </w:r>
    </w:p>
    <w:p w:rsidR="006D3EA6" w:rsidRDefault="006D3EA6" w:rsidP="006D3EA6"/>
    <w:p w:rsidR="006D3EA6" w:rsidRDefault="006D3EA6" w:rsidP="006D3EA6">
      <w:r>
        <w:tab/>
      </w:r>
      <w:r>
        <w:tab/>
        <w:t>imagen_central_login = new JLabel("");</w:t>
      </w:r>
    </w:p>
    <w:p w:rsidR="006D3EA6" w:rsidRDefault="006D3EA6" w:rsidP="006D3EA6">
      <w:r>
        <w:tab/>
      </w:r>
      <w:r>
        <w:tab/>
        <w:t>imagen_central_login.setIcon(new ImageIcon(Ventana.class.getResource("/imagenes/user_96px.png")));</w:t>
      </w:r>
    </w:p>
    <w:p w:rsidR="006D3EA6" w:rsidRDefault="006D3EA6" w:rsidP="006D3EA6">
      <w:r>
        <w:tab/>
      </w:r>
      <w:r>
        <w:tab/>
        <w:t>imagen_central_login.setBounds(352, 27, 96, 96);</w:t>
      </w:r>
    </w:p>
    <w:p w:rsidR="006D3EA6" w:rsidRDefault="006D3EA6" w:rsidP="006D3EA6">
      <w:r>
        <w:tab/>
      </w:r>
      <w:r>
        <w:tab/>
        <w:t>display_login.add(imagen_central_login);</w:t>
      </w:r>
    </w:p>
    <w:p w:rsidR="006D3EA6" w:rsidRDefault="006D3EA6" w:rsidP="006D3EA6"/>
    <w:p w:rsidR="006D3EA6" w:rsidRDefault="006D3EA6" w:rsidP="006D3EA6">
      <w:r>
        <w:tab/>
      </w:r>
      <w:r>
        <w:tab/>
        <w:t>login_nick_panel = new JPanel();</w:t>
      </w:r>
    </w:p>
    <w:p w:rsidR="006D3EA6" w:rsidRDefault="006D3EA6" w:rsidP="006D3EA6">
      <w:r>
        <w:tab/>
      </w:r>
      <w:r>
        <w:tab/>
        <w:t>login_nick_panel.setBounds(204, 144, 390, 96);</w:t>
      </w:r>
    </w:p>
    <w:p w:rsidR="006D3EA6" w:rsidRDefault="006D3EA6" w:rsidP="006D3EA6">
      <w:r>
        <w:tab/>
      </w:r>
      <w:r>
        <w:tab/>
        <w:t>display_login.add(login_nick_panel);</w:t>
      </w:r>
    </w:p>
    <w:p w:rsidR="006D3EA6" w:rsidRDefault="006D3EA6" w:rsidP="006D3EA6">
      <w:r>
        <w:tab/>
      </w:r>
      <w:r>
        <w:tab/>
        <w:t>login_nick_panel.setOpaque(false);</w:t>
      </w:r>
    </w:p>
    <w:p w:rsidR="006D3EA6" w:rsidRDefault="006D3EA6" w:rsidP="006D3EA6">
      <w:r>
        <w:tab/>
      </w:r>
      <w:r>
        <w:tab/>
        <w:t>login_nick_panel.setLayout(null);</w:t>
      </w:r>
    </w:p>
    <w:p w:rsidR="006D3EA6" w:rsidRDefault="006D3EA6" w:rsidP="006D3EA6"/>
    <w:p w:rsidR="006D3EA6" w:rsidRDefault="006D3EA6" w:rsidP="006D3EA6">
      <w:r>
        <w:tab/>
      </w:r>
      <w:r>
        <w:tab/>
        <w:t>login_nick_separator = new JSeparator();</w:t>
      </w:r>
    </w:p>
    <w:p w:rsidR="006D3EA6" w:rsidRDefault="006D3EA6" w:rsidP="006D3EA6">
      <w:r>
        <w:tab/>
      </w:r>
      <w:r>
        <w:tab/>
        <w:t>login_nick_separator.setBounds(52, 41, 328, 2);</w:t>
      </w:r>
    </w:p>
    <w:p w:rsidR="006D3EA6" w:rsidRDefault="006D3EA6" w:rsidP="006D3EA6">
      <w:r>
        <w:tab/>
      </w:r>
      <w:r>
        <w:tab/>
        <w:t>login_nick_panel.add(login_nick_separator);</w:t>
      </w:r>
    </w:p>
    <w:p w:rsidR="006D3EA6" w:rsidRDefault="006D3EA6" w:rsidP="006D3EA6"/>
    <w:p w:rsidR="006D3EA6" w:rsidRDefault="006D3EA6" w:rsidP="006D3EA6">
      <w:r>
        <w:tab/>
      </w:r>
      <w:r>
        <w:tab/>
        <w:t>login_nick_icon = new JLabel("");</w:t>
      </w:r>
    </w:p>
    <w:p w:rsidR="006D3EA6" w:rsidRDefault="006D3EA6" w:rsidP="006D3EA6">
      <w:r>
        <w:tab/>
      </w:r>
      <w:r>
        <w:tab/>
        <w:t>login_nick_icon.setIcon(new ImageIcon(Ventana.class.getResource("/imagenes/user_text_32px.png")));</w:t>
      </w:r>
    </w:p>
    <w:p w:rsidR="006D3EA6" w:rsidRDefault="006D3EA6" w:rsidP="006D3EA6">
      <w:r>
        <w:tab/>
      </w:r>
      <w:r>
        <w:tab/>
        <w:t>login_nick_icon.setBounds(10, 11, 32, 32);</w:t>
      </w:r>
    </w:p>
    <w:p w:rsidR="006D3EA6" w:rsidRDefault="006D3EA6" w:rsidP="006D3EA6">
      <w:r>
        <w:tab/>
      </w:r>
      <w:r>
        <w:tab/>
        <w:t>login_nick_panel.add(login_nick_icon);</w:t>
      </w:r>
    </w:p>
    <w:p w:rsidR="006D3EA6" w:rsidRDefault="006D3EA6" w:rsidP="006D3EA6"/>
    <w:p w:rsidR="006D3EA6" w:rsidRDefault="006D3EA6" w:rsidP="006D3EA6">
      <w:r>
        <w:tab/>
      </w:r>
      <w:r>
        <w:tab/>
        <w:t>login_nick_textF = new JTextField("Usuario");</w:t>
      </w:r>
    </w:p>
    <w:p w:rsidR="006D3EA6" w:rsidRDefault="006D3EA6" w:rsidP="006D3EA6">
      <w:r>
        <w:tab/>
      </w:r>
      <w:r>
        <w:tab/>
        <w:t>login_nick_textF.setHorizontalAlignment(SwingConstants.LEFT);</w:t>
      </w:r>
    </w:p>
    <w:p w:rsidR="006D3EA6" w:rsidRDefault="006D3EA6" w:rsidP="006D3EA6">
      <w:r>
        <w:tab/>
      </w:r>
      <w:r>
        <w:tab/>
        <w:t>login_nick_textF.setFont(new Font("Tahoma", Font.BOLD, 20));</w:t>
      </w:r>
    </w:p>
    <w:p w:rsidR="006D3EA6" w:rsidRDefault="006D3EA6" w:rsidP="006D3EA6">
      <w:r>
        <w:tab/>
      </w:r>
      <w:r>
        <w:tab/>
        <w:t>login_nick_textF.setForeground(Color.WHITE);</w:t>
      </w:r>
    </w:p>
    <w:p w:rsidR="006D3EA6" w:rsidRDefault="006D3EA6" w:rsidP="006D3EA6">
      <w:r>
        <w:lastRenderedPageBreak/>
        <w:tab/>
      </w:r>
      <w:r>
        <w:tab/>
        <w:t>login_nick_textF.setBounds(52, 11, 328, 25);</w:t>
      </w:r>
    </w:p>
    <w:p w:rsidR="006D3EA6" w:rsidRDefault="006D3EA6" w:rsidP="006D3EA6">
      <w:r>
        <w:tab/>
      </w:r>
      <w:r>
        <w:tab/>
        <w:t>login_nick_panel.add(login_nick_textF);</w:t>
      </w:r>
    </w:p>
    <w:p w:rsidR="006D3EA6" w:rsidRDefault="006D3EA6" w:rsidP="006D3EA6">
      <w:r>
        <w:tab/>
      </w:r>
      <w:r>
        <w:tab/>
        <w:t>login_nick_textF.setColumns(10);</w:t>
      </w:r>
    </w:p>
    <w:p w:rsidR="006D3EA6" w:rsidRDefault="006D3EA6" w:rsidP="006D3EA6">
      <w:r>
        <w:tab/>
      </w:r>
      <w:r>
        <w:tab/>
        <w:t>login_nick_textF.setBackground(COLOR_SELECTED);</w:t>
      </w:r>
    </w:p>
    <w:p w:rsidR="006D3EA6" w:rsidRDefault="006D3EA6" w:rsidP="006D3EA6">
      <w:r>
        <w:tab/>
      </w:r>
      <w:r>
        <w:tab/>
        <w:t>login_nick_textF.setBorder(null);</w:t>
      </w:r>
    </w:p>
    <w:p w:rsidR="006D3EA6" w:rsidRDefault="006D3EA6" w:rsidP="006D3EA6"/>
    <w:p w:rsidR="006D3EA6" w:rsidRDefault="006D3EA6" w:rsidP="006D3EA6">
      <w:r>
        <w:tab/>
      </w:r>
      <w:r>
        <w:tab/>
        <w:t>login_nick_info_panel = new JPanel();</w:t>
      </w:r>
    </w:p>
    <w:p w:rsidR="006D3EA6" w:rsidRDefault="006D3EA6" w:rsidP="006D3EA6">
      <w:r>
        <w:tab/>
      </w:r>
      <w:r>
        <w:tab/>
        <w:t>login_nick_info_panel.setBounds(10, 50, 370, 32);</w:t>
      </w:r>
    </w:p>
    <w:p w:rsidR="006D3EA6" w:rsidRDefault="006D3EA6" w:rsidP="006D3EA6">
      <w:r>
        <w:tab/>
      </w:r>
      <w:r>
        <w:tab/>
        <w:t>login_nick_panel.add(login_nick_info_panel);</w:t>
      </w:r>
    </w:p>
    <w:p w:rsidR="006D3EA6" w:rsidRDefault="006D3EA6" w:rsidP="006D3EA6">
      <w:r>
        <w:tab/>
      </w:r>
      <w:r>
        <w:tab/>
        <w:t>login_nick_info_panel.setBackground(COLOR_ERROR);</w:t>
      </w:r>
    </w:p>
    <w:p w:rsidR="006D3EA6" w:rsidRDefault="006D3EA6" w:rsidP="006D3EA6">
      <w:r>
        <w:tab/>
      </w:r>
      <w:r>
        <w:tab/>
        <w:t>login_nick_info_panel.setLayout(null);</w:t>
      </w:r>
    </w:p>
    <w:p w:rsidR="006D3EA6" w:rsidRDefault="006D3EA6" w:rsidP="006D3EA6">
      <w:r>
        <w:tab/>
      </w:r>
      <w:r>
        <w:tab/>
        <w:t>login_nick_info_panel.setVisible(false);</w:t>
      </w:r>
    </w:p>
    <w:p w:rsidR="006D3EA6" w:rsidRDefault="006D3EA6" w:rsidP="006D3EA6"/>
    <w:p w:rsidR="006D3EA6" w:rsidRDefault="006D3EA6" w:rsidP="006D3EA6">
      <w:r>
        <w:tab/>
      </w:r>
      <w:r>
        <w:tab/>
        <w:t>login_nick_info_ico = new JLabel("");</w:t>
      </w:r>
    </w:p>
    <w:p w:rsidR="006D3EA6" w:rsidRDefault="006D3EA6" w:rsidP="006D3EA6">
      <w:r>
        <w:tab/>
      </w:r>
      <w:r>
        <w:tab/>
        <w:t>login_nick_info_ico.setBounds(0, 0, 32, 32);</w:t>
      </w:r>
    </w:p>
    <w:p w:rsidR="006D3EA6" w:rsidRDefault="006D3EA6" w:rsidP="006D3EA6">
      <w:r>
        <w:tab/>
      </w:r>
      <w:r>
        <w:tab/>
        <w:t>login_nick_info_panel.add(login_nick_info_ico);</w:t>
      </w:r>
    </w:p>
    <w:p w:rsidR="006D3EA6" w:rsidRDefault="006D3EA6" w:rsidP="006D3EA6">
      <w:r>
        <w:tab/>
      </w:r>
      <w:r>
        <w:tab/>
        <w:t>login_nick_info_ico.setIcon(new ImageIcon(Ventana.class.getResource("/imagenes/error_black_32px.png")));</w:t>
      </w:r>
    </w:p>
    <w:p w:rsidR="006D3EA6" w:rsidRDefault="006D3EA6" w:rsidP="006D3EA6"/>
    <w:p w:rsidR="006D3EA6" w:rsidRDefault="006D3EA6" w:rsidP="006D3EA6">
      <w:r>
        <w:tab/>
      </w:r>
      <w:r>
        <w:tab/>
        <w:t>login_nick_info_text = new JLabel("Error");</w:t>
      </w:r>
    </w:p>
    <w:p w:rsidR="006D3EA6" w:rsidRDefault="006D3EA6" w:rsidP="006D3EA6">
      <w:r>
        <w:tab/>
      </w:r>
      <w:r>
        <w:tab/>
        <w:t>login_nick_info_text.setFont(new Font("Tahoma", Font.BOLD, 20));</w:t>
      </w:r>
    </w:p>
    <w:p w:rsidR="006D3EA6" w:rsidRDefault="006D3EA6" w:rsidP="006D3EA6">
      <w:r>
        <w:tab/>
      </w:r>
      <w:r>
        <w:tab/>
        <w:t>login_nick_info_text.setBounds(42, 0, 328, 32);</w:t>
      </w:r>
    </w:p>
    <w:p w:rsidR="006D3EA6" w:rsidRDefault="006D3EA6" w:rsidP="006D3EA6">
      <w:r>
        <w:tab/>
      </w:r>
      <w:r>
        <w:tab/>
        <w:t>login_nick_info_panel.add(login_nick_info_text);</w:t>
      </w:r>
    </w:p>
    <w:p w:rsidR="006D3EA6" w:rsidRDefault="006D3EA6" w:rsidP="006D3EA6"/>
    <w:p w:rsidR="006D3EA6" w:rsidRDefault="006D3EA6" w:rsidP="006D3EA6">
      <w:r>
        <w:tab/>
      </w:r>
      <w:r>
        <w:tab/>
        <w:t>login_password_panel = new JPanel();</w:t>
      </w:r>
    </w:p>
    <w:p w:rsidR="006D3EA6" w:rsidRDefault="006D3EA6" w:rsidP="006D3EA6">
      <w:r>
        <w:tab/>
      </w:r>
      <w:r>
        <w:tab/>
        <w:t>login_password_panel.setLayout(null);</w:t>
      </w:r>
    </w:p>
    <w:p w:rsidR="006D3EA6" w:rsidRDefault="006D3EA6" w:rsidP="006D3EA6">
      <w:r>
        <w:tab/>
      </w:r>
      <w:r>
        <w:tab/>
        <w:t>login_password_panel.setOpaque(false);</w:t>
      </w:r>
    </w:p>
    <w:p w:rsidR="006D3EA6" w:rsidRDefault="006D3EA6" w:rsidP="006D3EA6">
      <w:r>
        <w:tab/>
      </w:r>
      <w:r>
        <w:tab/>
        <w:t>login_password_panel.setBounds(204, 251, 390, 96);</w:t>
      </w:r>
    </w:p>
    <w:p w:rsidR="006D3EA6" w:rsidRDefault="006D3EA6" w:rsidP="006D3EA6">
      <w:r>
        <w:tab/>
      </w:r>
      <w:r>
        <w:tab/>
        <w:t>display_login.add(login_password_panel);</w:t>
      </w:r>
    </w:p>
    <w:p w:rsidR="006D3EA6" w:rsidRDefault="006D3EA6" w:rsidP="006D3EA6"/>
    <w:p w:rsidR="006D3EA6" w:rsidRDefault="006D3EA6" w:rsidP="006D3EA6">
      <w:r>
        <w:tab/>
      </w:r>
      <w:r>
        <w:tab/>
        <w:t>login_password_separator = new JSeparator();</w:t>
      </w:r>
    </w:p>
    <w:p w:rsidR="006D3EA6" w:rsidRDefault="006D3EA6" w:rsidP="006D3EA6">
      <w:r>
        <w:lastRenderedPageBreak/>
        <w:tab/>
      </w:r>
      <w:r>
        <w:tab/>
        <w:t>login_password_separator.setBounds(52, 41, 328, 2);</w:t>
      </w:r>
    </w:p>
    <w:p w:rsidR="006D3EA6" w:rsidRDefault="006D3EA6" w:rsidP="006D3EA6">
      <w:r>
        <w:tab/>
      </w:r>
      <w:r>
        <w:tab/>
        <w:t>login_password_panel.add(login_password_separator);</w:t>
      </w:r>
    </w:p>
    <w:p w:rsidR="006D3EA6" w:rsidRDefault="006D3EA6" w:rsidP="006D3EA6"/>
    <w:p w:rsidR="006D3EA6" w:rsidRDefault="006D3EA6" w:rsidP="006D3EA6">
      <w:r>
        <w:tab/>
      </w:r>
      <w:r>
        <w:tab/>
        <w:t>login_password_icon = new JLabel("");</w:t>
      </w:r>
    </w:p>
    <w:p w:rsidR="006D3EA6" w:rsidRDefault="006D3EA6" w:rsidP="006D3EA6">
      <w:r>
        <w:tab/>
      </w:r>
      <w:r>
        <w:tab/>
        <w:t>login_password_icon.setIcon(new ImageIcon(Ventana.class.getResource("/imagenes/pass_32px.png")));</w:t>
      </w:r>
    </w:p>
    <w:p w:rsidR="006D3EA6" w:rsidRDefault="006D3EA6" w:rsidP="006D3EA6">
      <w:r>
        <w:tab/>
      </w:r>
      <w:r>
        <w:tab/>
        <w:t>login_password_icon.setBounds(10, 11, 32, 32);</w:t>
      </w:r>
    </w:p>
    <w:p w:rsidR="006D3EA6" w:rsidRDefault="006D3EA6" w:rsidP="006D3EA6">
      <w:r>
        <w:tab/>
      </w:r>
      <w:r>
        <w:tab/>
        <w:t>login_password_panel.add(login_password_icon);</w:t>
      </w:r>
    </w:p>
    <w:p w:rsidR="006D3EA6" w:rsidRDefault="006D3EA6" w:rsidP="006D3EA6"/>
    <w:p w:rsidR="006D3EA6" w:rsidRDefault="006D3EA6" w:rsidP="006D3EA6">
      <w:r>
        <w:tab/>
      </w:r>
      <w:r>
        <w:tab/>
        <w:t>login_password_textF = new JPasswordField("Contrase\u00F1a");</w:t>
      </w:r>
    </w:p>
    <w:p w:rsidR="006D3EA6" w:rsidRDefault="006D3EA6" w:rsidP="006D3EA6">
      <w:r>
        <w:tab/>
      </w:r>
      <w:r>
        <w:tab/>
        <w:t>login_password_textF.setHorizontalAlignment(SwingConstants.LEFT);</w:t>
      </w:r>
    </w:p>
    <w:p w:rsidR="006D3EA6" w:rsidRDefault="006D3EA6" w:rsidP="006D3EA6">
      <w:r>
        <w:tab/>
      </w:r>
      <w:r>
        <w:tab/>
        <w:t>login_password_textF.setForeground(Color.WHITE);</w:t>
      </w:r>
    </w:p>
    <w:p w:rsidR="006D3EA6" w:rsidRDefault="006D3EA6" w:rsidP="006D3EA6">
      <w:r>
        <w:tab/>
      </w:r>
      <w:r>
        <w:tab/>
        <w:t>login_password_textF.setFont(new Font("Tahoma", Font.BOLD, 20));</w:t>
      </w:r>
    </w:p>
    <w:p w:rsidR="006D3EA6" w:rsidRDefault="006D3EA6" w:rsidP="006D3EA6">
      <w:r>
        <w:tab/>
      </w:r>
      <w:r>
        <w:tab/>
        <w:t>login_password_textF.setColumns(10);</w:t>
      </w:r>
    </w:p>
    <w:p w:rsidR="006D3EA6" w:rsidRDefault="006D3EA6" w:rsidP="006D3EA6">
      <w:r>
        <w:tab/>
      </w:r>
      <w:r>
        <w:tab/>
        <w:t>login_password_textF.setBorder(null);</w:t>
      </w:r>
    </w:p>
    <w:p w:rsidR="006D3EA6" w:rsidRDefault="006D3EA6" w:rsidP="006D3EA6">
      <w:r>
        <w:tab/>
      </w:r>
      <w:r>
        <w:tab/>
        <w:t>login_password_textF.setBackground(new Color(85, 65, 118));</w:t>
      </w:r>
    </w:p>
    <w:p w:rsidR="006D3EA6" w:rsidRDefault="006D3EA6" w:rsidP="006D3EA6">
      <w:r>
        <w:tab/>
      </w:r>
      <w:r>
        <w:tab/>
        <w:t>login_password_textF.setBounds(52, 11, 328, 25);</w:t>
      </w:r>
    </w:p>
    <w:p w:rsidR="006D3EA6" w:rsidRDefault="006D3EA6" w:rsidP="006D3EA6">
      <w:r>
        <w:tab/>
      </w:r>
      <w:r>
        <w:tab/>
        <w:t>login_password_panel.add(login_password_textF);</w:t>
      </w:r>
    </w:p>
    <w:p w:rsidR="006D3EA6" w:rsidRDefault="006D3EA6" w:rsidP="006D3EA6"/>
    <w:p w:rsidR="006D3EA6" w:rsidRDefault="006D3EA6" w:rsidP="006D3EA6">
      <w:r>
        <w:tab/>
      </w:r>
      <w:r>
        <w:tab/>
        <w:t>login_password_info_panel = new JPanel();</w:t>
      </w:r>
    </w:p>
    <w:p w:rsidR="006D3EA6" w:rsidRDefault="006D3EA6" w:rsidP="006D3EA6">
      <w:r>
        <w:tab/>
      </w:r>
      <w:r>
        <w:tab/>
        <w:t>login_password_info_panel.setLayout(null);</w:t>
      </w:r>
    </w:p>
    <w:p w:rsidR="006D3EA6" w:rsidRDefault="006D3EA6" w:rsidP="006D3EA6">
      <w:r>
        <w:tab/>
      </w:r>
      <w:r>
        <w:tab/>
        <w:t>login_password_info_panel.setBackground(new Color(219, 186, 70));</w:t>
      </w:r>
    </w:p>
    <w:p w:rsidR="006D3EA6" w:rsidRDefault="006D3EA6" w:rsidP="006D3EA6">
      <w:r>
        <w:tab/>
      </w:r>
      <w:r>
        <w:tab/>
        <w:t>login_password_info_panel.setBounds(10, 50, 370, 32);</w:t>
      </w:r>
    </w:p>
    <w:p w:rsidR="006D3EA6" w:rsidRDefault="006D3EA6" w:rsidP="006D3EA6">
      <w:r>
        <w:tab/>
      </w:r>
      <w:r>
        <w:tab/>
        <w:t>login_password_panel.add(login_password_info_panel);</w:t>
      </w:r>
    </w:p>
    <w:p w:rsidR="006D3EA6" w:rsidRDefault="006D3EA6" w:rsidP="006D3EA6">
      <w:r>
        <w:tab/>
      </w:r>
      <w:r>
        <w:tab/>
        <w:t>login_password_info_panel.setVisible(false);</w:t>
      </w:r>
    </w:p>
    <w:p w:rsidR="006D3EA6" w:rsidRDefault="006D3EA6" w:rsidP="006D3EA6"/>
    <w:p w:rsidR="006D3EA6" w:rsidRDefault="006D3EA6" w:rsidP="006D3EA6">
      <w:r>
        <w:tab/>
      </w:r>
      <w:r>
        <w:tab/>
        <w:t>login_password_info_ico = new JLabel("");</w:t>
      </w:r>
    </w:p>
    <w:p w:rsidR="006D3EA6" w:rsidRDefault="006D3EA6" w:rsidP="006D3EA6">
      <w:r>
        <w:tab/>
      </w:r>
      <w:r>
        <w:tab/>
        <w:t>login_password_info_ico.setIcon(new ImageIcon(Ventana.class.getResource("/imagenes/error_black_32px.png")));</w:t>
      </w:r>
    </w:p>
    <w:p w:rsidR="006D3EA6" w:rsidRDefault="006D3EA6" w:rsidP="006D3EA6">
      <w:r>
        <w:tab/>
      </w:r>
      <w:r>
        <w:tab/>
        <w:t>login_password_info_ico.setBounds(0, 0, 32, 32);</w:t>
      </w:r>
    </w:p>
    <w:p w:rsidR="006D3EA6" w:rsidRDefault="006D3EA6" w:rsidP="006D3EA6">
      <w:r>
        <w:tab/>
      </w:r>
      <w:r>
        <w:tab/>
        <w:t>login_password_info_panel.add(login_password_info_ico);</w:t>
      </w:r>
    </w:p>
    <w:p w:rsidR="006D3EA6" w:rsidRDefault="006D3EA6" w:rsidP="006D3EA6"/>
    <w:p w:rsidR="006D3EA6" w:rsidRDefault="006D3EA6" w:rsidP="006D3EA6">
      <w:r>
        <w:tab/>
      </w:r>
      <w:r>
        <w:tab/>
        <w:t>login_password_info_text = new JLabel("Error");</w:t>
      </w:r>
    </w:p>
    <w:p w:rsidR="006D3EA6" w:rsidRDefault="006D3EA6" w:rsidP="006D3EA6">
      <w:r>
        <w:tab/>
      </w:r>
      <w:r>
        <w:tab/>
        <w:t>login_password_info_text.setFont(new Font("Tahoma", Font.BOLD, 20));</w:t>
      </w:r>
    </w:p>
    <w:p w:rsidR="006D3EA6" w:rsidRDefault="006D3EA6" w:rsidP="006D3EA6">
      <w:r>
        <w:tab/>
      </w:r>
      <w:r>
        <w:tab/>
        <w:t>login_password_info_text.setBounds(42, 0, 328, 32);</w:t>
      </w:r>
    </w:p>
    <w:p w:rsidR="006D3EA6" w:rsidRDefault="006D3EA6" w:rsidP="006D3EA6">
      <w:r>
        <w:tab/>
      </w:r>
      <w:r>
        <w:tab/>
        <w:t>login_password_info_panel.add(login_password_info_text);</w:t>
      </w:r>
    </w:p>
    <w:p w:rsidR="006D3EA6" w:rsidRDefault="006D3EA6" w:rsidP="006D3EA6"/>
    <w:p w:rsidR="006D3EA6" w:rsidRDefault="006D3EA6" w:rsidP="006D3EA6">
      <w:r>
        <w:tab/>
      </w:r>
      <w:r>
        <w:tab/>
        <w:t>login_iniciar_FormBtn = new JFormBtn("login", login_grupo_logico);</w:t>
      </w:r>
    </w:p>
    <w:p w:rsidR="006D3EA6" w:rsidRDefault="006D3EA6" w:rsidP="006D3EA6">
      <w:r>
        <w:tab/>
      </w:r>
      <w:r>
        <w:tab/>
        <w:t>login_iniciar_FormBtn.setBounds(275, 450, 258, 62);</w:t>
      </w:r>
    </w:p>
    <w:p w:rsidR="006D3EA6" w:rsidRDefault="006D3EA6" w:rsidP="006D3EA6">
      <w:r>
        <w:tab/>
      </w:r>
      <w:r>
        <w:tab/>
        <w:t>display_login.add(login_iniciar_FormBtn);</w:t>
      </w:r>
    </w:p>
    <w:p w:rsidR="006D3EA6" w:rsidRDefault="006D3EA6" w:rsidP="006D3EA6">
      <w:r>
        <w:tab/>
      </w:r>
      <w:r>
        <w:tab/>
        <w:t>login_iniciar_FormBtn.setLayout(null);</w:t>
      </w:r>
    </w:p>
    <w:p w:rsidR="006D3EA6" w:rsidRDefault="006D3EA6" w:rsidP="006D3EA6">
      <w:r>
        <w:tab/>
      </w:r>
      <w:r>
        <w:tab/>
        <w:t>login_iniciar_FormBtn.setBackground(new Color(50, 205, 50));</w:t>
      </w:r>
    </w:p>
    <w:p w:rsidR="006D3EA6" w:rsidRDefault="006D3EA6" w:rsidP="006D3EA6">
      <w:r>
        <w:tab/>
      </w:r>
      <w:r>
        <w:tab/>
        <w:t>login_iniciar_FormBtn.addMouseListener(new FormBtnListener(login_iniciar_FormBtn, this));</w:t>
      </w:r>
    </w:p>
    <w:p w:rsidR="006D3EA6" w:rsidRDefault="006D3EA6" w:rsidP="006D3EA6"/>
    <w:p w:rsidR="006D3EA6" w:rsidRDefault="006D3EA6" w:rsidP="006D3EA6">
      <w:r>
        <w:tab/>
      </w:r>
      <w:r>
        <w:tab/>
        <w:t>login_iniciar_formBtn_text = new JLabel("Iniciar sesi\u00F3n");</w:t>
      </w:r>
    </w:p>
    <w:p w:rsidR="006D3EA6" w:rsidRDefault="006D3EA6" w:rsidP="006D3EA6">
      <w:r>
        <w:tab/>
      </w:r>
      <w:r>
        <w:tab/>
        <w:t>login_iniciar_formBtn_text.setHorizontalAlignment(SwingConstants.CENTER);</w:t>
      </w:r>
    </w:p>
    <w:p w:rsidR="006D3EA6" w:rsidRDefault="006D3EA6" w:rsidP="006D3EA6">
      <w:r>
        <w:tab/>
      </w:r>
      <w:r>
        <w:tab/>
        <w:t>login_iniciar_formBtn_text.setForeground(Color.WHITE);</w:t>
      </w:r>
    </w:p>
    <w:p w:rsidR="006D3EA6" w:rsidRDefault="006D3EA6" w:rsidP="006D3EA6">
      <w:r>
        <w:tab/>
      </w:r>
      <w:r>
        <w:tab/>
        <w:t>login_iniciar_formBtn_text.setFont(new Font("Tahoma", Font.BOLD, 25));</w:t>
      </w:r>
    </w:p>
    <w:p w:rsidR="006D3EA6" w:rsidRDefault="006D3EA6" w:rsidP="006D3EA6">
      <w:r>
        <w:tab/>
      </w:r>
      <w:r>
        <w:tab/>
        <w:t>login_iniciar_formBtn_text.setBounds(10, 0, 238, 62);</w:t>
      </w:r>
    </w:p>
    <w:p w:rsidR="006D3EA6" w:rsidRDefault="006D3EA6" w:rsidP="006D3EA6">
      <w:r>
        <w:tab/>
      </w:r>
      <w:r>
        <w:tab/>
        <w:t>login_iniciar_FormBtn.add(login_iniciar_formBtn_text);</w:t>
      </w:r>
    </w:p>
    <w:p w:rsidR="006D3EA6" w:rsidRDefault="006D3EA6" w:rsidP="006D3EA6"/>
    <w:p w:rsidR="006D3EA6" w:rsidRDefault="006D3EA6" w:rsidP="006D3EA6">
      <w:r>
        <w:tab/>
      </w:r>
      <w:r>
        <w:tab/>
        <w:t>// Componentes logicos formulario Login</w:t>
      </w:r>
    </w:p>
    <w:p w:rsidR="006D3EA6" w:rsidRDefault="006D3EA6" w:rsidP="006D3EA6">
      <w:r>
        <w:tab/>
      </w:r>
      <w:r>
        <w:tab/>
        <w:t>login_nick_tfg = new TextFieldGroup(login_nick_panel, login_nick_info_panel, login_nick_icon,</w:t>
      </w:r>
    </w:p>
    <w:p w:rsidR="006D3EA6" w:rsidRDefault="006D3EA6" w:rsidP="006D3EA6">
      <w:r>
        <w:tab/>
      </w:r>
      <w:r>
        <w:tab/>
      </w:r>
      <w:r>
        <w:tab/>
      </w:r>
      <w:r>
        <w:tab/>
        <w:t>login_nick_info_ico, login_nick_info_text, login_nick_textF, login_nick_separator, "flex_key",</w:t>
      </w:r>
    </w:p>
    <w:p w:rsidR="006D3EA6" w:rsidRDefault="006D3EA6" w:rsidP="006D3EA6">
      <w:r>
        <w:tab/>
      </w:r>
      <w:r>
        <w:tab/>
      </w:r>
      <w:r>
        <w:tab/>
      </w:r>
      <w:r>
        <w:tab/>
        <w:t>login_grupo_logico);</w:t>
      </w:r>
    </w:p>
    <w:p w:rsidR="006D3EA6" w:rsidRDefault="006D3EA6" w:rsidP="006D3EA6">
      <w:r>
        <w:tab/>
      </w:r>
      <w:r>
        <w:tab/>
        <w:t>login_password_tfg = new TextFieldGroupRel(login_password_panel, login_password_info_panel, login_password_icon,</w:t>
      </w:r>
    </w:p>
    <w:p w:rsidR="006D3EA6" w:rsidRDefault="006D3EA6" w:rsidP="006D3EA6">
      <w:r>
        <w:tab/>
      </w:r>
      <w:r>
        <w:tab/>
      </w:r>
      <w:r>
        <w:tab/>
      </w:r>
      <w:r>
        <w:tab/>
        <w:t>login_password_info_ico, login_password_info_text, login_password_textF, login_password_separator,</w:t>
      </w:r>
    </w:p>
    <w:p w:rsidR="006D3EA6" w:rsidRDefault="006D3EA6" w:rsidP="006D3EA6">
      <w:r>
        <w:tab/>
      </w:r>
      <w:r>
        <w:tab/>
      </w:r>
      <w:r>
        <w:tab/>
      </w:r>
      <w:r>
        <w:tab/>
        <w:t>login_grupo_logico, login_nick_tfg, "correspondencia");</w:t>
      </w:r>
    </w:p>
    <w:p w:rsidR="006D3EA6" w:rsidRDefault="006D3EA6" w:rsidP="006D3EA6"/>
    <w:p w:rsidR="006D3EA6" w:rsidRDefault="006D3EA6" w:rsidP="006D3EA6">
      <w:r>
        <w:tab/>
      </w:r>
      <w:r>
        <w:tab/>
        <w:t>// Listener login</w:t>
      </w:r>
    </w:p>
    <w:p w:rsidR="006D3EA6" w:rsidRDefault="006D3EA6" w:rsidP="006D3EA6">
      <w:r>
        <w:tab/>
      </w:r>
      <w:r>
        <w:tab/>
        <w:t>login_nick_textF.addKeyListener(new TextFieldKeyListener(login_nick_tfg, checker));</w:t>
      </w:r>
    </w:p>
    <w:p w:rsidR="006D3EA6" w:rsidRDefault="006D3EA6" w:rsidP="006D3EA6">
      <w:r>
        <w:tab/>
      </w:r>
      <w:r>
        <w:tab/>
        <w:t>login_password_textF.addKeyListener(new TextFieldKeyListener(login_password_tfg, checker));</w:t>
      </w:r>
    </w:p>
    <w:p w:rsidR="006D3EA6" w:rsidRDefault="006D3EA6" w:rsidP="006D3EA6">
      <w:r>
        <w:tab/>
      </w:r>
      <w:r>
        <w:tab/>
        <w:t>login_nick_textF.addKeyListener(new TextFieldKeyListener(login_password_tfg, checker));</w:t>
      </w:r>
    </w:p>
    <w:p w:rsidR="006D3EA6" w:rsidRDefault="006D3EA6" w:rsidP="006D3EA6"/>
    <w:p w:rsidR="006D3EA6" w:rsidRDefault="006D3EA6" w:rsidP="006D3EA6">
      <w:r>
        <w:tab/>
      </w:r>
      <w:r>
        <w:tab/>
        <w:t>login_nick_textF.addFocusListener(new TextFocusListener(login_nick_tfg, checker));</w:t>
      </w:r>
    </w:p>
    <w:p w:rsidR="006D3EA6" w:rsidRDefault="006D3EA6" w:rsidP="006D3EA6">
      <w:r>
        <w:tab/>
      </w:r>
      <w:r>
        <w:tab/>
        <w:t>login_password_textF.addFocusListener(new TextFocusListener(login_password_tfg, checker));</w:t>
      </w:r>
    </w:p>
    <w:p w:rsidR="006D3EA6" w:rsidRDefault="006D3EA6" w:rsidP="006D3EA6">
      <w:r>
        <w:tab/>
        <w:t>}</w:t>
      </w:r>
    </w:p>
    <w:p w:rsidR="006D3EA6" w:rsidRDefault="006D3EA6" w:rsidP="006D3EA6"/>
    <w:p w:rsidR="006D3EA6" w:rsidRDefault="006D3EA6" w:rsidP="006D3EA6">
      <w:r>
        <w:tab/>
        <w:t>private void cargarDisplayReg() {</w:t>
      </w:r>
    </w:p>
    <w:p w:rsidR="006D3EA6" w:rsidRDefault="006D3EA6" w:rsidP="006D3EA6">
      <w:r>
        <w:tab/>
      </w:r>
      <w:r>
        <w:tab/>
        <w:t>// --&gt; Display Reg</w:t>
      </w:r>
    </w:p>
    <w:p w:rsidR="006D3EA6" w:rsidRDefault="006D3EA6" w:rsidP="006D3EA6">
      <w:r>
        <w:tab/>
      </w:r>
      <w:r>
        <w:tab/>
        <w:t>display_reg = new JDisplay("Crear una cuenta", "/imagenes/reg_96px.png", displays);</w:t>
      </w:r>
    </w:p>
    <w:p w:rsidR="006D3EA6" w:rsidRDefault="006D3EA6" w:rsidP="006D3EA6">
      <w:r>
        <w:tab/>
      </w:r>
      <w:r>
        <w:tab/>
        <w:t>display_reg.setBounds(0, 0, 800, 552);</w:t>
      </w:r>
    </w:p>
    <w:p w:rsidR="006D3EA6" w:rsidRDefault="006D3EA6" w:rsidP="006D3EA6">
      <w:r>
        <w:tab/>
      </w:r>
      <w:r>
        <w:tab/>
        <w:t>display_panel.add(display_reg);</w:t>
      </w:r>
    </w:p>
    <w:p w:rsidR="006D3EA6" w:rsidRDefault="006D3EA6" w:rsidP="006D3EA6">
      <w:r>
        <w:tab/>
      </w:r>
      <w:r>
        <w:tab/>
        <w:t>display_reg.setLayout(null);</w:t>
      </w:r>
    </w:p>
    <w:p w:rsidR="006D3EA6" w:rsidRDefault="006D3EA6" w:rsidP="006D3EA6">
      <w:r>
        <w:tab/>
      </w:r>
      <w:r>
        <w:tab/>
        <w:t>display_reg.setOpaque(false);</w:t>
      </w:r>
    </w:p>
    <w:p w:rsidR="006D3EA6" w:rsidRDefault="006D3EA6" w:rsidP="006D3EA6">
      <w:r>
        <w:tab/>
      </w:r>
      <w:r>
        <w:tab/>
        <w:t>display_reg.setVisible(false);</w:t>
      </w:r>
    </w:p>
    <w:p w:rsidR="006D3EA6" w:rsidRDefault="006D3EA6" w:rsidP="006D3EA6"/>
    <w:p w:rsidR="006D3EA6" w:rsidRDefault="006D3EA6" w:rsidP="006D3EA6">
      <w:r>
        <w:tab/>
      </w:r>
      <w:r>
        <w:tab/>
        <w:t>// Reg Stepbar</w:t>
      </w:r>
    </w:p>
    <w:p w:rsidR="006D3EA6" w:rsidRDefault="006D3EA6" w:rsidP="006D3EA6">
      <w:r>
        <w:tab/>
      </w:r>
      <w:r>
        <w:tab/>
        <w:t>reg_stepbar_panel = new JPanel();</w:t>
      </w:r>
    </w:p>
    <w:p w:rsidR="006D3EA6" w:rsidRDefault="006D3EA6" w:rsidP="006D3EA6">
      <w:r>
        <w:tab/>
      </w:r>
      <w:r>
        <w:tab/>
        <w:t>reg_stepbar_panel.setBounds(10, 11, 780, 64);</w:t>
      </w:r>
    </w:p>
    <w:p w:rsidR="006D3EA6" w:rsidRDefault="006D3EA6" w:rsidP="006D3EA6">
      <w:r>
        <w:tab/>
      </w:r>
      <w:r>
        <w:tab/>
        <w:t>display_reg.add(reg_stepbar_panel);</w:t>
      </w:r>
    </w:p>
    <w:p w:rsidR="006D3EA6" w:rsidRDefault="006D3EA6" w:rsidP="006D3EA6">
      <w:r>
        <w:tab/>
      </w:r>
      <w:r>
        <w:tab/>
        <w:t>reg_stepbar_panel.setOpaque(false);</w:t>
      </w:r>
    </w:p>
    <w:p w:rsidR="006D3EA6" w:rsidRDefault="006D3EA6" w:rsidP="006D3EA6">
      <w:r>
        <w:tab/>
      </w:r>
      <w:r>
        <w:tab/>
        <w:t>reg_stepbar_panel.setLayout(null);</w:t>
      </w:r>
    </w:p>
    <w:p w:rsidR="006D3EA6" w:rsidRDefault="006D3EA6" w:rsidP="006D3EA6"/>
    <w:p w:rsidR="006D3EA6" w:rsidRDefault="006D3EA6" w:rsidP="006D3EA6">
      <w:r>
        <w:tab/>
      </w:r>
      <w:r>
        <w:tab/>
        <w:t>reg_stepbar_1_ico = new JLabel("");</w:t>
      </w:r>
    </w:p>
    <w:p w:rsidR="006D3EA6" w:rsidRDefault="006D3EA6" w:rsidP="006D3EA6">
      <w:r>
        <w:lastRenderedPageBreak/>
        <w:tab/>
      </w:r>
      <w:r>
        <w:tab/>
        <w:t>reg_stepbar_1_ico.setIcon(new ImageIcon(Ventana.class.getResource("/imagenes/circ_1_32px.png")));</w:t>
      </w:r>
    </w:p>
    <w:p w:rsidR="006D3EA6" w:rsidRDefault="006D3EA6" w:rsidP="006D3EA6">
      <w:r>
        <w:tab/>
      </w:r>
      <w:r>
        <w:tab/>
        <w:t>reg_stepbar_1_ico.setBounds(10, 24, 32, 32);</w:t>
      </w:r>
    </w:p>
    <w:p w:rsidR="006D3EA6" w:rsidRDefault="006D3EA6" w:rsidP="006D3EA6">
      <w:r>
        <w:tab/>
      </w:r>
      <w:r>
        <w:tab/>
        <w:t>reg_stepbar_panel.add(reg_stepbar_1_ico);</w:t>
      </w:r>
    </w:p>
    <w:p w:rsidR="006D3EA6" w:rsidRDefault="006D3EA6" w:rsidP="006D3EA6"/>
    <w:p w:rsidR="006D3EA6" w:rsidRDefault="006D3EA6" w:rsidP="006D3EA6">
      <w:r>
        <w:tab/>
      </w:r>
      <w:r>
        <w:tab/>
        <w:t>reg_stepbar_2_ico = new JLabel("");</w:t>
      </w:r>
    </w:p>
    <w:p w:rsidR="006D3EA6" w:rsidRDefault="006D3EA6" w:rsidP="006D3EA6">
      <w:r>
        <w:tab/>
      </w:r>
      <w:r>
        <w:tab/>
        <w:t>reg_stepbar_2_ico.setIcon(new ImageIcon(Ventana.class.getResource("/imagenes/circ_2_32px.png")));</w:t>
      </w:r>
    </w:p>
    <w:p w:rsidR="006D3EA6" w:rsidRDefault="006D3EA6" w:rsidP="006D3EA6">
      <w:r>
        <w:tab/>
      </w:r>
      <w:r>
        <w:tab/>
        <w:t>reg_stepbar_2_ico.setBounds(375, 24, 32, 32);</w:t>
      </w:r>
    </w:p>
    <w:p w:rsidR="006D3EA6" w:rsidRDefault="006D3EA6" w:rsidP="006D3EA6">
      <w:r>
        <w:tab/>
      </w:r>
      <w:r>
        <w:tab/>
        <w:t>reg_stepbar_panel.add(reg_stepbar_2_ico);</w:t>
      </w:r>
    </w:p>
    <w:p w:rsidR="006D3EA6" w:rsidRDefault="006D3EA6" w:rsidP="006D3EA6"/>
    <w:p w:rsidR="006D3EA6" w:rsidRDefault="006D3EA6" w:rsidP="006D3EA6">
      <w:r>
        <w:tab/>
      </w:r>
      <w:r>
        <w:tab/>
        <w:t>reg_stepbar_3_ico = new JLabel("");</w:t>
      </w:r>
    </w:p>
    <w:p w:rsidR="006D3EA6" w:rsidRDefault="006D3EA6" w:rsidP="006D3EA6">
      <w:r>
        <w:tab/>
      </w:r>
      <w:r>
        <w:tab/>
        <w:t>reg_stepbar_3_ico.setIcon(new ImageIcon(Ventana.class.getResource("/imagenes/circ_3_32px.png")));</w:t>
      </w:r>
    </w:p>
    <w:p w:rsidR="006D3EA6" w:rsidRDefault="006D3EA6" w:rsidP="006D3EA6">
      <w:r>
        <w:tab/>
      </w:r>
      <w:r>
        <w:tab/>
        <w:t>reg_stepbar_3_ico.setBounds(738, 24, 32, 32);</w:t>
      </w:r>
    </w:p>
    <w:p w:rsidR="006D3EA6" w:rsidRDefault="006D3EA6" w:rsidP="006D3EA6">
      <w:r>
        <w:tab/>
      </w:r>
      <w:r>
        <w:tab/>
        <w:t>reg_stepbar_panel.add(reg_stepbar_3_ico);</w:t>
      </w:r>
    </w:p>
    <w:p w:rsidR="006D3EA6" w:rsidRDefault="006D3EA6" w:rsidP="006D3EA6"/>
    <w:p w:rsidR="006D3EA6" w:rsidRDefault="006D3EA6" w:rsidP="006D3EA6">
      <w:r>
        <w:tab/>
      </w:r>
      <w:r>
        <w:tab/>
        <w:t>reg_stepbar_1_to_2_separator = new JSeparator();</w:t>
      </w:r>
    </w:p>
    <w:p w:rsidR="006D3EA6" w:rsidRDefault="006D3EA6" w:rsidP="006D3EA6">
      <w:r>
        <w:tab/>
      </w:r>
      <w:r>
        <w:tab/>
        <w:t>reg_stepbar_1_to_2_separator.setBounds(37, 39, 342, 2);</w:t>
      </w:r>
    </w:p>
    <w:p w:rsidR="006D3EA6" w:rsidRDefault="006D3EA6" w:rsidP="006D3EA6">
      <w:r>
        <w:tab/>
      </w:r>
      <w:r>
        <w:tab/>
        <w:t>reg_stepbar_panel.add(reg_stepbar_1_to_2_separator);</w:t>
      </w:r>
    </w:p>
    <w:p w:rsidR="006D3EA6" w:rsidRDefault="006D3EA6" w:rsidP="006D3EA6"/>
    <w:p w:rsidR="006D3EA6" w:rsidRDefault="006D3EA6" w:rsidP="006D3EA6">
      <w:r>
        <w:tab/>
      </w:r>
      <w:r>
        <w:tab/>
        <w:t>reg_stepbar_2_to_3_separator = new JSeparator();</w:t>
      </w:r>
    </w:p>
    <w:p w:rsidR="006D3EA6" w:rsidRDefault="006D3EA6" w:rsidP="006D3EA6">
      <w:r>
        <w:tab/>
      </w:r>
      <w:r>
        <w:tab/>
        <w:t>reg_stepbar_2_to_3_separator.setBounds(401, 39, 342, 2);</w:t>
      </w:r>
    </w:p>
    <w:p w:rsidR="006D3EA6" w:rsidRDefault="006D3EA6" w:rsidP="006D3EA6">
      <w:r>
        <w:tab/>
      </w:r>
      <w:r>
        <w:tab/>
        <w:t>reg_stepbar_panel.add(reg_stepbar_2_to_3_separator);</w:t>
      </w:r>
    </w:p>
    <w:p w:rsidR="006D3EA6" w:rsidRDefault="006D3EA6" w:rsidP="006D3EA6"/>
    <w:p w:rsidR="006D3EA6" w:rsidRDefault="006D3EA6" w:rsidP="006D3EA6">
      <w:r>
        <w:tab/>
      </w:r>
      <w:r>
        <w:tab/>
        <w:t>reg_stepbar_1_arrow_ico = new JLabel("");</w:t>
      </w:r>
    </w:p>
    <w:p w:rsidR="006D3EA6" w:rsidRDefault="006D3EA6" w:rsidP="006D3EA6">
      <w:r>
        <w:tab/>
      </w:r>
      <w:r>
        <w:tab/>
        <w:t>reg_stepbar_1_arrow_ico.setIcon(new ImageIcon(Ventana.class.getResource("/imagenes/arrow_down_32px.png")));</w:t>
      </w:r>
    </w:p>
    <w:p w:rsidR="006D3EA6" w:rsidRDefault="006D3EA6" w:rsidP="006D3EA6">
      <w:r>
        <w:tab/>
      </w:r>
      <w:r>
        <w:tab/>
        <w:t>reg_stepbar_1_arrow_ico.setBounds(10, 0, 32, 28);</w:t>
      </w:r>
    </w:p>
    <w:p w:rsidR="006D3EA6" w:rsidRDefault="006D3EA6" w:rsidP="006D3EA6">
      <w:r>
        <w:tab/>
      </w:r>
      <w:r>
        <w:tab/>
        <w:t>reg_stepbar_panel.add(reg_stepbar_1_arrow_ico);</w:t>
      </w:r>
    </w:p>
    <w:p w:rsidR="006D3EA6" w:rsidRDefault="006D3EA6" w:rsidP="006D3EA6"/>
    <w:p w:rsidR="006D3EA6" w:rsidRDefault="006D3EA6" w:rsidP="006D3EA6">
      <w:r>
        <w:tab/>
      </w:r>
      <w:r>
        <w:tab/>
        <w:t>reg_stepbar_2_arrow_ico = new JLabel("");</w:t>
      </w:r>
    </w:p>
    <w:p w:rsidR="006D3EA6" w:rsidRDefault="006D3EA6" w:rsidP="006D3EA6">
      <w:r>
        <w:lastRenderedPageBreak/>
        <w:tab/>
      </w:r>
      <w:r>
        <w:tab/>
        <w:t>reg_stepbar_2_arrow_ico.setIcon(new ImageIcon(Ventana.class.getResource("/imagenes/arrow_down_32px.png")));</w:t>
      </w:r>
    </w:p>
    <w:p w:rsidR="006D3EA6" w:rsidRDefault="006D3EA6" w:rsidP="006D3EA6">
      <w:r>
        <w:tab/>
      </w:r>
      <w:r>
        <w:tab/>
        <w:t>reg_stepbar_2_arrow_ico.setBounds(375, 0, 32, 28);</w:t>
      </w:r>
    </w:p>
    <w:p w:rsidR="006D3EA6" w:rsidRDefault="006D3EA6" w:rsidP="006D3EA6">
      <w:r>
        <w:tab/>
      </w:r>
      <w:r>
        <w:tab/>
        <w:t>reg_stepbar_panel.add(reg_stepbar_2_arrow_ico);</w:t>
      </w:r>
    </w:p>
    <w:p w:rsidR="006D3EA6" w:rsidRDefault="006D3EA6" w:rsidP="006D3EA6">
      <w:r>
        <w:tab/>
      </w:r>
      <w:r>
        <w:tab/>
        <w:t>reg_stepbar_2_arrow_ico.setVisible(false);</w:t>
      </w:r>
    </w:p>
    <w:p w:rsidR="006D3EA6" w:rsidRDefault="006D3EA6" w:rsidP="006D3EA6"/>
    <w:p w:rsidR="006D3EA6" w:rsidRDefault="006D3EA6" w:rsidP="006D3EA6">
      <w:r>
        <w:tab/>
      </w:r>
      <w:r>
        <w:tab/>
        <w:t>reg_stepbar_3_arrow_ico = new JLabel("");</w:t>
      </w:r>
    </w:p>
    <w:p w:rsidR="006D3EA6" w:rsidRDefault="006D3EA6" w:rsidP="006D3EA6">
      <w:r>
        <w:tab/>
      </w:r>
      <w:r>
        <w:tab/>
        <w:t>reg_stepbar_3_arrow_ico.setIcon(new ImageIcon(Ventana.class.getResource("/imagenes/arrow_down_32px.png")));</w:t>
      </w:r>
    </w:p>
    <w:p w:rsidR="006D3EA6" w:rsidRDefault="006D3EA6" w:rsidP="006D3EA6">
      <w:r>
        <w:tab/>
      </w:r>
      <w:r>
        <w:tab/>
        <w:t>reg_stepbar_3_arrow_ico.setBounds(738, 0, 32, 28);</w:t>
      </w:r>
    </w:p>
    <w:p w:rsidR="006D3EA6" w:rsidRDefault="006D3EA6" w:rsidP="006D3EA6">
      <w:r>
        <w:tab/>
      </w:r>
      <w:r>
        <w:tab/>
        <w:t>reg_stepbar_panel.add(reg_stepbar_3_arrow_ico);</w:t>
      </w:r>
    </w:p>
    <w:p w:rsidR="006D3EA6" w:rsidRDefault="006D3EA6" w:rsidP="006D3EA6">
      <w:r>
        <w:tab/>
      </w:r>
      <w:r>
        <w:tab/>
        <w:t>reg_stepbar_3_arrow_ico.setVisible(false);</w:t>
      </w:r>
    </w:p>
    <w:p w:rsidR="006D3EA6" w:rsidRDefault="006D3EA6" w:rsidP="006D3EA6"/>
    <w:p w:rsidR="006D3EA6" w:rsidRDefault="006D3EA6" w:rsidP="006D3EA6">
      <w:r>
        <w:tab/>
      </w:r>
      <w:r>
        <w:tab/>
        <w:t>// Reg form 1</w:t>
      </w:r>
    </w:p>
    <w:p w:rsidR="006D3EA6" w:rsidRDefault="006D3EA6" w:rsidP="006D3EA6"/>
    <w:p w:rsidR="006D3EA6" w:rsidRDefault="006D3EA6" w:rsidP="006D3EA6">
      <w:r>
        <w:tab/>
      </w:r>
      <w:r>
        <w:tab/>
        <w:t>reg_form_step_1_panel = new JFormDisplay("Datos de la cuenta", "/imagenes/user_info_64px.png", grupo_reg, 1,</w:t>
      </w:r>
    </w:p>
    <w:p w:rsidR="006D3EA6" w:rsidRDefault="006D3EA6" w:rsidP="006D3EA6">
      <w:r>
        <w:tab/>
      </w:r>
      <w:r>
        <w:tab/>
      </w:r>
      <w:r>
        <w:tab/>
      </w:r>
      <w:r>
        <w:tab/>
        <w:t>false, true);</w:t>
      </w:r>
    </w:p>
    <w:p w:rsidR="006D3EA6" w:rsidRDefault="006D3EA6" w:rsidP="006D3EA6">
      <w:r>
        <w:tab/>
      </w:r>
      <w:r>
        <w:tab/>
        <w:t>reg_form_step_1_panel.setOpaque(false);</w:t>
      </w:r>
    </w:p>
    <w:p w:rsidR="006D3EA6" w:rsidRDefault="006D3EA6" w:rsidP="006D3EA6">
      <w:r>
        <w:tab/>
      </w:r>
      <w:r>
        <w:tab/>
        <w:t>reg_form_step_1_panel.setBounds(173, 161, 449, 363);</w:t>
      </w:r>
    </w:p>
    <w:p w:rsidR="006D3EA6" w:rsidRDefault="006D3EA6" w:rsidP="006D3EA6">
      <w:r>
        <w:tab/>
      </w:r>
      <w:r>
        <w:tab/>
        <w:t>display_reg.add(reg_form_step_1_panel);</w:t>
      </w:r>
    </w:p>
    <w:p w:rsidR="006D3EA6" w:rsidRDefault="006D3EA6" w:rsidP="006D3EA6">
      <w:r>
        <w:tab/>
      </w:r>
      <w:r>
        <w:tab/>
        <w:t>reg_form_step_1_panel.setLayout(null);</w:t>
      </w:r>
    </w:p>
    <w:p w:rsidR="006D3EA6" w:rsidRDefault="006D3EA6" w:rsidP="006D3EA6"/>
    <w:p w:rsidR="006D3EA6" w:rsidRDefault="006D3EA6" w:rsidP="006D3EA6">
      <w:r>
        <w:tab/>
      </w:r>
      <w:r>
        <w:tab/>
        <w:t>reg_nick_panel = new JPanel();</w:t>
      </w:r>
    </w:p>
    <w:p w:rsidR="006D3EA6" w:rsidRDefault="006D3EA6" w:rsidP="006D3EA6">
      <w:r>
        <w:tab/>
      </w:r>
      <w:r>
        <w:tab/>
        <w:t>reg_nick_panel.setLayout(null);</w:t>
      </w:r>
    </w:p>
    <w:p w:rsidR="006D3EA6" w:rsidRDefault="006D3EA6" w:rsidP="006D3EA6">
      <w:r>
        <w:tab/>
      </w:r>
      <w:r>
        <w:tab/>
        <w:t>reg_nick_panel.setOpaque(false);</w:t>
      </w:r>
    </w:p>
    <w:p w:rsidR="006D3EA6" w:rsidRDefault="006D3EA6" w:rsidP="006D3EA6">
      <w:r>
        <w:tab/>
      </w:r>
      <w:r>
        <w:tab/>
        <w:t>reg_nick_panel.setBounds(31, 11, 390, 96);</w:t>
      </w:r>
    </w:p>
    <w:p w:rsidR="006D3EA6" w:rsidRDefault="006D3EA6" w:rsidP="006D3EA6">
      <w:r>
        <w:tab/>
      </w:r>
      <w:r>
        <w:tab/>
        <w:t>reg_form_step_1_panel.add(reg_nick_panel);</w:t>
      </w:r>
    </w:p>
    <w:p w:rsidR="006D3EA6" w:rsidRDefault="006D3EA6" w:rsidP="006D3EA6"/>
    <w:p w:rsidR="006D3EA6" w:rsidRDefault="006D3EA6" w:rsidP="006D3EA6">
      <w:r>
        <w:tab/>
      </w:r>
      <w:r>
        <w:tab/>
        <w:t>reg_nick_separator = new JSeparator();</w:t>
      </w:r>
    </w:p>
    <w:p w:rsidR="006D3EA6" w:rsidRDefault="006D3EA6" w:rsidP="006D3EA6">
      <w:r>
        <w:tab/>
      </w:r>
      <w:r>
        <w:tab/>
        <w:t>reg_nick_separator.setBounds(52, 41, 328, 2);</w:t>
      </w:r>
    </w:p>
    <w:p w:rsidR="006D3EA6" w:rsidRDefault="006D3EA6" w:rsidP="006D3EA6">
      <w:r>
        <w:lastRenderedPageBreak/>
        <w:tab/>
      </w:r>
      <w:r>
        <w:tab/>
        <w:t>reg_nick_panel.add(reg_nick_separator);</w:t>
      </w:r>
    </w:p>
    <w:p w:rsidR="006D3EA6" w:rsidRDefault="006D3EA6" w:rsidP="006D3EA6"/>
    <w:p w:rsidR="006D3EA6" w:rsidRDefault="006D3EA6" w:rsidP="006D3EA6">
      <w:r>
        <w:tab/>
      </w:r>
      <w:r>
        <w:tab/>
        <w:t>reg_nick_ico = new JLabel("");</w:t>
      </w:r>
    </w:p>
    <w:p w:rsidR="006D3EA6" w:rsidRDefault="006D3EA6" w:rsidP="006D3EA6">
      <w:r>
        <w:tab/>
      </w:r>
      <w:r>
        <w:tab/>
        <w:t>reg_nick_ico.setIcon(new ImageIcon(Ventana.class.getResource("/imagenes/user_text_32px.png")));</w:t>
      </w:r>
    </w:p>
    <w:p w:rsidR="006D3EA6" w:rsidRDefault="006D3EA6" w:rsidP="006D3EA6">
      <w:r>
        <w:tab/>
      </w:r>
      <w:r>
        <w:tab/>
        <w:t>reg_nick_ico.setBounds(10, 11, 32, 32);</w:t>
      </w:r>
    </w:p>
    <w:p w:rsidR="006D3EA6" w:rsidRDefault="006D3EA6" w:rsidP="006D3EA6">
      <w:r>
        <w:tab/>
      </w:r>
      <w:r>
        <w:tab/>
        <w:t>reg_nick_panel.add(reg_nick_ico);</w:t>
      </w:r>
    </w:p>
    <w:p w:rsidR="006D3EA6" w:rsidRDefault="006D3EA6" w:rsidP="006D3EA6"/>
    <w:p w:rsidR="006D3EA6" w:rsidRDefault="006D3EA6" w:rsidP="006D3EA6">
      <w:r>
        <w:tab/>
      </w:r>
      <w:r>
        <w:tab/>
        <w:t>reg_nick_textF = new JTextField("Nick");</w:t>
      </w:r>
    </w:p>
    <w:p w:rsidR="006D3EA6" w:rsidRDefault="006D3EA6" w:rsidP="006D3EA6">
      <w:r>
        <w:tab/>
      </w:r>
      <w:r>
        <w:tab/>
        <w:t>reg_nick_textF.setHorizontalAlignment(SwingConstants.LEFT);</w:t>
      </w:r>
    </w:p>
    <w:p w:rsidR="006D3EA6" w:rsidRDefault="006D3EA6" w:rsidP="006D3EA6">
      <w:r>
        <w:tab/>
      </w:r>
      <w:r>
        <w:tab/>
        <w:t>reg_nick_textF.setForeground(Color.WHITE);</w:t>
      </w:r>
    </w:p>
    <w:p w:rsidR="006D3EA6" w:rsidRDefault="006D3EA6" w:rsidP="006D3EA6">
      <w:r>
        <w:tab/>
      </w:r>
      <w:r>
        <w:tab/>
        <w:t>reg_nick_textF.setFont(new Font("Tahoma", Font.BOLD, 20));</w:t>
      </w:r>
    </w:p>
    <w:p w:rsidR="006D3EA6" w:rsidRDefault="006D3EA6" w:rsidP="006D3EA6">
      <w:r>
        <w:tab/>
      </w:r>
      <w:r>
        <w:tab/>
        <w:t>reg_nick_textF.setColumns(10);</w:t>
      </w:r>
    </w:p>
    <w:p w:rsidR="006D3EA6" w:rsidRDefault="006D3EA6" w:rsidP="006D3EA6">
      <w:r>
        <w:tab/>
      </w:r>
      <w:r>
        <w:tab/>
        <w:t>reg_nick_textF.setBorder(null);</w:t>
      </w:r>
    </w:p>
    <w:p w:rsidR="006D3EA6" w:rsidRDefault="006D3EA6" w:rsidP="006D3EA6">
      <w:r>
        <w:tab/>
      </w:r>
      <w:r>
        <w:tab/>
        <w:t>reg_nick_textF.setBackground(new Color(85, 65, 118));</w:t>
      </w:r>
    </w:p>
    <w:p w:rsidR="006D3EA6" w:rsidRDefault="006D3EA6" w:rsidP="006D3EA6">
      <w:r>
        <w:tab/>
      </w:r>
      <w:r>
        <w:tab/>
        <w:t>reg_nick_textF.setBounds(52, 11, 328, 25);</w:t>
      </w:r>
    </w:p>
    <w:p w:rsidR="006D3EA6" w:rsidRDefault="006D3EA6" w:rsidP="006D3EA6">
      <w:r>
        <w:tab/>
      </w:r>
      <w:r>
        <w:tab/>
        <w:t>reg_nick_panel.add(reg_nick_textF);</w:t>
      </w:r>
    </w:p>
    <w:p w:rsidR="006D3EA6" w:rsidRDefault="006D3EA6" w:rsidP="006D3EA6"/>
    <w:p w:rsidR="006D3EA6" w:rsidRDefault="006D3EA6" w:rsidP="006D3EA6">
      <w:r>
        <w:tab/>
      </w:r>
      <w:r>
        <w:tab/>
        <w:t>reg_nick_info_panel = new JPanel();</w:t>
      </w:r>
    </w:p>
    <w:p w:rsidR="006D3EA6" w:rsidRDefault="006D3EA6" w:rsidP="006D3EA6">
      <w:r>
        <w:tab/>
      </w:r>
      <w:r>
        <w:tab/>
        <w:t>reg_nick_info_panel.setLayout(null);</w:t>
      </w:r>
    </w:p>
    <w:p w:rsidR="006D3EA6" w:rsidRDefault="006D3EA6" w:rsidP="006D3EA6">
      <w:r>
        <w:tab/>
      </w:r>
      <w:r>
        <w:tab/>
        <w:t>reg_nick_info_panel.setBackground(new Color(219, 186, 70));</w:t>
      </w:r>
    </w:p>
    <w:p w:rsidR="006D3EA6" w:rsidRDefault="006D3EA6" w:rsidP="006D3EA6">
      <w:r>
        <w:tab/>
      </w:r>
      <w:r>
        <w:tab/>
        <w:t>reg_nick_info_panel.setBounds(10, 50, 370, 32);</w:t>
      </w:r>
    </w:p>
    <w:p w:rsidR="006D3EA6" w:rsidRDefault="006D3EA6" w:rsidP="006D3EA6">
      <w:r>
        <w:tab/>
      </w:r>
      <w:r>
        <w:tab/>
        <w:t>reg_nick_panel.add(reg_nick_info_panel);</w:t>
      </w:r>
    </w:p>
    <w:p w:rsidR="006D3EA6" w:rsidRDefault="006D3EA6" w:rsidP="006D3EA6">
      <w:r>
        <w:tab/>
      </w:r>
      <w:r>
        <w:tab/>
        <w:t>reg_nick_info_panel.setVisible(false);</w:t>
      </w:r>
    </w:p>
    <w:p w:rsidR="006D3EA6" w:rsidRDefault="006D3EA6" w:rsidP="006D3EA6"/>
    <w:p w:rsidR="006D3EA6" w:rsidRDefault="006D3EA6" w:rsidP="006D3EA6">
      <w:r>
        <w:tab/>
      </w:r>
      <w:r>
        <w:tab/>
        <w:t>reg_nick_info_ico = new JLabel("");</w:t>
      </w:r>
    </w:p>
    <w:p w:rsidR="006D3EA6" w:rsidRDefault="006D3EA6" w:rsidP="006D3EA6">
      <w:r>
        <w:tab/>
      </w:r>
      <w:r>
        <w:tab/>
        <w:t>reg_nick_info_ico.setIcon(new ImageIcon(Ventana.class.getResource("/imagenes/error_black_32px.png")));</w:t>
      </w:r>
    </w:p>
    <w:p w:rsidR="006D3EA6" w:rsidRDefault="006D3EA6" w:rsidP="006D3EA6">
      <w:r>
        <w:tab/>
      </w:r>
      <w:r>
        <w:tab/>
        <w:t>reg_nick_info_ico.setBounds(0, 0, 32, 32);</w:t>
      </w:r>
    </w:p>
    <w:p w:rsidR="006D3EA6" w:rsidRDefault="006D3EA6" w:rsidP="006D3EA6">
      <w:r>
        <w:tab/>
      </w:r>
      <w:r>
        <w:tab/>
        <w:t>reg_nick_info_panel.add(reg_nick_info_ico);</w:t>
      </w:r>
    </w:p>
    <w:p w:rsidR="006D3EA6" w:rsidRDefault="006D3EA6" w:rsidP="006D3EA6"/>
    <w:p w:rsidR="006D3EA6" w:rsidRDefault="006D3EA6" w:rsidP="006D3EA6">
      <w:r>
        <w:lastRenderedPageBreak/>
        <w:tab/>
      </w:r>
      <w:r>
        <w:tab/>
        <w:t>reg_nick_info_text = new JLabel("Error");</w:t>
      </w:r>
    </w:p>
    <w:p w:rsidR="006D3EA6" w:rsidRDefault="006D3EA6" w:rsidP="006D3EA6">
      <w:r>
        <w:tab/>
      </w:r>
      <w:r>
        <w:tab/>
        <w:t>reg_nick_info_text.setFont(new Font("Tahoma", Font.BOLD, 20));</w:t>
      </w:r>
    </w:p>
    <w:p w:rsidR="006D3EA6" w:rsidRDefault="006D3EA6" w:rsidP="006D3EA6">
      <w:r>
        <w:tab/>
      </w:r>
      <w:r>
        <w:tab/>
        <w:t>reg_nick_info_text.setBounds(42, 0, 328, 32);</w:t>
      </w:r>
    </w:p>
    <w:p w:rsidR="006D3EA6" w:rsidRDefault="006D3EA6" w:rsidP="006D3EA6">
      <w:r>
        <w:tab/>
      </w:r>
      <w:r>
        <w:tab/>
        <w:t>reg_nick_info_panel.add(reg_nick_info_text);</w:t>
      </w:r>
    </w:p>
    <w:p w:rsidR="006D3EA6" w:rsidRDefault="006D3EA6" w:rsidP="006D3EA6"/>
    <w:p w:rsidR="006D3EA6" w:rsidRDefault="006D3EA6" w:rsidP="006D3EA6">
      <w:r>
        <w:tab/>
      </w:r>
      <w:r>
        <w:tab/>
        <w:t>reg_password_panel = new JPanel();</w:t>
      </w:r>
    </w:p>
    <w:p w:rsidR="006D3EA6" w:rsidRDefault="006D3EA6" w:rsidP="006D3EA6">
      <w:r>
        <w:tab/>
      </w:r>
      <w:r>
        <w:tab/>
        <w:t>reg_password_panel.setLayout(null);</w:t>
      </w:r>
    </w:p>
    <w:p w:rsidR="006D3EA6" w:rsidRDefault="006D3EA6" w:rsidP="006D3EA6">
      <w:r>
        <w:tab/>
      </w:r>
      <w:r>
        <w:tab/>
        <w:t>reg_password_panel.setOpaque(false);</w:t>
      </w:r>
    </w:p>
    <w:p w:rsidR="006D3EA6" w:rsidRDefault="006D3EA6" w:rsidP="006D3EA6">
      <w:r>
        <w:tab/>
      </w:r>
      <w:r>
        <w:tab/>
        <w:t>reg_password_panel.setBounds(31, 118, 390, 96);</w:t>
      </w:r>
    </w:p>
    <w:p w:rsidR="006D3EA6" w:rsidRDefault="006D3EA6" w:rsidP="006D3EA6">
      <w:r>
        <w:tab/>
      </w:r>
      <w:r>
        <w:tab/>
        <w:t>reg_form_step_1_panel.add(reg_password_panel);</w:t>
      </w:r>
    </w:p>
    <w:p w:rsidR="006D3EA6" w:rsidRDefault="006D3EA6" w:rsidP="006D3EA6"/>
    <w:p w:rsidR="006D3EA6" w:rsidRDefault="006D3EA6" w:rsidP="006D3EA6">
      <w:r>
        <w:tab/>
      </w:r>
      <w:r>
        <w:tab/>
        <w:t>reg_password_separator = new JSeparator();</w:t>
      </w:r>
    </w:p>
    <w:p w:rsidR="006D3EA6" w:rsidRDefault="006D3EA6" w:rsidP="006D3EA6">
      <w:r>
        <w:tab/>
      </w:r>
      <w:r>
        <w:tab/>
        <w:t>reg_password_separator.setBounds(52, 41, 328, 2);</w:t>
      </w:r>
    </w:p>
    <w:p w:rsidR="006D3EA6" w:rsidRDefault="006D3EA6" w:rsidP="006D3EA6">
      <w:r>
        <w:tab/>
      </w:r>
      <w:r>
        <w:tab/>
        <w:t>reg_password_panel.add(reg_password_separator);</w:t>
      </w:r>
    </w:p>
    <w:p w:rsidR="006D3EA6" w:rsidRDefault="006D3EA6" w:rsidP="006D3EA6"/>
    <w:p w:rsidR="006D3EA6" w:rsidRDefault="006D3EA6" w:rsidP="006D3EA6">
      <w:r>
        <w:tab/>
      </w:r>
      <w:r>
        <w:tab/>
        <w:t>reg_password_ico = new JLabel("");</w:t>
      </w:r>
    </w:p>
    <w:p w:rsidR="006D3EA6" w:rsidRDefault="006D3EA6" w:rsidP="006D3EA6">
      <w:r>
        <w:tab/>
      </w:r>
      <w:r>
        <w:tab/>
        <w:t>reg_password_ico.setIcon(new ImageIcon(Ventana.class.getResource("/imagenes/pass_32px.png")));</w:t>
      </w:r>
    </w:p>
    <w:p w:rsidR="006D3EA6" w:rsidRDefault="006D3EA6" w:rsidP="006D3EA6">
      <w:r>
        <w:tab/>
      </w:r>
      <w:r>
        <w:tab/>
        <w:t>reg_password_ico.setBounds(10, 11, 32, 32);</w:t>
      </w:r>
    </w:p>
    <w:p w:rsidR="006D3EA6" w:rsidRDefault="006D3EA6" w:rsidP="006D3EA6">
      <w:r>
        <w:tab/>
      </w:r>
      <w:r>
        <w:tab/>
        <w:t>reg_password_panel.add(reg_password_ico);</w:t>
      </w:r>
    </w:p>
    <w:p w:rsidR="006D3EA6" w:rsidRDefault="006D3EA6" w:rsidP="006D3EA6"/>
    <w:p w:rsidR="006D3EA6" w:rsidRDefault="006D3EA6" w:rsidP="006D3EA6">
      <w:r>
        <w:tab/>
      </w:r>
      <w:r>
        <w:tab/>
        <w:t>reg_password_textF = new JPasswordField("Contrase\u00F1a");</w:t>
      </w:r>
    </w:p>
    <w:p w:rsidR="006D3EA6" w:rsidRDefault="006D3EA6" w:rsidP="006D3EA6">
      <w:r>
        <w:tab/>
      </w:r>
      <w:r>
        <w:tab/>
        <w:t>reg_password_textF.setHorizontalAlignment(SwingConstants.LEFT);</w:t>
      </w:r>
    </w:p>
    <w:p w:rsidR="006D3EA6" w:rsidRDefault="006D3EA6" w:rsidP="006D3EA6">
      <w:r>
        <w:tab/>
      </w:r>
      <w:r>
        <w:tab/>
        <w:t>reg_password_textF.setForeground(Color.WHITE);</w:t>
      </w:r>
    </w:p>
    <w:p w:rsidR="006D3EA6" w:rsidRDefault="006D3EA6" w:rsidP="006D3EA6">
      <w:r>
        <w:tab/>
      </w:r>
      <w:r>
        <w:tab/>
        <w:t>reg_password_textF.setFont(new Font("Tahoma", Font.BOLD, 20));</w:t>
      </w:r>
    </w:p>
    <w:p w:rsidR="006D3EA6" w:rsidRDefault="006D3EA6" w:rsidP="006D3EA6">
      <w:r>
        <w:tab/>
      </w:r>
      <w:r>
        <w:tab/>
        <w:t>reg_password_textF.setColumns(10);</w:t>
      </w:r>
    </w:p>
    <w:p w:rsidR="006D3EA6" w:rsidRDefault="006D3EA6" w:rsidP="006D3EA6">
      <w:r>
        <w:tab/>
      </w:r>
      <w:r>
        <w:tab/>
        <w:t>reg_password_textF.setBorder(null);</w:t>
      </w:r>
    </w:p>
    <w:p w:rsidR="006D3EA6" w:rsidRDefault="006D3EA6" w:rsidP="006D3EA6">
      <w:r>
        <w:tab/>
      </w:r>
      <w:r>
        <w:tab/>
        <w:t>reg_password_textF.setBackground(new Color(85, 65, 118));</w:t>
      </w:r>
    </w:p>
    <w:p w:rsidR="006D3EA6" w:rsidRDefault="006D3EA6" w:rsidP="006D3EA6">
      <w:r>
        <w:tab/>
      </w:r>
      <w:r>
        <w:tab/>
        <w:t>reg_password_textF.setBounds(52, 11, 328, 25);</w:t>
      </w:r>
    </w:p>
    <w:p w:rsidR="006D3EA6" w:rsidRDefault="006D3EA6" w:rsidP="006D3EA6">
      <w:r>
        <w:tab/>
      </w:r>
      <w:r>
        <w:tab/>
        <w:t>reg_password_panel.add(reg_password_textF);</w:t>
      </w:r>
    </w:p>
    <w:p w:rsidR="006D3EA6" w:rsidRDefault="006D3EA6" w:rsidP="006D3EA6"/>
    <w:p w:rsidR="006D3EA6" w:rsidRDefault="006D3EA6" w:rsidP="006D3EA6">
      <w:r>
        <w:lastRenderedPageBreak/>
        <w:tab/>
      </w:r>
      <w:r>
        <w:tab/>
        <w:t>reg_password_info_panel = new JPanel();</w:t>
      </w:r>
    </w:p>
    <w:p w:rsidR="006D3EA6" w:rsidRDefault="006D3EA6" w:rsidP="006D3EA6">
      <w:r>
        <w:tab/>
      </w:r>
      <w:r>
        <w:tab/>
        <w:t>reg_password_info_panel.setLayout(null);</w:t>
      </w:r>
    </w:p>
    <w:p w:rsidR="006D3EA6" w:rsidRDefault="006D3EA6" w:rsidP="006D3EA6">
      <w:r>
        <w:tab/>
      </w:r>
      <w:r>
        <w:tab/>
        <w:t>reg_password_info_panel.setBackground(new Color(219, 186, 70));</w:t>
      </w:r>
    </w:p>
    <w:p w:rsidR="006D3EA6" w:rsidRDefault="006D3EA6" w:rsidP="006D3EA6">
      <w:r>
        <w:tab/>
      </w:r>
      <w:r>
        <w:tab/>
        <w:t>reg_password_info_panel.setBounds(10, 50, 370, 32);</w:t>
      </w:r>
    </w:p>
    <w:p w:rsidR="006D3EA6" w:rsidRDefault="006D3EA6" w:rsidP="006D3EA6">
      <w:r>
        <w:tab/>
      </w:r>
      <w:r>
        <w:tab/>
        <w:t>reg_password_panel.add(reg_password_info_panel);</w:t>
      </w:r>
    </w:p>
    <w:p w:rsidR="006D3EA6" w:rsidRDefault="006D3EA6" w:rsidP="006D3EA6">
      <w:r>
        <w:tab/>
      </w:r>
      <w:r>
        <w:tab/>
        <w:t>reg_password_info_panel.setVisible(false);</w:t>
      </w:r>
    </w:p>
    <w:p w:rsidR="006D3EA6" w:rsidRDefault="006D3EA6" w:rsidP="006D3EA6"/>
    <w:p w:rsidR="006D3EA6" w:rsidRDefault="006D3EA6" w:rsidP="006D3EA6">
      <w:r>
        <w:tab/>
      </w:r>
      <w:r>
        <w:tab/>
        <w:t>reg_password_info_ico = new JLabel("");</w:t>
      </w:r>
    </w:p>
    <w:p w:rsidR="006D3EA6" w:rsidRDefault="006D3EA6" w:rsidP="006D3EA6">
      <w:r>
        <w:tab/>
      </w:r>
      <w:r>
        <w:tab/>
        <w:t>reg_password_info_ico.setIcon(new ImageIcon(Ventana.class.getResource("/imagenes/error_black_32px.png")));</w:t>
      </w:r>
    </w:p>
    <w:p w:rsidR="006D3EA6" w:rsidRDefault="006D3EA6" w:rsidP="006D3EA6">
      <w:r>
        <w:tab/>
      </w:r>
      <w:r>
        <w:tab/>
        <w:t>reg_password_info_ico.setBounds(0, 0, 32, 32);</w:t>
      </w:r>
    </w:p>
    <w:p w:rsidR="006D3EA6" w:rsidRDefault="006D3EA6" w:rsidP="006D3EA6">
      <w:r>
        <w:tab/>
      </w:r>
      <w:r>
        <w:tab/>
        <w:t>reg_password_info_panel.add(reg_password_info_ico);</w:t>
      </w:r>
    </w:p>
    <w:p w:rsidR="006D3EA6" w:rsidRDefault="006D3EA6" w:rsidP="006D3EA6"/>
    <w:p w:rsidR="006D3EA6" w:rsidRDefault="006D3EA6" w:rsidP="006D3EA6">
      <w:r>
        <w:tab/>
      </w:r>
      <w:r>
        <w:tab/>
        <w:t>reg_password_info_text = new JLabel("Error");</w:t>
      </w:r>
    </w:p>
    <w:p w:rsidR="006D3EA6" w:rsidRDefault="006D3EA6" w:rsidP="006D3EA6">
      <w:r>
        <w:tab/>
      </w:r>
      <w:r>
        <w:tab/>
        <w:t>reg_password_info_text.setFont(new Font("Tahoma", Font.BOLD, 20));</w:t>
      </w:r>
    </w:p>
    <w:p w:rsidR="006D3EA6" w:rsidRDefault="006D3EA6" w:rsidP="006D3EA6">
      <w:r>
        <w:tab/>
      </w:r>
      <w:r>
        <w:tab/>
        <w:t>reg_password_info_text.setBounds(42, 0, 328, 32);</w:t>
      </w:r>
    </w:p>
    <w:p w:rsidR="006D3EA6" w:rsidRDefault="006D3EA6" w:rsidP="006D3EA6">
      <w:r>
        <w:tab/>
      </w:r>
      <w:r>
        <w:tab/>
        <w:t>reg_password_info_panel.add(reg_password_info_text);</w:t>
      </w:r>
    </w:p>
    <w:p w:rsidR="006D3EA6" w:rsidRDefault="006D3EA6" w:rsidP="006D3EA6"/>
    <w:p w:rsidR="006D3EA6" w:rsidRDefault="006D3EA6" w:rsidP="006D3EA6">
      <w:r>
        <w:tab/>
      </w:r>
      <w:r>
        <w:tab/>
        <w:t>reg_password_check_panel = new JPanel();</w:t>
      </w:r>
    </w:p>
    <w:p w:rsidR="006D3EA6" w:rsidRDefault="006D3EA6" w:rsidP="006D3EA6">
      <w:r>
        <w:tab/>
      </w:r>
      <w:r>
        <w:tab/>
        <w:t>reg_password_check_panel.setLayout(null);</w:t>
      </w:r>
    </w:p>
    <w:p w:rsidR="006D3EA6" w:rsidRDefault="006D3EA6" w:rsidP="006D3EA6">
      <w:r>
        <w:tab/>
      </w:r>
      <w:r>
        <w:tab/>
        <w:t>reg_password_check_panel.setOpaque(false);</w:t>
      </w:r>
    </w:p>
    <w:p w:rsidR="006D3EA6" w:rsidRDefault="006D3EA6" w:rsidP="006D3EA6">
      <w:r>
        <w:tab/>
      </w:r>
      <w:r>
        <w:tab/>
        <w:t>reg_password_check_panel.setBounds(31, 225, 390, 96);</w:t>
      </w:r>
    </w:p>
    <w:p w:rsidR="006D3EA6" w:rsidRDefault="006D3EA6" w:rsidP="006D3EA6">
      <w:r>
        <w:tab/>
      </w:r>
      <w:r>
        <w:tab/>
        <w:t>reg_form_step_1_panel.add(reg_password_check_panel);</w:t>
      </w:r>
    </w:p>
    <w:p w:rsidR="006D3EA6" w:rsidRDefault="006D3EA6" w:rsidP="006D3EA6"/>
    <w:p w:rsidR="006D3EA6" w:rsidRDefault="006D3EA6" w:rsidP="006D3EA6">
      <w:r>
        <w:tab/>
      </w:r>
      <w:r>
        <w:tab/>
        <w:t>reg_password_check_separator = new JSeparator();</w:t>
      </w:r>
    </w:p>
    <w:p w:rsidR="006D3EA6" w:rsidRDefault="006D3EA6" w:rsidP="006D3EA6">
      <w:r>
        <w:tab/>
      </w:r>
      <w:r>
        <w:tab/>
        <w:t>reg_password_check_separator.setBounds(52, 41, 328, 2);</w:t>
      </w:r>
    </w:p>
    <w:p w:rsidR="006D3EA6" w:rsidRDefault="006D3EA6" w:rsidP="006D3EA6">
      <w:r>
        <w:tab/>
      </w:r>
      <w:r>
        <w:tab/>
        <w:t>reg_password_check_panel.add(reg_password_check_separator);</w:t>
      </w:r>
    </w:p>
    <w:p w:rsidR="006D3EA6" w:rsidRDefault="006D3EA6" w:rsidP="006D3EA6"/>
    <w:p w:rsidR="006D3EA6" w:rsidRDefault="006D3EA6" w:rsidP="006D3EA6">
      <w:r>
        <w:tab/>
      </w:r>
      <w:r>
        <w:tab/>
        <w:t>reg_password_check_ico = new JLabel("");</w:t>
      </w:r>
    </w:p>
    <w:p w:rsidR="006D3EA6" w:rsidRDefault="006D3EA6" w:rsidP="006D3EA6">
      <w:r>
        <w:tab/>
      </w:r>
      <w:r>
        <w:tab/>
        <w:t>reg_password_check_ico.setIcon(new ImageIcon(Ventana.class.getResource("/imagenes/pass_check_32px.png")));</w:t>
      </w:r>
    </w:p>
    <w:p w:rsidR="006D3EA6" w:rsidRDefault="006D3EA6" w:rsidP="006D3EA6">
      <w:r>
        <w:lastRenderedPageBreak/>
        <w:tab/>
      </w:r>
      <w:r>
        <w:tab/>
        <w:t>reg_password_check_ico.setBounds(10, 11, 32, 32);</w:t>
      </w:r>
    </w:p>
    <w:p w:rsidR="006D3EA6" w:rsidRDefault="006D3EA6" w:rsidP="006D3EA6">
      <w:r>
        <w:tab/>
      </w:r>
      <w:r>
        <w:tab/>
        <w:t>reg_password_check_panel.add(reg_password_check_ico);</w:t>
      </w:r>
    </w:p>
    <w:p w:rsidR="006D3EA6" w:rsidRDefault="006D3EA6" w:rsidP="006D3EA6"/>
    <w:p w:rsidR="006D3EA6" w:rsidRDefault="006D3EA6" w:rsidP="006D3EA6">
      <w:r>
        <w:tab/>
      </w:r>
      <w:r>
        <w:tab/>
        <w:t>reg_password_check_textF = new JPasswordField("Repite tu contrase\u00F1a");</w:t>
      </w:r>
    </w:p>
    <w:p w:rsidR="006D3EA6" w:rsidRDefault="006D3EA6" w:rsidP="006D3EA6">
      <w:r>
        <w:tab/>
      </w:r>
      <w:r>
        <w:tab/>
        <w:t>reg_password_check_textF.setHorizontalAlignment(SwingConstants.LEFT);</w:t>
      </w:r>
    </w:p>
    <w:p w:rsidR="006D3EA6" w:rsidRDefault="006D3EA6" w:rsidP="006D3EA6">
      <w:r>
        <w:tab/>
      </w:r>
      <w:r>
        <w:tab/>
        <w:t>reg_password_check_textF.setForeground(Color.WHITE);</w:t>
      </w:r>
    </w:p>
    <w:p w:rsidR="006D3EA6" w:rsidRDefault="006D3EA6" w:rsidP="006D3EA6">
      <w:r>
        <w:tab/>
      </w:r>
      <w:r>
        <w:tab/>
        <w:t>reg_password_check_textF.setFont(new Font("Tahoma", Font.BOLD, 20));</w:t>
      </w:r>
    </w:p>
    <w:p w:rsidR="006D3EA6" w:rsidRDefault="006D3EA6" w:rsidP="006D3EA6">
      <w:r>
        <w:tab/>
      </w:r>
      <w:r>
        <w:tab/>
        <w:t>reg_password_check_textF.setColumns(10);</w:t>
      </w:r>
    </w:p>
    <w:p w:rsidR="006D3EA6" w:rsidRDefault="006D3EA6" w:rsidP="006D3EA6">
      <w:r>
        <w:tab/>
      </w:r>
      <w:r>
        <w:tab/>
        <w:t>reg_password_check_textF.setBorder(null);</w:t>
      </w:r>
    </w:p>
    <w:p w:rsidR="006D3EA6" w:rsidRDefault="006D3EA6" w:rsidP="006D3EA6">
      <w:r>
        <w:tab/>
      </w:r>
      <w:r>
        <w:tab/>
        <w:t>reg_password_check_textF.setBackground(new Color(85, 65, 118));</w:t>
      </w:r>
    </w:p>
    <w:p w:rsidR="006D3EA6" w:rsidRDefault="006D3EA6" w:rsidP="006D3EA6">
      <w:r>
        <w:tab/>
      </w:r>
      <w:r>
        <w:tab/>
        <w:t>reg_password_check_textF.setBounds(52, 11, 328, 25);</w:t>
      </w:r>
    </w:p>
    <w:p w:rsidR="006D3EA6" w:rsidRDefault="006D3EA6" w:rsidP="006D3EA6">
      <w:r>
        <w:tab/>
      </w:r>
      <w:r>
        <w:tab/>
        <w:t>reg_password_check_panel.add(reg_password_check_textF);</w:t>
      </w:r>
    </w:p>
    <w:p w:rsidR="006D3EA6" w:rsidRDefault="006D3EA6" w:rsidP="006D3EA6"/>
    <w:p w:rsidR="006D3EA6" w:rsidRDefault="006D3EA6" w:rsidP="006D3EA6">
      <w:r>
        <w:tab/>
      </w:r>
      <w:r>
        <w:tab/>
        <w:t>reg_password_check_info_panel = new JPanel();</w:t>
      </w:r>
    </w:p>
    <w:p w:rsidR="006D3EA6" w:rsidRDefault="006D3EA6" w:rsidP="006D3EA6">
      <w:r>
        <w:tab/>
      </w:r>
      <w:r>
        <w:tab/>
        <w:t>reg_password_check_info_panel.setLayout(null);</w:t>
      </w:r>
    </w:p>
    <w:p w:rsidR="006D3EA6" w:rsidRDefault="006D3EA6" w:rsidP="006D3EA6">
      <w:r>
        <w:tab/>
      </w:r>
      <w:r>
        <w:tab/>
        <w:t>reg_password_check_info_panel.setBackground(new Color(219, 186, 70));</w:t>
      </w:r>
    </w:p>
    <w:p w:rsidR="006D3EA6" w:rsidRDefault="006D3EA6" w:rsidP="006D3EA6">
      <w:r>
        <w:tab/>
      </w:r>
      <w:r>
        <w:tab/>
        <w:t>reg_password_check_info_panel.setBounds(10, 50, 370, 32);</w:t>
      </w:r>
    </w:p>
    <w:p w:rsidR="006D3EA6" w:rsidRDefault="006D3EA6" w:rsidP="006D3EA6">
      <w:r>
        <w:tab/>
      </w:r>
      <w:r>
        <w:tab/>
        <w:t>reg_password_check_panel.add(reg_password_check_info_panel);</w:t>
      </w:r>
    </w:p>
    <w:p w:rsidR="006D3EA6" w:rsidRDefault="006D3EA6" w:rsidP="006D3EA6">
      <w:r>
        <w:tab/>
      </w:r>
      <w:r>
        <w:tab/>
        <w:t>reg_password_check_info_panel.setVisible(false);</w:t>
      </w:r>
    </w:p>
    <w:p w:rsidR="006D3EA6" w:rsidRDefault="006D3EA6" w:rsidP="006D3EA6"/>
    <w:p w:rsidR="006D3EA6" w:rsidRDefault="006D3EA6" w:rsidP="006D3EA6">
      <w:r>
        <w:tab/>
      </w:r>
      <w:r>
        <w:tab/>
        <w:t>reg_password_check_info_ico = new JLabel("");</w:t>
      </w:r>
    </w:p>
    <w:p w:rsidR="006D3EA6" w:rsidRDefault="006D3EA6" w:rsidP="006D3EA6">
      <w:r>
        <w:tab/>
      </w:r>
      <w:r>
        <w:tab/>
        <w:t>reg_password_check_info_ico.setIcon(new ImageIcon(Ventana.class.getResource("/imagenes/error_black_32px.png")));</w:t>
      </w:r>
    </w:p>
    <w:p w:rsidR="006D3EA6" w:rsidRDefault="006D3EA6" w:rsidP="006D3EA6">
      <w:r>
        <w:tab/>
      </w:r>
      <w:r>
        <w:tab/>
        <w:t>reg_password_check_info_ico.setBounds(0, 0, 32, 32);</w:t>
      </w:r>
    </w:p>
    <w:p w:rsidR="006D3EA6" w:rsidRDefault="006D3EA6" w:rsidP="006D3EA6">
      <w:r>
        <w:tab/>
      </w:r>
      <w:r>
        <w:tab/>
        <w:t>reg_password_check_info_panel.add(reg_password_check_info_ico);</w:t>
      </w:r>
    </w:p>
    <w:p w:rsidR="006D3EA6" w:rsidRDefault="006D3EA6" w:rsidP="006D3EA6"/>
    <w:p w:rsidR="006D3EA6" w:rsidRDefault="006D3EA6" w:rsidP="006D3EA6">
      <w:r>
        <w:tab/>
      </w:r>
      <w:r>
        <w:tab/>
        <w:t>reg_password_check_info_text = new JLabel("Error");</w:t>
      </w:r>
    </w:p>
    <w:p w:rsidR="006D3EA6" w:rsidRDefault="006D3EA6" w:rsidP="006D3EA6">
      <w:r>
        <w:tab/>
      </w:r>
      <w:r>
        <w:tab/>
        <w:t>reg_password_check_info_text.setFont(new Font("Tahoma", Font.BOLD, 20));</w:t>
      </w:r>
    </w:p>
    <w:p w:rsidR="006D3EA6" w:rsidRDefault="006D3EA6" w:rsidP="006D3EA6">
      <w:r>
        <w:tab/>
      </w:r>
      <w:r>
        <w:tab/>
        <w:t>reg_password_check_info_text.setBounds(42, 0, 328, 32);</w:t>
      </w:r>
    </w:p>
    <w:p w:rsidR="006D3EA6" w:rsidRDefault="006D3EA6" w:rsidP="006D3EA6">
      <w:r>
        <w:tab/>
      </w:r>
      <w:r>
        <w:tab/>
        <w:t>reg_password_check_info_panel.add(reg_password_check_info_text);</w:t>
      </w:r>
    </w:p>
    <w:p w:rsidR="006D3EA6" w:rsidRDefault="006D3EA6" w:rsidP="006D3EA6"/>
    <w:p w:rsidR="006D3EA6" w:rsidRDefault="006D3EA6" w:rsidP="006D3EA6">
      <w:r>
        <w:tab/>
      </w:r>
      <w:r>
        <w:tab/>
        <w:t>// Reg form 2</w:t>
      </w:r>
    </w:p>
    <w:p w:rsidR="006D3EA6" w:rsidRDefault="006D3EA6" w:rsidP="006D3EA6"/>
    <w:p w:rsidR="006D3EA6" w:rsidRDefault="006D3EA6" w:rsidP="006D3EA6">
      <w:r>
        <w:tab/>
      </w:r>
      <w:r>
        <w:tab/>
        <w:t>reg_form_step_2_panel = new JFormDisplay("Datos del usuario", "/imagenes/user_info_64px.png", grupo_reg, 2,</w:t>
      </w:r>
    </w:p>
    <w:p w:rsidR="006D3EA6" w:rsidRDefault="006D3EA6" w:rsidP="006D3EA6">
      <w:r>
        <w:tab/>
      </w:r>
      <w:r>
        <w:tab/>
      </w:r>
      <w:r>
        <w:tab/>
      </w:r>
      <w:r>
        <w:tab/>
        <w:t>true, true);</w:t>
      </w:r>
    </w:p>
    <w:p w:rsidR="006D3EA6" w:rsidRDefault="006D3EA6" w:rsidP="006D3EA6">
      <w:r>
        <w:tab/>
      </w:r>
      <w:r>
        <w:tab/>
        <w:t>reg_form_step_2_panel.setOpaque(false);</w:t>
      </w:r>
    </w:p>
    <w:p w:rsidR="006D3EA6" w:rsidRDefault="006D3EA6" w:rsidP="006D3EA6">
      <w:r>
        <w:tab/>
      </w:r>
      <w:r>
        <w:tab/>
        <w:t>reg_form_step_2_panel.setBounds(173, 161, 449, 363);</w:t>
      </w:r>
    </w:p>
    <w:p w:rsidR="006D3EA6" w:rsidRDefault="006D3EA6" w:rsidP="006D3EA6">
      <w:r>
        <w:tab/>
      </w:r>
      <w:r>
        <w:tab/>
        <w:t>display_reg.add(reg_form_step_2_panel);</w:t>
      </w:r>
    </w:p>
    <w:p w:rsidR="006D3EA6" w:rsidRDefault="006D3EA6" w:rsidP="006D3EA6">
      <w:r>
        <w:tab/>
      </w:r>
      <w:r>
        <w:tab/>
        <w:t>reg_form_step_2_panel.setLayout(null);</w:t>
      </w:r>
    </w:p>
    <w:p w:rsidR="006D3EA6" w:rsidRDefault="006D3EA6" w:rsidP="006D3EA6">
      <w:r>
        <w:tab/>
      </w:r>
      <w:r>
        <w:tab/>
        <w:t>reg_form_step_2_panel.setVisible(false);</w:t>
      </w:r>
    </w:p>
    <w:p w:rsidR="006D3EA6" w:rsidRDefault="006D3EA6" w:rsidP="006D3EA6"/>
    <w:p w:rsidR="006D3EA6" w:rsidRDefault="006D3EA6" w:rsidP="006D3EA6">
      <w:r>
        <w:tab/>
      </w:r>
      <w:r>
        <w:tab/>
        <w:t>reg_name_panel = new JPanel();</w:t>
      </w:r>
    </w:p>
    <w:p w:rsidR="006D3EA6" w:rsidRDefault="006D3EA6" w:rsidP="006D3EA6">
      <w:r>
        <w:tab/>
      </w:r>
      <w:r>
        <w:tab/>
        <w:t>reg_name_panel.setLayout(null);</w:t>
      </w:r>
    </w:p>
    <w:p w:rsidR="006D3EA6" w:rsidRDefault="006D3EA6" w:rsidP="006D3EA6">
      <w:r>
        <w:tab/>
      </w:r>
      <w:r>
        <w:tab/>
        <w:t>reg_name_panel.setOpaque(false);</w:t>
      </w:r>
    </w:p>
    <w:p w:rsidR="006D3EA6" w:rsidRDefault="006D3EA6" w:rsidP="006D3EA6">
      <w:r>
        <w:tab/>
      </w:r>
      <w:r>
        <w:tab/>
        <w:t>reg_name_panel.setBounds(31, 11, 390, 96);</w:t>
      </w:r>
    </w:p>
    <w:p w:rsidR="006D3EA6" w:rsidRDefault="006D3EA6" w:rsidP="006D3EA6">
      <w:r>
        <w:tab/>
      </w:r>
      <w:r>
        <w:tab/>
        <w:t>reg_form_step_2_panel.add(reg_name_panel);</w:t>
      </w:r>
    </w:p>
    <w:p w:rsidR="006D3EA6" w:rsidRDefault="006D3EA6" w:rsidP="006D3EA6"/>
    <w:p w:rsidR="006D3EA6" w:rsidRDefault="006D3EA6" w:rsidP="006D3EA6">
      <w:r>
        <w:tab/>
      </w:r>
      <w:r>
        <w:tab/>
        <w:t>reg_name_separator = new JSeparator();</w:t>
      </w:r>
    </w:p>
    <w:p w:rsidR="006D3EA6" w:rsidRDefault="006D3EA6" w:rsidP="006D3EA6">
      <w:r>
        <w:tab/>
      </w:r>
      <w:r>
        <w:tab/>
        <w:t>reg_name_separator.setBounds(52, 41, 328, 2);</w:t>
      </w:r>
    </w:p>
    <w:p w:rsidR="006D3EA6" w:rsidRDefault="006D3EA6" w:rsidP="006D3EA6">
      <w:r>
        <w:tab/>
      </w:r>
      <w:r>
        <w:tab/>
        <w:t>reg_name_panel.add(reg_name_separator);</w:t>
      </w:r>
    </w:p>
    <w:p w:rsidR="006D3EA6" w:rsidRDefault="006D3EA6" w:rsidP="006D3EA6"/>
    <w:p w:rsidR="006D3EA6" w:rsidRDefault="006D3EA6" w:rsidP="006D3EA6">
      <w:r>
        <w:tab/>
      </w:r>
      <w:r>
        <w:tab/>
        <w:t>reg_name_ico = new JLabel("");</w:t>
      </w:r>
    </w:p>
    <w:p w:rsidR="006D3EA6" w:rsidRDefault="006D3EA6" w:rsidP="006D3EA6">
      <w:r>
        <w:tab/>
      </w:r>
      <w:r>
        <w:tab/>
        <w:t>reg_name_ico.setIcon(new ImageIcon(Ventana.class.getResource("/imagenes/name_32px.png")));</w:t>
      </w:r>
    </w:p>
    <w:p w:rsidR="006D3EA6" w:rsidRDefault="006D3EA6" w:rsidP="006D3EA6">
      <w:r>
        <w:tab/>
      </w:r>
      <w:r>
        <w:tab/>
        <w:t>reg_name_ico.setBounds(10, 11, 32, 32);</w:t>
      </w:r>
    </w:p>
    <w:p w:rsidR="006D3EA6" w:rsidRDefault="006D3EA6" w:rsidP="006D3EA6">
      <w:r>
        <w:tab/>
      </w:r>
      <w:r>
        <w:tab/>
        <w:t>reg_name_panel.add(reg_name_ico);</w:t>
      </w:r>
    </w:p>
    <w:p w:rsidR="006D3EA6" w:rsidRDefault="006D3EA6" w:rsidP="006D3EA6"/>
    <w:p w:rsidR="006D3EA6" w:rsidRDefault="006D3EA6" w:rsidP="006D3EA6">
      <w:r>
        <w:tab/>
      </w:r>
      <w:r>
        <w:tab/>
        <w:t>reg_name_textF = new JTextField("Nombre");</w:t>
      </w:r>
    </w:p>
    <w:p w:rsidR="006D3EA6" w:rsidRDefault="006D3EA6" w:rsidP="006D3EA6">
      <w:r>
        <w:tab/>
      </w:r>
      <w:r>
        <w:tab/>
        <w:t>reg_name_textF.setHorizontalAlignment(SwingConstants.LEFT);</w:t>
      </w:r>
    </w:p>
    <w:p w:rsidR="006D3EA6" w:rsidRDefault="006D3EA6" w:rsidP="006D3EA6">
      <w:r>
        <w:tab/>
      </w:r>
      <w:r>
        <w:tab/>
        <w:t>reg_name_textF.setForeground(Color.WHITE);</w:t>
      </w:r>
    </w:p>
    <w:p w:rsidR="006D3EA6" w:rsidRDefault="006D3EA6" w:rsidP="006D3EA6">
      <w:r>
        <w:lastRenderedPageBreak/>
        <w:tab/>
      </w:r>
      <w:r>
        <w:tab/>
        <w:t>reg_name_textF.setFont(new Font("Tahoma", Font.BOLD, 20));</w:t>
      </w:r>
    </w:p>
    <w:p w:rsidR="006D3EA6" w:rsidRDefault="006D3EA6" w:rsidP="006D3EA6">
      <w:r>
        <w:tab/>
      </w:r>
      <w:r>
        <w:tab/>
        <w:t>reg_name_textF.setColumns(10);</w:t>
      </w:r>
    </w:p>
    <w:p w:rsidR="006D3EA6" w:rsidRDefault="006D3EA6" w:rsidP="006D3EA6">
      <w:r>
        <w:tab/>
      </w:r>
      <w:r>
        <w:tab/>
        <w:t>reg_name_textF.setBorder(null);</w:t>
      </w:r>
    </w:p>
    <w:p w:rsidR="006D3EA6" w:rsidRDefault="006D3EA6" w:rsidP="006D3EA6">
      <w:r>
        <w:tab/>
      </w:r>
      <w:r>
        <w:tab/>
        <w:t>reg_name_textF.setBackground(new Color(85, 65, 118));</w:t>
      </w:r>
    </w:p>
    <w:p w:rsidR="006D3EA6" w:rsidRDefault="006D3EA6" w:rsidP="006D3EA6">
      <w:r>
        <w:tab/>
      </w:r>
      <w:r>
        <w:tab/>
        <w:t>reg_name_textF.setBounds(52, 11, 328, 25);</w:t>
      </w:r>
    </w:p>
    <w:p w:rsidR="006D3EA6" w:rsidRDefault="006D3EA6" w:rsidP="006D3EA6">
      <w:r>
        <w:tab/>
      </w:r>
      <w:r>
        <w:tab/>
        <w:t>reg_name_panel.add(reg_name_textF);</w:t>
      </w:r>
    </w:p>
    <w:p w:rsidR="006D3EA6" w:rsidRDefault="006D3EA6" w:rsidP="006D3EA6"/>
    <w:p w:rsidR="006D3EA6" w:rsidRDefault="006D3EA6" w:rsidP="006D3EA6">
      <w:r>
        <w:tab/>
      </w:r>
      <w:r>
        <w:tab/>
        <w:t>reg_name_info_panel = new JPanel();</w:t>
      </w:r>
    </w:p>
    <w:p w:rsidR="006D3EA6" w:rsidRDefault="006D3EA6" w:rsidP="006D3EA6">
      <w:r>
        <w:tab/>
      </w:r>
      <w:r>
        <w:tab/>
        <w:t>reg_name_info_panel.setLayout(null);</w:t>
      </w:r>
    </w:p>
    <w:p w:rsidR="006D3EA6" w:rsidRDefault="006D3EA6" w:rsidP="006D3EA6">
      <w:r>
        <w:tab/>
      </w:r>
      <w:r>
        <w:tab/>
        <w:t>reg_name_info_panel.setBackground(new Color(219, 186, 70));</w:t>
      </w:r>
    </w:p>
    <w:p w:rsidR="006D3EA6" w:rsidRDefault="006D3EA6" w:rsidP="006D3EA6">
      <w:r>
        <w:tab/>
      </w:r>
      <w:r>
        <w:tab/>
        <w:t>reg_name_info_panel.setBounds(10, 50, 370, 32);</w:t>
      </w:r>
    </w:p>
    <w:p w:rsidR="006D3EA6" w:rsidRDefault="006D3EA6" w:rsidP="006D3EA6">
      <w:r>
        <w:tab/>
      </w:r>
      <w:r>
        <w:tab/>
        <w:t>reg_name_panel.add(reg_name_info_panel);</w:t>
      </w:r>
    </w:p>
    <w:p w:rsidR="006D3EA6" w:rsidRDefault="006D3EA6" w:rsidP="006D3EA6">
      <w:r>
        <w:tab/>
      </w:r>
      <w:r>
        <w:tab/>
        <w:t>reg_name_info_panel.setVisible(false);</w:t>
      </w:r>
    </w:p>
    <w:p w:rsidR="006D3EA6" w:rsidRDefault="006D3EA6" w:rsidP="006D3EA6"/>
    <w:p w:rsidR="006D3EA6" w:rsidRDefault="006D3EA6" w:rsidP="006D3EA6">
      <w:r>
        <w:tab/>
      </w:r>
      <w:r>
        <w:tab/>
        <w:t>reg_name_info_ico = new JLabel("");</w:t>
      </w:r>
    </w:p>
    <w:p w:rsidR="006D3EA6" w:rsidRDefault="006D3EA6" w:rsidP="006D3EA6">
      <w:r>
        <w:tab/>
      </w:r>
      <w:r>
        <w:tab/>
        <w:t>reg_name_info_ico.setIcon(new ImageIcon(Ventana.class.getResource("/imagenes/error_black_32px.png")));</w:t>
      </w:r>
    </w:p>
    <w:p w:rsidR="006D3EA6" w:rsidRDefault="006D3EA6" w:rsidP="006D3EA6">
      <w:r>
        <w:tab/>
      </w:r>
      <w:r>
        <w:tab/>
        <w:t>reg_name_info_ico.setBounds(0, 0, 32, 32);</w:t>
      </w:r>
    </w:p>
    <w:p w:rsidR="006D3EA6" w:rsidRDefault="006D3EA6" w:rsidP="006D3EA6">
      <w:r>
        <w:tab/>
      </w:r>
      <w:r>
        <w:tab/>
        <w:t>reg_name_info_panel.add(reg_name_info_ico);</w:t>
      </w:r>
    </w:p>
    <w:p w:rsidR="006D3EA6" w:rsidRDefault="006D3EA6" w:rsidP="006D3EA6"/>
    <w:p w:rsidR="006D3EA6" w:rsidRDefault="006D3EA6" w:rsidP="006D3EA6">
      <w:r>
        <w:tab/>
      </w:r>
      <w:r>
        <w:tab/>
        <w:t>reg_name_info_text = new JLabel("Error");</w:t>
      </w:r>
    </w:p>
    <w:p w:rsidR="006D3EA6" w:rsidRDefault="006D3EA6" w:rsidP="006D3EA6">
      <w:r>
        <w:tab/>
      </w:r>
      <w:r>
        <w:tab/>
        <w:t>reg_name_info_text.setFont(new Font("Tahoma", Font.BOLD, 20));</w:t>
      </w:r>
    </w:p>
    <w:p w:rsidR="006D3EA6" w:rsidRDefault="006D3EA6" w:rsidP="006D3EA6">
      <w:r>
        <w:tab/>
      </w:r>
      <w:r>
        <w:tab/>
        <w:t>reg_name_info_text.setBounds(42, 0, 328, 32);</w:t>
      </w:r>
    </w:p>
    <w:p w:rsidR="006D3EA6" w:rsidRDefault="006D3EA6" w:rsidP="006D3EA6">
      <w:r>
        <w:tab/>
      </w:r>
      <w:r>
        <w:tab/>
        <w:t>reg_name_info_panel.add(reg_name_info_text);</w:t>
      </w:r>
    </w:p>
    <w:p w:rsidR="006D3EA6" w:rsidRDefault="006D3EA6" w:rsidP="006D3EA6"/>
    <w:p w:rsidR="006D3EA6" w:rsidRDefault="006D3EA6" w:rsidP="006D3EA6">
      <w:r>
        <w:tab/>
      </w:r>
      <w:r>
        <w:tab/>
        <w:t>reg_apellido_panel = new JPanel();</w:t>
      </w:r>
    </w:p>
    <w:p w:rsidR="006D3EA6" w:rsidRDefault="006D3EA6" w:rsidP="006D3EA6">
      <w:r>
        <w:tab/>
      </w:r>
      <w:r>
        <w:tab/>
        <w:t>reg_apellido_panel.setLayout(null);</w:t>
      </w:r>
    </w:p>
    <w:p w:rsidR="006D3EA6" w:rsidRDefault="006D3EA6" w:rsidP="006D3EA6">
      <w:r>
        <w:tab/>
      </w:r>
      <w:r>
        <w:tab/>
        <w:t>reg_apellido_panel.setOpaque(false);</w:t>
      </w:r>
    </w:p>
    <w:p w:rsidR="006D3EA6" w:rsidRDefault="006D3EA6" w:rsidP="006D3EA6">
      <w:r>
        <w:tab/>
      </w:r>
      <w:r>
        <w:tab/>
        <w:t>reg_apellido_panel.setBounds(31, 118, 390, 96);</w:t>
      </w:r>
    </w:p>
    <w:p w:rsidR="006D3EA6" w:rsidRDefault="006D3EA6" w:rsidP="006D3EA6">
      <w:r>
        <w:tab/>
      </w:r>
      <w:r>
        <w:tab/>
        <w:t>reg_form_step_2_panel.add(reg_apellido_panel);</w:t>
      </w:r>
    </w:p>
    <w:p w:rsidR="006D3EA6" w:rsidRDefault="006D3EA6" w:rsidP="006D3EA6"/>
    <w:p w:rsidR="006D3EA6" w:rsidRDefault="006D3EA6" w:rsidP="006D3EA6">
      <w:r>
        <w:lastRenderedPageBreak/>
        <w:tab/>
      </w:r>
      <w:r>
        <w:tab/>
        <w:t>reg_apellido_separator = new JSeparator();</w:t>
      </w:r>
    </w:p>
    <w:p w:rsidR="006D3EA6" w:rsidRDefault="006D3EA6" w:rsidP="006D3EA6">
      <w:r>
        <w:tab/>
      </w:r>
      <w:r>
        <w:tab/>
        <w:t>reg_apellido_separator.setBounds(52, 41, 328, 2);</w:t>
      </w:r>
    </w:p>
    <w:p w:rsidR="006D3EA6" w:rsidRDefault="006D3EA6" w:rsidP="006D3EA6">
      <w:r>
        <w:tab/>
      </w:r>
      <w:r>
        <w:tab/>
        <w:t>reg_apellido_panel.add(reg_apellido_separator);</w:t>
      </w:r>
    </w:p>
    <w:p w:rsidR="006D3EA6" w:rsidRDefault="006D3EA6" w:rsidP="006D3EA6"/>
    <w:p w:rsidR="006D3EA6" w:rsidRDefault="006D3EA6" w:rsidP="006D3EA6">
      <w:r>
        <w:tab/>
      </w:r>
      <w:r>
        <w:tab/>
        <w:t>reg_apellido_ico = new JLabel("");</w:t>
      </w:r>
    </w:p>
    <w:p w:rsidR="006D3EA6" w:rsidRDefault="006D3EA6" w:rsidP="006D3EA6">
      <w:r>
        <w:tab/>
      </w:r>
      <w:r>
        <w:tab/>
        <w:t>reg_apellido_ico.setIcon(new ImageIcon(Ventana.class.getResource("/imagenes/apellidos_32px.png")));</w:t>
      </w:r>
    </w:p>
    <w:p w:rsidR="006D3EA6" w:rsidRDefault="006D3EA6" w:rsidP="006D3EA6">
      <w:r>
        <w:tab/>
      </w:r>
      <w:r>
        <w:tab/>
        <w:t>reg_apellido_ico.setBounds(10, 11, 32, 32);</w:t>
      </w:r>
    </w:p>
    <w:p w:rsidR="006D3EA6" w:rsidRDefault="006D3EA6" w:rsidP="006D3EA6">
      <w:r>
        <w:tab/>
      </w:r>
      <w:r>
        <w:tab/>
        <w:t>reg_apellido_panel.add(reg_apellido_ico);</w:t>
      </w:r>
    </w:p>
    <w:p w:rsidR="006D3EA6" w:rsidRDefault="006D3EA6" w:rsidP="006D3EA6"/>
    <w:p w:rsidR="006D3EA6" w:rsidRDefault="006D3EA6" w:rsidP="006D3EA6">
      <w:r>
        <w:tab/>
      </w:r>
      <w:r>
        <w:tab/>
        <w:t>reg_apellido_textF = new JTextField("Apellidos");</w:t>
      </w:r>
    </w:p>
    <w:p w:rsidR="006D3EA6" w:rsidRDefault="006D3EA6" w:rsidP="006D3EA6">
      <w:r>
        <w:tab/>
      </w:r>
      <w:r>
        <w:tab/>
        <w:t>reg_apellido_textF.setHorizontalAlignment(SwingConstants.LEFT);</w:t>
      </w:r>
    </w:p>
    <w:p w:rsidR="006D3EA6" w:rsidRDefault="006D3EA6" w:rsidP="006D3EA6">
      <w:r>
        <w:tab/>
      </w:r>
      <w:r>
        <w:tab/>
        <w:t>reg_apellido_textF.setForeground(Color.WHITE);</w:t>
      </w:r>
    </w:p>
    <w:p w:rsidR="006D3EA6" w:rsidRDefault="006D3EA6" w:rsidP="006D3EA6">
      <w:r>
        <w:tab/>
      </w:r>
      <w:r>
        <w:tab/>
        <w:t>reg_apellido_textF.setFont(new Font("Tahoma", Font.BOLD, 20));</w:t>
      </w:r>
    </w:p>
    <w:p w:rsidR="006D3EA6" w:rsidRDefault="006D3EA6" w:rsidP="006D3EA6">
      <w:r>
        <w:tab/>
      </w:r>
      <w:r>
        <w:tab/>
        <w:t>reg_apellido_textF.setColumns(10);</w:t>
      </w:r>
    </w:p>
    <w:p w:rsidR="006D3EA6" w:rsidRDefault="006D3EA6" w:rsidP="006D3EA6">
      <w:r>
        <w:tab/>
      </w:r>
      <w:r>
        <w:tab/>
        <w:t>reg_apellido_textF.setBorder(null);</w:t>
      </w:r>
    </w:p>
    <w:p w:rsidR="006D3EA6" w:rsidRDefault="006D3EA6" w:rsidP="006D3EA6">
      <w:r>
        <w:tab/>
      </w:r>
      <w:r>
        <w:tab/>
        <w:t>reg_apellido_textF.setBackground(new Color(85, 65, 118));</w:t>
      </w:r>
    </w:p>
    <w:p w:rsidR="006D3EA6" w:rsidRDefault="006D3EA6" w:rsidP="006D3EA6">
      <w:r>
        <w:tab/>
      </w:r>
      <w:r>
        <w:tab/>
        <w:t>reg_apellido_textF.setBounds(52, 11, 328, 25);</w:t>
      </w:r>
    </w:p>
    <w:p w:rsidR="006D3EA6" w:rsidRDefault="006D3EA6" w:rsidP="006D3EA6">
      <w:r>
        <w:tab/>
      </w:r>
      <w:r>
        <w:tab/>
        <w:t>reg_apellido_panel.add(reg_apellido_textF);</w:t>
      </w:r>
    </w:p>
    <w:p w:rsidR="006D3EA6" w:rsidRDefault="006D3EA6" w:rsidP="006D3EA6"/>
    <w:p w:rsidR="006D3EA6" w:rsidRDefault="006D3EA6" w:rsidP="006D3EA6">
      <w:r>
        <w:tab/>
      </w:r>
      <w:r>
        <w:tab/>
        <w:t>reg_apellido_info_panel = new JPanel();</w:t>
      </w:r>
    </w:p>
    <w:p w:rsidR="006D3EA6" w:rsidRDefault="006D3EA6" w:rsidP="006D3EA6">
      <w:r>
        <w:tab/>
      </w:r>
      <w:r>
        <w:tab/>
        <w:t>reg_apellido_info_panel.setLayout(null);</w:t>
      </w:r>
    </w:p>
    <w:p w:rsidR="006D3EA6" w:rsidRDefault="006D3EA6" w:rsidP="006D3EA6">
      <w:r>
        <w:tab/>
      </w:r>
      <w:r>
        <w:tab/>
        <w:t>reg_apellido_info_panel.setBackground(new Color(219, 186, 70));</w:t>
      </w:r>
    </w:p>
    <w:p w:rsidR="006D3EA6" w:rsidRDefault="006D3EA6" w:rsidP="006D3EA6">
      <w:r>
        <w:tab/>
      </w:r>
      <w:r>
        <w:tab/>
        <w:t>reg_apellido_info_panel.setBounds(10, 50, 370, 32);</w:t>
      </w:r>
    </w:p>
    <w:p w:rsidR="006D3EA6" w:rsidRDefault="006D3EA6" w:rsidP="006D3EA6">
      <w:r>
        <w:tab/>
      </w:r>
      <w:r>
        <w:tab/>
        <w:t>reg_apellido_panel.add(reg_apellido_info_panel);</w:t>
      </w:r>
    </w:p>
    <w:p w:rsidR="006D3EA6" w:rsidRDefault="006D3EA6" w:rsidP="006D3EA6">
      <w:r>
        <w:tab/>
      </w:r>
      <w:r>
        <w:tab/>
        <w:t>reg_apellido_info_panel.setVisible(false);</w:t>
      </w:r>
    </w:p>
    <w:p w:rsidR="006D3EA6" w:rsidRDefault="006D3EA6" w:rsidP="006D3EA6"/>
    <w:p w:rsidR="006D3EA6" w:rsidRDefault="006D3EA6" w:rsidP="006D3EA6">
      <w:r>
        <w:tab/>
      </w:r>
      <w:r>
        <w:tab/>
        <w:t>reg_apellido_info_ico = new JLabel("");</w:t>
      </w:r>
    </w:p>
    <w:p w:rsidR="006D3EA6" w:rsidRDefault="006D3EA6" w:rsidP="006D3EA6">
      <w:r>
        <w:tab/>
      </w:r>
      <w:r>
        <w:tab/>
        <w:t>reg_apellido_info_ico.setIcon(new ImageIcon(Ventana.class.getResource("/imagenes/error_black_32px.png")));</w:t>
      </w:r>
    </w:p>
    <w:p w:rsidR="006D3EA6" w:rsidRDefault="006D3EA6" w:rsidP="006D3EA6">
      <w:r>
        <w:tab/>
      </w:r>
      <w:r>
        <w:tab/>
        <w:t>reg_apellido_info_ico.setBounds(0, 0, 32, 32);</w:t>
      </w:r>
    </w:p>
    <w:p w:rsidR="006D3EA6" w:rsidRDefault="006D3EA6" w:rsidP="006D3EA6">
      <w:r>
        <w:lastRenderedPageBreak/>
        <w:tab/>
      </w:r>
      <w:r>
        <w:tab/>
        <w:t>reg_apellido_info_panel.add(reg_apellido_info_ico);</w:t>
      </w:r>
    </w:p>
    <w:p w:rsidR="006D3EA6" w:rsidRDefault="006D3EA6" w:rsidP="006D3EA6"/>
    <w:p w:rsidR="006D3EA6" w:rsidRDefault="006D3EA6" w:rsidP="006D3EA6">
      <w:r>
        <w:tab/>
      </w:r>
      <w:r>
        <w:tab/>
        <w:t>reg_apellido_info_text = new JLabel("Error");</w:t>
      </w:r>
    </w:p>
    <w:p w:rsidR="006D3EA6" w:rsidRDefault="006D3EA6" w:rsidP="006D3EA6">
      <w:r>
        <w:tab/>
      </w:r>
      <w:r>
        <w:tab/>
        <w:t>reg_apellido_info_text.setFont(new Font("Tahoma", Font.BOLD, 20));</w:t>
      </w:r>
    </w:p>
    <w:p w:rsidR="006D3EA6" w:rsidRDefault="006D3EA6" w:rsidP="006D3EA6">
      <w:r>
        <w:tab/>
      </w:r>
      <w:r>
        <w:tab/>
        <w:t>reg_apellido_info_text.setBounds(42, 0, 328, 32);</w:t>
      </w:r>
    </w:p>
    <w:p w:rsidR="006D3EA6" w:rsidRDefault="006D3EA6" w:rsidP="006D3EA6">
      <w:r>
        <w:tab/>
      </w:r>
      <w:r>
        <w:tab/>
        <w:t>reg_apellido_info_panel.add(reg_apellido_info_text);</w:t>
      </w:r>
    </w:p>
    <w:p w:rsidR="006D3EA6" w:rsidRDefault="006D3EA6" w:rsidP="006D3EA6"/>
    <w:p w:rsidR="006D3EA6" w:rsidRDefault="006D3EA6" w:rsidP="006D3EA6">
      <w:r>
        <w:tab/>
      </w:r>
      <w:r>
        <w:tab/>
        <w:t>reg_dni_panel = new JPanel();</w:t>
      </w:r>
    </w:p>
    <w:p w:rsidR="006D3EA6" w:rsidRDefault="006D3EA6" w:rsidP="006D3EA6">
      <w:r>
        <w:tab/>
      </w:r>
      <w:r>
        <w:tab/>
        <w:t>reg_dni_panel.setLayout(null);</w:t>
      </w:r>
    </w:p>
    <w:p w:rsidR="006D3EA6" w:rsidRDefault="006D3EA6" w:rsidP="006D3EA6">
      <w:r>
        <w:tab/>
      </w:r>
      <w:r>
        <w:tab/>
        <w:t>reg_dni_panel.setOpaque(false);</w:t>
      </w:r>
    </w:p>
    <w:p w:rsidR="006D3EA6" w:rsidRDefault="006D3EA6" w:rsidP="006D3EA6">
      <w:r>
        <w:tab/>
      </w:r>
      <w:r>
        <w:tab/>
        <w:t>reg_dni_panel.setBounds(31, 225, 390, 96);</w:t>
      </w:r>
    </w:p>
    <w:p w:rsidR="006D3EA6" w:rsidRDefault="006D3EA6" w:rsidP="006D3EA6">
      <w:r>
        <w:tab/>
      </w:r>
      <w:r>
        <w:tab/>
        <w:t>reg_form_step_2_panel.add(reg_dni_panel);</w:t>
      </w:r>
    </w:p>
    <w:p w:rsidR="006D3EA6" w:rsidRDefault="006D3EA6" w:rsidP="006D3EA6"/>
    <w:p w:rsidR="006D3EA6" w:rsidRDefault="006D3EA6" w:rsidP="006D3EA6">
      <w:r>
        <w:tab/>
      </w:r>
      <w:r>
        <w:tab/>
        <w:t>reg_dni_separator = new JSeparator();</w:t>
      </w:r>
    </w:p>
    <w:p w:rsidR="006D3EA6" w:rsidRDefault="006D3EA6" w:rsidP="006D3EA6">
      <w:r>
        <w:tab/>
      </w:r>
      <w:r>
        <w:tab/>
        <w:t>reg_dni_separator.setBounds(52, 41, 328, 2);</w:t>
      </w:r>
    </w:p>
    <w:p w:rsidR="006D3EA6" w:rsidRDefault="006D3EA6" w:rsidP="006D3EA6">
      <w:r>
        <w:tab/>
      </w:r>
      <w:r>
        <w:tab/>
        <w:t>reg_dni_panel.add(reg_dni_separator);</w:t>
      </w:r>
    </w:p>
    <w:p w:rsidR="006D3EA6" w:rsidRDefault="006D3EA6" w:rsidP="006D3EA6"/>
    <w:p w:rsidR="006D3EA6" w:rsidRDefault="006D3EA6" w:rsidP="006D3EA6">
      <w:r>
        <w:tab/>
      </w:r>
      <w:r>
        <w:tab/>
        <w:t>reg_dni_ico = new JLabel("");</w:t>
      </w:r>
    </w:p>
    <w:p w:rsidR="006D3EA6" w:rsidRDefault="006D3EA6" w:rsidP="006D3EA6">
      <w:r>
        <w:tab/>
      </w:r>
      <w:r>
        <w:tab/>
        <w:t>reg_dni_ico.setIcon(new ImageIcon(Ventana.class.getResource("/imagenes/dni_32px.png")));</w:t>
      </w:r>
    </w:p>
    <w:p w:rsidR="006D3EA6" w:rsidRDefault="006D3EA6" w:rsidP="006D3EA6">
      <w:r>
        <w:tab/>
      </w:r>
      <w:r>
        <w:tab/>
        <w:t>reg_dni_ico.setBounds(10, 11, 32, 32);</w:t>
      </w:r>
    </w:p>
    <w:p w:rsidR="006D3EA6" w:rsidRDefault="006D3EA6" w:rsidP="006D3EA6">
      <w:r>
        <w:tab/>
      </w:r>
      <w:r>
        <w:tab/>
        <w:t>reg_dni_panel.add(reg_dni_ico);</w:t>
      </w:r>
    </w:p>
    <w:p w:rsidR="006D3EA6" w:rsidRDefault="006D3EA6" w:rsidP="006D3EA6"/>
    <w:p w:rsidR="006D3EA6" w:rsidRDefault="006D3EA6" w:rsidP="006D3EA6">
      <w:r>
        <w:tab/>
      </w:r>
      <w:r>
        <w:tab/>
        <w:t>reg_dni_textF = new JTextField("DNI");</w:t>
      </w:r>
    </w:p>
    <w:p w:rsidR="006D3EA6" w:rsidRDefault="006D3EA6" w:rsidP="006D3EA6">
      <w:r>
        <w:tab/>
      </w:r>
      <w:r>
        <w:tab/>
        <w:t>reg_dni_textF.setHorizontalAlignment(SwingConstants.LEFT);</w:t>
      </w:r>
    </w:p>
    <w:p w:rsidR="006D3EA6" w:rsidRDefault="006D3EA6" w:rsidP="006D3EA6">
      <w:r>
        <w:tab/>
      </w:r>
      <w:r>
        <w:tab/>
        <w:t>reg_dni_textF.setForeground(Color.WHITE);</w:t>
      </w:r>
    </w:p>
    <w:p w:rsidR="006D3EA6" w:rsidRDefault="006D3EA6" w:rsidP="006D3EA6">
      <w:r>
        <w:tab/>
      </w:r>
      <w:r>
        <w:tab/>
        <w:t>reg_dni_textF.setFont(new Font("Tahoma", Font.BOLD, 20));</w:t>
      </w:r>
    </w:p>
    <w:p w:rsidR="006D3EA6" w:rsidRDefault="006D3EA6" w:rsidP="006D3EA6">
      <w:r>
        <w:tab/>
      </w:r>
      <w:r>
        <w:tab/>
        <w:t>reg_dni_textF.setColumns(10);</w:t>
      </w:r>
    </w:p>
    <w:p w:rsidR="006D3EA6" w:rsidRDefault="006D3EA6" w:rsidP="006D3EA6">
      <w:r>
        <w:tab/>
      </w:r>
      <w:r>
        <w:tab/>
        <w:t>reg_dni_textF.setBorder(null);</w:t>
      </w:r>
    </w:p>
    <w:p w:rsidR="006D3EA6" w:rsidRDefault="006D3EA6" w:rsidP="006D3EA6">
      <w:r>
        <w:tab/>
      </w:r>
      <w:r>
        <w:tab/>
        <w:t>reg_dni_textF.setBackground(new Color(85, 65, 118));</w:t>
      </w:r>
    </w:p>
    <w:p w:rsidR="006D3EA6" w:rsidRDefault="006D3EA6" w:rsidP="006D3EA6">
      <w:r>
        <w:tab/>
      </w:r>
      <w:r>
        <w:tab/>
        <w:t>reg_dni_textF.setBounds(52, 11, 328, 25);</w:t>
      </w:r>
    </w:p>
    <w:p w:rsidR="006D3EA6" w:rsidRDefault="006D3EA6" w:rsidP="006D3EA6">
      <w:r>
        <w:lastRenderedPageBreak/>
        <w:tab/>
      </w:r>
      <w:r>
        <w:tab/>
        <w:t>reg_dni_panel.add(reg_dni_textF);</w:t>
      </w:r>
    </w:p>
    <w:p w:rsidR="006D3EA6" w:rsidRDefault="006D3EA6" w:rsidP="006D3EA6"/>
    <w:p w:rsidR="006D3EA6" w:rsidRDefault="006D3EA6" w:rsidP="006D3EA6">
      <w:r>
        <w:tab/>
      </w:r>
      <w:r>
        <w:tab/>
        <w:t>reg_dni_info_panel = new JPanel();</w:t>
      </w:r>
    </w:p>
    <w:p w:rsidR="006D3EA6" w:rsidRDefault="006D3EA6" w:rsidP="006D3EA6">
      <w:r>
        <w:tab/>
      </w:r>
      <w:r>
        <w:tab/>
        <w:t>reg_dni_info_panel.setLayout(null);</w:t>
      </w:r>
    </w:p>
    <w:p w:rsidR="006D3EA6" w:rsidRDefault="006D3EA6" w:rsidP="006D3EA6">
      <w:r>
        <w:tab/>
      </w:r>
      <w:r>
        <w:tab/>
        <w:t>reg_dni_info_panel.setBackground(new Color(219, 186, 70));</w:t>
      </w:r>
    </w:p>
    <w:p w:rsidR="006D3EA6" w:rsidRDefault="006D3EA6" w:rsidP="006D3EA6">
      <w:r>
        <w:tab/>
      </w:r>
      <w:r>
        <w:tab/>
        <w:t>reg_dni_info_panel.setBounds(10, 50, 370, 32);</w:t>
      </w:r>
    </w:p>
    <w:p w:rsidR="006D3EA6" w:rsidRDefault="006D3EA6" w:rsidP="006D3EA6">
      <w:r>
        <w:tab/>
      </w:r>
      <w:r>
        <w:tab/>
        <w:t>reg_dni_panel.add(reg_dni_info_panel);</w:t>
      </w:r>
    </w:p>
    <w:p w:rsidR="006D3EA6" w:rsidRDefault="006D3EA6" w:rsidP="006D3EA6">
      <w:r>
        <w:tab/>
      </w:r>
      <w:r>
        <w:tab/>
        <w:t>reg_dni_info_panel.setVisible(false);</w:t>
      </w:r>
    </w:p>
    <w:p w:rsidR="006D3EA6" w:rsidRDefault="006D3EA6" w:rsidP="006D3EA6"/>
    <w:p w:rsidR="006D3EA6" w:rsidRDefault="006D3EA6" w:rsidP="006D3EA6">
      <w:r>
        <w:tab/>
      </w:r>
      <w:r>
        <w:tab/>
        <w:t>reg_dni_info_ico = new JLabel("");</w:t>
      </w:r>
    </w:p>
    <w:p w:rsidR="006D3EA6" w:rsidRDefault="006D3EA6" w:rsidP="006D3EA6">
      <w:r>
        <w:tab/>
      </w:r>
      <w:r>
        <w:tab/>
        <w:t>reg_dni_info_ico.setIcon(new ImageIcon(Ventana.class.getResource("/imagenes/error_black_32px.png")));</w:t>
      </w:r>
    </w:p>
    <w:p w:rsidR="006D3EA6" w:rsidRDefault="006D3EA6" w:rsidP="006D3EA6">
      <w:r>
        <w:tab/>
      </w:r>
      <w:r>
        <w:tab/>
        <w:t>reg_dni_info_ico.setBounds(0, 0, 32, 32);</w:t>
      </w:r>
    </w:p>
    <w:p w:rsidR="006D3EA6" w:rsidRDefault="006D3EA6" w:rsidP="006D3EA6">
      <w:r>
        <w:tab/>
      </w:r>
      <w:r>
        <w:tab/>
        <w:t>reg_dni_info_panel.add(reg_dni_info_ico);</w:t>
      </w:r>
    </w:p>
    <w:p w:rsidR="006D3EA6" w:rsidRDefault="006D3EA6" w:rsidP="006D3EA6"/>
    <w:p w:rsidR="006D3EA6" w:rsidRDefault="006D3EA6" w:rsidP="006D3EA6">
      <w:r>
        <w:tab/>
      </w:r>
      <w:r>
        <w:tab/>
        <w:t>reg_dni_info_text = new JLabel("Error");</w:t>
      </w:r>
    </w:p>
    <w:p w:rsidR="006D3EA6" w:rsidRDefault="006D3EA6" w:rsidP="006D3EA6">
      <w:r>
        <w:tab/>
      </w:r>
      <w:r>
        <w:tab/>
        <w:t>reg_dni_info_text.setFont(new Font("Tahoma", Font.BOLD, 20));</w:t>
      </w:r>
    </w:p>
    <w:p w:rsidR="006D3EA6" w:rsidRDefault="006D3EA6" w:rsidP="006D3EA6">
      <w:r>
        <w:tab/>
      </w:r>
      <w:r>
        <w:tab/>
        <w:t>reg_dni_info_text.setBounds(42, 0, 328, 32);</w:t>
      </w:r>
    </w:p>
    <w:p w:rsidR="006D3EA6" w:rsidRDefault="006D3EA6" w:rsidP="006D3EA6">
      <w:r>
        <w:tab/>
      </w:r>
      <w:r>
        <w:tab/>
        <w:t>reg_dni_info_panel.add(reg_dni_info_text);</w:t>
      </w:r>
    </w:p>
    <w:p w:rsidR="006D3EA6" w:rsidRDefault="006D3EA6" w:rsidP="006D3EA6"/>
    <w:p w:rsidR="006D3EA6" w:rsidRDefault="006D3EA6" w:rsidP="006D3EA6">
      <w:r>
        <w:tab/>
      </w:r>
      <w:r>
        <w:tab/>
        <w:t>// Reg form 3</w:t>
      </w:r>
    </w:p>
    <w:p w:rsidR="006D3EA6" w:rsidRDefault="006D3EA6" w:rsidP="006D3EA6"/>
    <w:p w:rsidR="006D3EA6" w:rsidRDefault="006D3EA6" w:rsidP="006D3EA6">
      <w:r>
        <w:tab/>
      </w:r>
      <w:r>
        <w:tab/>
        <w:t>reg_form_step_3_panel = new JFormDisplay("Confirmar datos", "/imagenes/user_info_64px.png", grupo_reg, 3, true,</w:t>
      </w:r>
    </w:p>
    <w:p w:rsidR="006D3EA6" w:rsidRDefault="006D3EA6" w:rsidP="006D3EA6">
      <w:r>
        <w:tab/>
      </w:r>
      <w:r>
        <w:tab/>
      </w:r>
      <w:r>
        <w:tab/>
      </w:r>
      <w:r>
        <w:tab/>
        <w:t>false);</w:t>
      </w:r>
    </w:p>
    <w:p w:rsidR="006D3EA6" w:rsidRDefault="006D3EA6" w:rsidP="006D3EA6">
      <w:r>
        <w:tab/>
      </w:r>
      <w:r>
        <w:tab/>
        <w:t>reg_form_step_3_panel.setOpaque(false);</w:t>
      </w:r>
    </w:p>
    <w:p w:rsidR="006D3EA6" w:rsidRDefault="006D3EA6" w:rsidP="006D3EA6">
      <w:r>
        <w:tab/>
      </w:r>
      <w:r>
        <w:tab/>
        <w:t>reg_form_step_3_panel.setBounds(173, 161, 449, 363);</w:t>
      </w:r>
    </w:p>
    <w:p w:rsidR="006D3EA6" w:rsidRDefault="006D3EA6" w:rsidP="006D3EA6">
      <w:r>
        <w:tab/>
      </w:r>
      <w:r>
        <w:tab/>
        <w:t>display_reg.add(reg_form_step_3_panel);</w:t>
      </w:r>
    </w:p>
    <w:p w:rsidR="006D3EA6" w:rsidRDefault="006D3EA6" w:rsidP="006D3EA6">
      <w:r>
        <w:tab/>
      </w:r>
      <w:r>
        <w:tab/>
        <w:t>reg_form_step_3_panel.setLayout(null);</w:t>
      </w:r>
    </w:p>
    <w:p w:rsidR="006D3EA6" w:rsidRDefault="006D3EA6" w:rsidP="006D3EA6">
      <w:r>
        <w:tab/>
      </w:r>
      <w:r>
        <w:tab/>
        <w:t>reg_form_step_3_panel.setVisible(false);</w:t>
      </w:r>
    </w:p>
    <w:p w:rsidR="006D3EA6" w:rsidRDefault="006D3EA6" w:rsidP="006D3EA6"/>
    <w:p w:rsidR="006D3EA6" w:rsidRDefault="006D3EA6" w:rsidP="006D3EA6">
      <w:r>
        <w:lastRenderedPageBreak/>
        <w:tab/>
      </w:r>
      <w:r>
        <w:tab/>
        <w:t>reg_email_panel = new JPanel();</w:t>
      </w:r>
    </w:p>
    <w:p w:rsidR="006D3EA6" w:rsidRDefault="006D3EA6" w:rsidP="006D3EA6">
      <w:r>
        <w:tab/>
      </w:r>
      <w:r>
        <w:tab/>
        <w:t>reg_email_panel.setLayout(null);</w:t>
      </w:r>
    </w:p>
    <w:p w:rsidR="006D3EA6" w:rsidRDefault="006D3EA6" w:rsidP="006D3EA6">
      <w:r>
        <w:tab/>
      </w:r>
      <w:r>
        <w:tab/>
        <w:t>reg_email_panel.setOpaque(false);</w:t>
      </w:r>
    </w:p>
    <w:p w:rsidR="006D3EA6" w:rsidRDefault="006D3EA6" w:rsidP="006D3EA6">
      <w:r>
        <w:tab/>
      </w:r>
      <w:r>
        <w:tab/>
        <w:t>reg_email_panel.setBounds(31, 11, 390, 96);</w:t>
      </w:r>
    </w:p>
    <w:p w:rsidR="006D3EA6" w:rsidRDefault="006D3EA6" w:rsidP="006D3EA6">
      <w:r>
        <w:tab/>
      </w:r>
      <w:r>
        <w:tab/>
        <w:t>reg_form_step_3_panel.add(reg_email_panel);</w:t>
      </w:r>
    </w:p>
    <w:p w:rsidR="006D3EA6" w:rsidRDefault="006D3EA6" w:rsidP="006D3EA6"/>
    <w:p w:rsidR="006D3EA6" w:rsidRDefault="006D3EA6" w:rsidP="006D3EA6">
      <w:r>
        <w:tab/>
      </w:r>
      <w:r>
        <w:tab/>
        <w:t>reg_email_separator = new JSeparator();</w:t>
      </w:r>
    </w:p>
    <w:p w:rsidR="006D3EA6" w:rsidRDefault="006D3EA6" w:rsidP="006D3EA6">
      <w:r>
        <w:tab/>
      </w:r>
      <w:r>
        <w:tab/>
        <w:t>reg_email_separator.setBounds(52, 41, 328, 2);</w:t>
      </w:r>
    </w:p>
    <w:p w:rsidR="006D3EA6" w:rsidRDefault="006D3EA6" w:rsidP="006D3EA6">
      <w:r>
        <w:tab/>
      </w:r>
      <w:r>
        <w:tab/>
        <w:t>reg_email_panel.add(reg_email_separator);</w:t>
      </w:r>
    </w:p>
    <w:p w:rsidR="006D3EA6" w:rsidRDefault="006D3EA6" w:rsidP="006D3EA6"/>
    <w:p w:rsidR="006D3EA6" w:rsidRDefault="006D3EA6" w:rsidP="006D3EA6">
      <w:r>
        <w:tab/>
      </w:r>
      <w:r>
        <w:tab/>
        <w:t>reg_email_ico = new JLabel("");</w:t>
      </w:r>
    </w:p>
    <w:p w:rsidR="006D3EA6" w:rsidRDefault="006D3EA6" w:rsidP="006D3EA6">
      <w:r>
        <w:tab/>
      </w:r>
      <w:r>
        <w:tab/>
        <w:t>reg_email_ico.setIcon(new ImageIcon(Ventana.class.getResource("/imagenes/email_32px.png")));</w:t>
      </w:r>
    </w:p>
    <w:p w:rsidR="006D3EA6" w:rsidRDefault="006D3EA6" w:rsidP="006D3EA6">
      <w:r>
        <w:tab/>
      </w:r>
      <w:r>
        <w:tab/>
        <w:t>reg_email_ico.setBounds(10, 11, 32, 32);</w:t>
      </w:r>
    </w:p>
    <w:p w:rsidR="006D3EA6" w:rsidRDefault="006D3EA6" w:rsidP="006D3EA6">
      <w:r>
        <w:tab/>
      </w:r>
      <w:r>
        <w:tab/>
        <w:t>reg_email_panel.add(reg_email_ico);</w:t>
      </w:r>
    </w:p>
    <w:p w:rsidR="006D3EA6" w:rsidRDefault="006D3EA6" w:rsidP="006D3EA6"/>
    <w:p w:rsidR="006D3EA6" w:rsidRDefault="006D3EA6" w:rsidP="006D3EA6">
      <w:r>
        <w:tab/>
      </w:r>
      <w:r>
        <w:tab/>
        <w:t>reg_email_textF = new JTextField("Correo electronico");</w:t>
      </w:r>
    </w:p>
    <w:p w:rsidR="006D3EA6" w:rsidRDefault="006D3EA6" w:rsidP="006D3EA6">
      <w:r>
        <w:tab/>
      </w:r>
      <w:r>
        <w:tab/>
        <w:t>reg_email_textF.setHorizontalAlignment(SwingConstants.LEFT);</w:t>
      </w:r>
    </w:p>
    <w:p w:rsidR="006D3EA6" w:rsidRDefault="006D3EA6" w:rsidP="006D3EA6">
      <w:r>
        <w:tab/>
      </w:r>
      <w:r>
        <w:tab/>
        <w:t>reg_email_textF.setForeground(Color.WHITE);</w:t>
      </w:r>
    </w:p>
    <w:p w:rsidR="006D3EA6" w:rsidRDefault="006D3EA6" w:rsidP="006D3EA6">
      <w:r>
        <w:tab/>
      </w:r>
      <w:r>
        <w:tab/>
        <w:t>reg_email_textF.setFont(new Font("Tahoma", Font.BOLD, 20));</w:t>
      </w:r>
    </w:p>
    <w:p w:rsidR="006D3EA6" w:rsidRDefault="006D3EA6" w:rsidP="006D3EA6">
      <w:r>
        <w:tab/>
      </w:r>
      <w:r>
        <w:tab/>
        <w:t>reg_email_textF.setColumns(10);</w:t>
      </w:r>
    </w:p>
    <w:p w:rsidR="006D3EA6" w:rsidRDefault="006D3EA6" w:rsidP="006D3EA6">
      <w:r>
        <w:tab/>
      </w:r>
      <w:r>
        <w:tab/>
        <w:t>reg_email_textF.setBorder(null);</w:t>
      </w:r>
    </w:p>
    <w:p w:rsidR="006D3EA6" w:rsidRDefault="006D3EA6" w:rsidP="006D3EA6">
      <w:r>
        <w:tab/>
      </w:r>
      <w:r>
        <w:tab/>
        <w:t>reg_email_textF.setBackground(new Color(85, 65, 118));</w:t>
      </w:r>
    </w:p>
    <w:p w:rsidR="006D3EA6" w:rsidRDefault="006D3EA6" w:rsidP="006D3EA6">
      <w:r>
        <w:tab/>
      </w:r>
      <w:r>
        <w:tab/>
        <w:t>reg_email_textF.setBounds(52, 11, 328, 25);</w:t>
      </w:r>
    </w:p>
    <w:p w:rsidR="006D3EA6" w:rsidRDefault="006D3EA6" w:rsidP="006D3EA6">
      <w:r>
        <w:tab/>
      </w:r>
      <w:r>
        <w:tab/>
        <w:t>reg_email_panel.add(reg_email_textF);</w:t>
      </w:r>
    </w:p>
    <w:p w:rsidR="006D3EA6" w:rsidRDefault="006D3EA6" w:rsidP="006D3EA6"/>
    <w:p w:rsidR="006D3EA6" w:rsidRDefault="006D3EA6" w:rsidP="006D3EA6">
      <w:r>
        <w:tab/>
      </w:r>
      <w:r>
        <w:tab/>
        <w:t>reg_email_info_panel = new JPanel();</w:t>
      </w:r>
    </w:p>
    <w:p w:rsidR="006D3EA6" w:rsidRDefault="006D3EA6" w:rsidP="006D3EA6">
      <w:r>
        <w:tab/>
      </w:r>
      <w:r>
        <w:tab/>
        <w:t>reg_email_info_panel.setLayout(null);</w:t>
      </w:r>
    </w:p>
    <w:p w:rsidR="006D3EA6" w:rsidRDefault="006D3EA6" w:rsidP="006D3EA6">
      <w:r>
        <w:tab/>
      </w:r>
      <w:r>
        <w:tab/>
        <w:t>reg_email_info_panel.setBackground(new Color(219, 186, 70));</w:t>
      </w:r>
    </w:p>
    <w:p w:rsidR="006D3EA6" w:rsidRDefault="006D3EA6" w:rsidP="006D3EA6">
      <w:r>
        <w:tab/>
      </w:r>
      <w:r>
        <w:tab/>
        <w:t>reg_email_info_panel.setBounds(10, 50, 370, 32);</w:t>
      </w:r>
    </w:p>
    <w:p w:rsidR="006D3EA6" w:rsidRDefault="006D3EA6" w:rsidP="006D3EA6">
      <w:r>
        <w:tab/>
      </w:r>
      <w:r>
        <w:tab/>
        <w:t>reg_email_panel.add(reg_email_info_panel);</w:t>
      </w:r>
    </w:p>
    <w:p w:rsidR="006D3EA6" w:rsidRDefault="006D3EA6" w:rsidP="006D3EA6">
      <w:r>
        <w:lastRenderedPageBreak/>
        <w:tab/>
      </w:r>
      <w:r>
        <w:tab/>
        <w:t>reg_email_info_panel.setVisible(false);</w:t>
      </w:r>
    </w:p>
    <w:p w:rsidR="006D3EA6" w:rsidRDefault="006D3EA6" w:rsidP="006D3EA6"/>
    <w:p w:rsidR="006D3EA6" w:rsidRDefault="006D3EA6" w:rsidP="006D3EA6">
      <w:r>
        <w:tab/>
      </w:r>
      <w:r>
        <w:tab/>
        <w:t>reg_email_info_ico = new JLabel("");</w:t>
      </w:r>
    </w:p>
    <w:p w:rsidR="006D3EA6" w:rsidRDefault="006D3EA6" w:rsidP="006D3EA6">
      <w:r>
        <w:tab/>
      </w:r>
      <w:r>
        <w:tab/>
        <w:t>reg_email_info_ico.setIcon(new ImageIcon(Ventana.class.getResource("/imagenes/error_black_32px.png")));</w:t>
      </w:r>
    </w:p>
    <w:p w:rsidR="006D3EA6" w:rsidRDefault="006D3EA6" w:rsidP="006D3EA6">
      <w:r>
        <w:tab/>
      </w:r>
      <w:r>
        <w:tab/>
        <w:t>reg_email_info_ico.setBounds(0, 0, 32, 32);</w:t>
      </w:r>
    </w:p>
    <w:p w:rsidR="006D3EA6" w:rsidRDefault="006D3EA6" w:rsidP="006D3EA6">
      <w:r>
        <w:tab/>
      </w:r>
      <w:r>
        <w:tab/>
        <w:t>reg_email_info_panel.add(reg_email_info_ico);</w:t>
      </w:r>
    </w:p>
    <w:p w:rsidR="006D3EA6" w:rsidRDefault="006D3EA6" w:rsidP="006D3EA6"/>
    <w:p w:rsidR="006D3EA6" w:rsidRDefault="006D3EA6" w:rsidP="006D3EA6">
      <w:r>
        <w:tab/>
      </w:r>
      <w:r>
        <w:tab/>
        <w:t>reg_email_info_text = new JLabel("Error");</w:t>
      </w:r>
    </w:p>
    <w:p w:rsidR="006D3EA6" w:rsidRDefault="006D3EA6" w:rsidP="006D3EA6">
      <w:r>
        <w:tab/>
      </w:r>
      <w:r>
        <w:tab/>
        <w:t>reg_email_info_text.setFont(new Font("Tahoma", Font.BOLD, 20));</w:t>
      </w:r>
    </w:p>
    <w:p w:rsidR="006D3EA6" w:rsidRDefault="006D3EA6" w:rsidP="006D3EA6">
      <w:r>
        <w:tab/>
      </w:r>
      <w:r>
        <w:tab/>
        <w:t>reg_email_info_text.setBounds(42, 0, 328, 32);</w:t>
      </w:r>
    </w:p>
    <w:p w:rsidR="006D3EA6" w:rsidRDefault="006D3EA6" w:rsidP="006D3EA6">
      <w:r>
        <w:tab/>
      </w:r>
      <w:r>
        <w:tab/>
        <w:t>reg_email_info_panel.add(reg_email_info_text);</w:t>
      </w:r>
    </w:p>
    <w:p w:rsidR="006D3EA6" w:rsidRDefault="006D3EA6" w:rsidP="006D3EA6"/>
    <w:p w:rsidR="006D3EA6" w:rsidRDefault="006D3EA6" w:rsidP="006D3EA6">
      <w:r>
        <w:tab/>
      </w:r>
      <w:r>
        <w:tab/>
        <w:t>reg_confirmar_FormBtn = new JFormBtn("reg", reg_grupo_logico);</w:t>
      </w:r>
    </w:p>
    <w:p w:rsidR="006D3EA6" w:rsidRDefault="006D3EA6" w:rsidP="006D3EA6">
      <w:r>
        <w:tab/>
      </w:r>
      <w:r>
        <w:tab/>
        <w:t>reg_confirmar_FormBtn.setBackground(COLOR_CHECK);</w:t>
      </w:r>
    </w:p>
    <w:p w:rsidR="006D3EA6" w:rsidRDefault="006D3EA6" w:rsidP="006D3EA6">
      <w:r>
        <w:tab/>
      </w:r>
      <w:r>
        <w:tab/>
        <w:t>reg_confirmar_FormBtn.setBounds(100, 290, 258, 62);</w:t>
      </w:r>
    </w:p>
    <w:p w:rsidR="006D3EA6" w:rsidRDefault="006D3EA6" w:rsidP="006D3EA6">
      <w:r>
        <w:tab/>
      </w:r>
      <w:r>
        <w:tab/>
        <w:t>reg_form_step_3_panel.add(reg_confirmar_FormBtn);</w:t>
      </w:r>
    </w:p>
    <w:p w:rsidR="006D3EA6" w:rsidRDefault="006D3EA6" w:rsidP="006D3EA6">
      <w:r>
        <w:tab/>
      </w:r>
      <w:r>
        <w:tab/>
        <w:t>reg_confirmar_FormBtn.setLayout(null);</w:t>
      </w:r>
    </w:p>
    <w:p w:rsidR="006D3EA6" w:rsidRDefault="006D3EA6" w:rsidP="006D3EA6">
      <w:r>
        <w:tab/>
      </w:r>
      <w:r>
        <w:tab/>
        <w:t>reg_confirmar_FormBtn.addMouseListener(new FormBtnListener(reg_confirmar_FormBtn, this));</w:t>
      </w:r>
    </w:p>
    <w:p w:rsidR="006D3EA6" w:rsidRDefault="006D3EA6" w:rsidP="006D3EA6"/>
    <w:p w:rsidR="006D3EA6" w:rsidRDefault="006D3EA6" w:rsidP="006D3EA6">
      <w:r>
        <w:tab/>
      </w:r>
      <w:r>
        <w:tab/>
        <w:t>reg_confirmar_formBtn_text = new JLabel("Crear cuenta");</w:t>
      </w:r>
    </w:p>
    <w:p w:rsidR="006D3EA6" w:rsidRDefault="006D3EA6" w:rsidP="006D3EA6">
      <w:r>
        <w:tab/>
      </w:r>
      <w:r>
        <w:tab/>
        <w:t>reg_confirmar_formBtn_text.setBounds(10, 0, 238, 62);</w:t>
      </w:r>
    </w:p>
    <w:p w:rsidR="006D3EA6" w:rsidRDefault="006D3EA6" w:rsidP="006D3EA6">
      <w:r>
        <w:tab/>
      </w:r>
      <w:r>
        <w:tab/>
        <w:t>reg_confirmar_FormBtn.add(reg_confirmar_formBtn_text);</w:t>
      </w:r>
    </w:p>
    <w:p w:rsidR="006D3EA6" w:rsidRDefault="006D3EA6" w:rsidP="006D3EA6">
      <w:r>
        <w:tab/>
      </w:r>
      <w:r>
        <w:tab/>
        <w:t>reg_confirmar_formBtn_text.setForeground(Color.WHITE);</w:t>
      </w:r>
    </w:p>
    <w:p w:rsidR="006D3EA6" w:rsidRDefault="006D3EA6" w:rsidP="006D3EA6">
      <w:r>
        <w:tab/>
      </w:r>
      <w:r>
        <w:tab/>
        <w:t>reg_confirmar_formBtn_text.setFont(new Font("Tahoma", Font.BOLD, 25));</w:t>
      </w:r>
    </w:p>
    <w:p w:rsidR="006D3EA6" w:rsidRDefault="006D3EA6" w:rsidP="006D3EA6">
      <w:r>
        <w:tab/>
      </w:r>
      <w:r>
        <w:tab/>
        <w:t>reg_confirmar_formBtn_text.setHorizontalAlignment(SwingConstants.CENTER);</w:t>
      </w:r>
    </w:p>
    <w:p w:rsidR="006D3EA6" w:rsidRDefault="006D3EA6" w:rsidP="006D3EA6"/>
    <w:p w:rsidR="006D3EA6" w:rsidRDefault="006D3EA6" w:rsidP="006D3EA6">
      <w:r>
        <w:tab/>
      </w:r>
      <w:r>
        <w:tab/>
        <w:t>// Reg Nav labels</w:t>
      </w:r>
    </w:p>
    <w:p w:rsidR="006D3EA6" w:rsidRDefault="006D3EA6" w:rsidP="006D3EA6">
      <w:r>
        <w:tab/>
      </w:r>
      <w:r>
        <w:tab/>
        <w:t>reg_next_navLabel = new JNavLabel("/imagenes/siguiente_96px.png", "/imagenes/siguiente_hover_96px.png", "reg",</w:t>
      </w:r>
    </w:p>
    <w:p w:rsidR="006D3EA6" w:rsidRDefault="006D3EA6" w:rsidP="006D3EA6">
      <w:r>
        <w:lastRenderedPageBreak/>
        <w:tab/>
      </w:r>
      <w:r>
        <w:tab/>
      </w:r>
      <w:r>
        <w:tab/>
      </w:r>
      <w:r>
        <w:tab/>
        <w:t>"next");</w:t>
      </w:r>
    </w:p>
    <w:p w:rsidR="006D3EA6" w:rsidRDefault="006D3EA6" w:rsidP="006D3EA6">
      <w:r>
        <w:tab/>
      </w:r>
      <w:r>
        <w:tab/>
        <w:t>reg_next_navLabel.setIcon(new ImageIcon(Ventana.class.getResource(reg_next_navLabel.getIco_path())));</w:t>
      </w:r>
    </w:p>
    <w:p w:rsidR="006D3EA6" w:rsidRDefault="006D3EA6" w:rsidP="006D3EA6">
      <w:r>
        <w:tab/>
      </w:r>
      <w:r>
        <w:tab/>
        <w:t>reg_next_navLabel.setBounds(694, 279, 96, 96);</w:t>
      </w:r>
    </w:p>
    <w:p w:rsidR="006D3EA6" w:rsidRDefault="006D3EA6" w:rsidP="006D3EA6">
      <w:r>
        <w:tab/>
      </w:r>
      <w:r>
        <w:tab/>
        <w:t>display_reg.add(reg_next_navLabel);</w:t>
      </w:r>
    </w:p>
    <w:p w:rsidR="006D3EA6" w:rsidRDefault="006D3EA6" w:rsidP="006D3EA6">
      <w:r>
        <w:tab/>
      </w:r>
      <w:r>
        <w:tab/>
        <w:t>reg_next_navLabel.addMouseListener(new NavRegListener(reg_next_navLabel, this));</w:t>
      </w:r>
    </w:p>
    <w:p w:rsidR="006D3EA6" w:rsidRDefault="006D3EA6" w:rsidP="006D3EA6"/>
    <w:p w:rsidR="006D3EA6" w:rsidRDefault="006D3EA6" w:rsidP="006D3EA6">
      <w:r>
        <w:tab/>
      </w:r>
      <w:r>
        <w:tab/>
        <w:t>reg_back_navLabel = new JNavLabel("/imagenes/atras_96px.png", "/imagenes/atras_hover_96px.png", "reg", "back");</w:t>
      </w:r>
    </w:p>
    <w:p w:rsidR="006D3EA6" w:rsidRDefault="006D3EA6" w:rsidP="006D3EA6">
      <w:r>
        <w:tab/>
      </w:r>
      <w:r>
        <w:tab/>
        <w:t>reg_back_navLabel.setIcon(new ImageIcon(Ventana.class.getResource(reg_back_navLabel.getIco_path())));</w:t>
      </w:r>
    </w:p>
    <w:p w:rsidR="006D3EA6" w:rsidRDefault="006D3EA6" w:rsidP="006D3EA6">
      <w:r>
        <w:tab/>
      </w:r>
      <w:r>
        <w:tab/>
        <w:t>reg_back_navLabel.setBounds(10, 279, 96, 96);</w:t>
      </w:r>
    </w:p>
    <w:p w:rsidR="006D3EA6" w:rsidRDefault="006D3EA6" w:rsidP="006D3EA6">
      <w:r>
        <w:tab/>
      </w:r>
      <w:r>
        <w:tab/>
        <w:t>display_reg.add(reg_back_navLabel);</w:t>
      </w:r>
    </w:p>
    <w:p w:rsidR="006D3EA6" w:rsidRDefault="006D3EA6" w:rsidP="006D3EA6">
      <w:r>
        <w:tab/>
      </w:r>
      <w:r>
        <w:tab/>
        <w:t>reg_back_navLabel.addMouseListener(new NavRegListener(reg_back_navLabel, this));</w:t>
      </w:r>
    </w:p>
    <w:p w:rsidR="006D3EA6" w:rsidRDefault="006D3EA6" w:rsidP="006D3EA6">
      <w:r>
        <w:tab/>
      </w:r>
      <w:r>
        <w:tab/>
        <w:t>reg_back_navLabel.setVisible(false);</w:t>
      </w:r>
    </w:p>
    <w:p w:rsidR="006D3EA6" w:rsidRDefault="006D3EA6" w:rsidP="006D3EA6"/>
    <w:p w:rsidR="006D3EA6" w:rsidRDefault="006D3EA6" w:rsidP="006D3EA6">
      <w:r>
        <w:tab/>
      </w:r>
      <w:r>
        <w:tab/>
        <w:t>// Reg tittle</w:t>
      </w:r>
    </w:p>
    <w:p w:rsidR="006D3EA6" w:rsidRDefault="006D3EA6" w:rsidP="006D3EA6">
      <w:r>
        <w:tab/>
      </w:r>
      <w:r>
        <w:tab/>
        <w:t>reg_form_separator = new JSeparator();</w:t>
      </w:r>
    </w:p>
    <w:p w:rsidR="006D3EA6" w:rsidRDefault="006D3EA6" w:rsidP="006D3EA6">
      <w:r>
        <w:tab/>
      </w:r>
      <w:r>
        <w:tab/>
        <w:t>reg_form_separator.setBounds(183, 150, 429, 2);</w:t>
      </w:r>
    </w:p>
    <w:p w:rsidR="006D3EA6" w:rsidRDefault="006D3EA6" w:rsidP="006D3EA6">
      <w:r>
        <w:tab/>
      </w:r>
      <w:r>
        <w:tab/>
        <w:t>display_reg.add(reg_form_separator);</w:t>
      </w:r>
    </w:p>
    <w:p w:rsidR="006D3EA6" w:rsidRDefault="006D3EA6" w:rsidP="006D3EA6"/>
    <w:p w:rsidR="006D3EA6" w:rsidRDefault="006D3EA6" w:rsidP="006D3EA6">
      <w:r>
        <w:tab/>
      </w:r>
      <w:r>
        <w:tab/>
        <w:t>reg_form_titulo = new JLabel("Datos de la cuenta");</w:t>
      </w:r>
    </w:p>
    <w:p w:rsidR="006D3EA6" w:rsidRDefault="006D3EA6" w:rsidP="006D3EA6">
      <w:r>
        <w:tab/>
      </w:r>
      <w:r>
        <w:tab/>
        <w:t>reg_form_titulo.setBounds(262, 86, 338, 64);</w:t>
      </w:r>
    </w:p>
    <w:p w:rsidR="006D3EA6" w:rsidRDefault="006D3EA6" w:rsidP="006D3EA6">
      <w:r>
        <w:tab/>
      </w:r>
      <w:r>
        <w:tab/>
        <w:t>display_reg.add(reg_form_titulo);</w:t>
      </w:r>
    </w:p>
    <w:p w:rsidR="006D3EA6" w:rsidRDefault="006D3EA6" w:rsidP="006D3EA6">
      <w:r>
        <w:tab/>
      </w:r>
      <w:r>
        <w:tab/>
        <w:t>reg_form_titulo.setHorizontalAlignment(SwingConstants.CENTER);</w:t>
      </w:r>
    </w:p>
    <w:p w:rsidR="006D3EA6" w:rsidRDefault="006D3EA6" w:rsidP="006D3EA6">
      <w:r>
        <w:tab/>
      </w:r>
      <w:r>
        <w:tab/>
        <w:t>reg_form_titulo.setFont(new Font("Tahoma", Font.BOLD, 32));</w:t>
      </w:r>
    </w:p>
    <w:p w:rsidR="006D3EA6" w:rsidRDefault="006D3EA6" w:rsidP="006D3EA6">
      <w:r>
        <w:tab/>
      </w:r>
      <w:r>
        <w:tab/>
        <w:t>reg_form_titulo.setForeground(Color.WHITE);</w:t>
      </w:r>
    </w:p>
    <w:p w:rsidR="006D3EA6" w:rsidRDefault="006D3EA6" w:rsidP="006D3EA6"/>
    <w:p w:rsidR="006D3EA6" w:rsidRDefault="006D3EA6" w:rsidP="006D3EA6">
      <w:r>
        <w:tab/>
      </w:r>
      <w:r>
        <w:tab/>
        <w:t>reg_form_ico = new JLabel("");</w:t>
      </w:r>
    </w:p>
    <w:p w:rsidR="006D3EA6" w:rsidRDefault="006D3EA6" w:rsidP="006D3EA6">
      <w:r>
        <w:tab/>
      </w:r>
      <w:r>
        <w:tab/>
        <w:t>reg_form_ico.setBounds(205, 86, 63, 62);</w:t>
      </w:r>
    </w:p>
    <w:p w:rsidR="006D3EA6" w:rsidRDefault="006D3EA6" w:rsidP="006D3EA6">
      <w:r>
        <w:lastRenderedPageBreak/>
        <w:tab/>
      </w:r>
      <w:r>
        <w:tab/>
        <w:t>display_reg.add(reg_form_ico);</w:t>
      </w:r>
    </w:p>
    <w:p w:rsidR="006D3EA6" w:rsidRDefault="006D3EA6" w:rsidP="006D3EA6">
      <w:r>
        <w:tab/>
      </w:r>
      <w:r>
        <w:tab/>
        <w:t>reg_form_ico.setIcon(new ImageIcon(Ventana.class.getResource("/imagenes/user_info_64px.png")));</w:t>
      </w:r>
    </w:p>
    <w:p w:rsidR="006D3EA6" w:rsidRDefault="006D3EA6" w:rsidP="006D3EA6"/>
    <w:p w:rsidR="006D3EA6" w:rsidRDefault="006D3EA6" w:rsidP="006D3EA6">
      <w:r>
        <w:tab/>
      </w:r>
      <w:r>
        <w:tab/>
        <w:t>// Componentes logicos formulario Registro</w:t>
      </w:r>
    </w:p>
    <w:p w:rsidR="006D3EA6" w:rsidRDefault="006D3EA6" w:rsidP="006D3EA6">
      <w:r>
        <w:tab/>
      </w:r>
      <w:r>
        <w:tab/>
        <w:t>reg_nick_tfg = new TextFieldGroup(reg_nick_panel, reg_nick_info_panel, reg_nick_ico, reg_nick_info_ico,</w:t>
      </w:r>
    </w:p>
    <w:p w:rsidR="006D3EA6" w:rsidRDefault="006D3EA6" w:rsidP="006D3EA6">
      <w:r>
        <w:tab/>
      </w:r>
      <w:r>
        <w:tab/>
      </w:r>
      <w:r>
        <w:tab/>
      </w:r>
      <w:r>
        <w:tab/>
        <w:t>reg_nick_info_text, reg_nick_textF, reg_nick_separator, "flex", reg_grupo_logico);</w:t>
      </w:r>
    </w:p>
    <w:p w:rsidR="006D3EA6" w:rsidRDefault="006D3EA6" w:rsidP="006D3EA6">
      <w:r>
        <w:tab/>
      </w:r>
      <w:r>
        <w:tab/>
        <w:t>reg_password_tfg = new TextFieldGroup(reg_password_panel, reg_password_info_panel, reg_password_ico,</w:t>
      </w:r>
    </w:p>
    <w:p w:rsidR="006D3EA6" w:rsidRDefault="006D3EA6" w:rsidP="006D3EA6">
      <w:r>
        <w:tab/>
      </w:r>
      <w:r>
        <w:tab/>
      </w:r>
      <w:r>
        <w:tab/>
      </w:r>
      <w:r>
        <w:tab/>
        <w:t>reg_password_info_ico, reg_password_info_text, reg_password_textF, reg_password_separator, "pass",</w:t>
      </w:r>
    </w:p>
    <w:p w:rsidR="006D3EA6" w:rsidRDefault="006D3EA6" w:rsidP="006D3EA6">
      <w:r>
        <w:tab/>
      </w:r>
      <w:r>
        <w:tab/>
      </w:r>
      <w:r>
        <w:tab/>
      </w:r>
      <w:r>
        <w:tab/>
        <w:t>reg_grupo_logico);</w:t>
      </w:r>
    </w:p>
    <w:p w:rsidR="006D3EA6" w:rsidRDefault="006D3EA6" w:rsidP="006D3EA6">
      <w:r>
        <w:tab/>
      </w:r>
      <w:r>
        <w:tab/>
        <w:t>reg_name_tfg = new TextFieldGroup(reg_name_panel, reg_name_info_panel, reg_name_ico, reg_name_info_ico,</w:t>
      </w:r>
    </w:p>
    <w:p w:rsidR="006D3EA6" w:rsidRDefault="006D3EA6" w:rsidP="006D3EA6">
      <w:r>
        <w:tab/>
      </w:r>
      <w:r>
        <w:tab/>
      </w:r>
      <w:r>
        <w:tab/>
      </w:r>
      <w:r>
        <w:tab/>
        <w:t>reg_name_info_text, reg_name_textF, reg_name_separator, "strict", reg_grupo_logico);</w:t>
      </w:r>
    </w:p>
    <w:p w:rsidR="006D3EA6" w:rsidRDefault="006D3EA6" w:rsidP="006D3EA6">
      <w:r>
        <w:tab/>
      </w:r>
      <w:r>
        <w:tab/>
        <w:t>reg_apellido_tfg = new TextFieldGroup(reg_apellido_panel, reg_apellido_info_panel, reg_apellido_ico,</w:t>
      </w:r>
    </w:p>
    <w:p w:rsidR="006D3EA6" w:rsidRDefault="006D3EA6" w:rsidP="006D3EA6">
      <w:r>
        <w:tab/>
      </w:r>
      <w:r>
        <w:tab/>
      </w:r>
      <w:r>
        <w:tab/>
      </w:r>
      <w:r>
        <w:tab/>
        <w:t>reg_apellido_info_ico, reg_apellido_info_text, reg_apellido_textF, reg_apellido_separator, "strict2",</w:t>
      </w:r>
    </w:p>
    <w:p w:rsidR="006D3EA6" w:rsidRDefault="006D3EA6" w:rsidP="006D3EA6">
      <w:r>
        <w:tab/>
      </w:r>
      <w:r>
        <w:tab/>
      </w:r>
      <w:r>
        <w:tab/>
      </w:r>
      <w:r>
        <w:tab/>
        <w:t>reg_grupo_logico);</w:t>
      </w:r>
    </w:p>
    <w:p w:rsidR="006D3EA6" w:rsidRDefault="006D3EA6" w:rsidP="006D3EA6">
      <w:r>
        <w:tab/>
      </w:r>
      <w:r>
        <w:tab/>
        <w:t>reg_dni_tfg = new TextFieldGroup(reg_dni_panel, reg_dni_info_panel, reg_dni_ico, reg_dni_info_ico,</w:t>
      </w:r>
    </w:p>
    <w:p w:rsidR="006D3EA6" w:rsidRDefault="006D3EA6" w:rsidP="006D3EA6">
      <w:r>
        <w:tab/>
      </w:r>
      <w:r>
        <w:tab/>
      </w:r>
      <w:r>
        <w:tab/>
      </w:r>
      <w:r>
        <w:tab/>
        <w:t>reg_dni_info_text, reg_dni_textF, reg_dni_separator, "dni", reg_grupo_logico);</w:t>
      </w:r>
    </w:p>
    <w:p w:rsidR="006D3EA6" w:rsidRDefault="006D3EA6" w:rsidP="006D3EA6">
      <w:r>
        <w:tab/>
      </w:r>
      <w:r>
        <w:tab/>
        <w:t>reg_email_tfg = new TextFieldGroup(reg_email_panel, reg_email_info_panel, reg_email_ico, reg_email_info_ico,</w:t>
      </w:r>
    </w:p>
    <w:p w:rsidR="006D3EA6" w:rsidRDefault="006D3EA6" w:rsidP="006D3EA6">
      <w:r>
        <w:tab/>
      </w:r>
      <w:r>
        <w:tab/>
      </w:r>
      <w:r>
        <w:tab/>
      </w:r>
      <w:r>
        <w:tab/>
        <w:t>reg_email_info_text, reg_email_textF, reg_email_separator, "email", reg_grupo_logico);</w:t>
      </w:r>
    </w:p>
    <w:p w:rsidR="006D3EA6" w:rsidRDefault="006D3EA6" w:rsidP="006D3EA6"/>
    <w:p w:rsidR="006D3EA6" w:rsidRDefault="006D3EA6" w:rsidP="006D3EA6">
      <w:r>
        <w:tab/>
      </w:r>
      <w:r>
        <w:tab/>
        <w:t>reg_password_check_tfg = new TextFieldGroupRel(reg_password_check_panel, reg_password_check_info_panel,</w:t>
      </w:r>
    </w:p>
    <w:p w:rsidR="006D3EA6" w:rsidRDefault="006D3EA6" w:rsidP="006D3EA6">
      <w:r>
        <w:tab/>
      </w:r>
      <w:r>
        <w:tab/>
      </w:r>
      <w:r>
        <w:tab/>
      </w:r>
      <w:r>
        <w:tab/>
        <w:t>reg_password_check_ico, reg_password_check_info_ico, reg_password_check_info_text,</w:t>
      </w:r>
    </w:p>
    <w:p w:rsidR="006D3EA6" w:rsidRDefault="006D3EA6" w:rsidP="006D3EA6">
      <w:r>
        <w:lastRenderedPageBreak/>
        <w:tab/>
      </w:r>
      <w:r>
        <w:tab/>
      </w:r>
      <w:r>
        <w:tab/>
      </w:r>
      <w:r>
        <w:tab/>
        <w:t>reg_password_check_textF, reg_password_check_separator, reg_grupo_logico, reg_password_tfg,</w:t>
      </w:r>
    </w:p>
    <w:p w:rsidR="006D3EA6" w:rsidRDefault="006D3EA6" w:rsidP="006D3EA6">
      <w:r>
        <w:tab/>
      </w:r>
      <w:r>
        <w:tab/>
      </w:r>
      <w:r>
        <w:tab/>
      </w:r>
      <w:r>
        <w:tab/>
        <w:t>"similitud");</w:t>
      </w:r>
    </w:p>
    <w:p w:rsidR="006D3EA6" w:rsidRDefault="006D3EA6" w:rsidP="006D3EA6"/>
    <w:p w:rsidR="006D3EA6" w:rsidRDefault="006D3EA6" w:rsidP="006D3EA6">
      <w:r>
        <w:tab/>
      </w:r>
      <w:r>
        <w:tab/>
        <w:t>// Listeners reg</w:t>
      </w:r>
    </w:p>
    <w:p w:rsidR="006D3EA6" w:rsidRDefault="006D3EA6" w:rsidP="006D3EA6">
      <w:r>
        <w:tab/>
      </w:r>
      <w:r>
        <w:tab/>
        <w:t>reg_nick_textF.addKeyListener(new TextFieldKeyListener(reg_nick_tfg, checker));</w:t>
      </w:r>
    </w:p>
    <w:p w:rsidR="006D3EA6" w:rsidRDefault="006D3EA6" w:rsidP="006D3EA6">
      <w:r>
        <w:tab/>
      </w:r>
      <w:r>
        <w:tab/>
        <w:t>reg_password_textF.addKeyListener(new TextFieldKeyListener(reg_password_tfg, checker));</w:t>
      </w:r>
    </w:p>
    <w:p w:rsidR="006D3EA6" w:rsidRDefault="006D3EA6" w:rsidP="006D3EA6">
      <w:r>
        <w:tab/>
      </w:r>
      <w:r>
        <w:tab/>
        <w:t>reg_name_textF.addKeyListener(new TextFieldKeyListener(reg_name_tfg, checker));</w:t>
      </w:r>
    </w:p>
    <w:p w:rsidR="006D3EA6" w:rsidRDefault="006D3EA6" w:rsidP="006D3EA6">
      <w:r>
        <w:tab/>
      </w:r>
      <w:r>
        <w:tab/>
        <w:t>reg_apellido_textF.addKeyListener(new TextFieldKeyListener(reg_apellido_tfg, checker));</w:t>
      </w:r>
    </w:p>
    <w:p w:rsidR="006D3EA6" w:rsidRDefault="006D3EA6" w:rsidP="006D3EA6">
      <w:r>
        <w:tab/>
      </w:r>
      <w:r>
        <w:tab/>
        <w:t>reg_dni_textF.addKeyListener(new TextFieldKeyListener(reg_dni_tfg, checker));</w:t>
      </w:r>
    </w:p>
    <w:p w:rsidR="006D3EA6" w:rsidRDefault="006D3EA6" w:rsidP="006D3EA6">
      <w:r>
        <w:tab/>
      </w:r>
      <w:r>
        <w:tab/>
        <w:t>reg_email_textF.addKeyListener(new TextFieldKeyListener(reg_email_tfg, checker));</w:t>
      </w:r>
    </w:p>
    <w:p w:rsidR="006D3EA6" w:rsidRDefault="006D3EA6" w:rsidP="006D3EA6">
      <w:r>
        <w:tab/>
      </w:r>
      <w:r>
        <w:tab/>
        <w:t>reg_password_check_textF.addKeyListener(new TextFieldKeyListener(reg_password_check_tfg, checker));</w:t>
      </w:r>
    </w:p>
    <w:p w:rsidR="006D3EA6" w:rsidRDefault="006D3EA6" w:rsidP="006D3EA6">
      <w:r>
        <w:tab/>
      </w:r>
      <w:r>
        <w:tab/>
        <w:t>reg_password_textF.addKeyListener(new TextFieldKeyListener(reg_password_check_tfg, checker));</w:t>
      </w:r>
    </w:p>
    <w:p w:rsidR="006D3EA6" w:rsidRDefault="006D3EA6" w:rsidP="006D3EA6"/>
    <w:p w:rsidR="006D3EA6" w:rsidRDefault="006D3EA6" w:rsidP="006D3EA6">
      <w:r>
        <w:tab/>
      </w:r>
      <w:r>
        <w:tab/>
        <w:t>reg_nick_textF.addFocusListener(new TextFocusListener(reg_nick_tfg, checker));</w:t>
      </w:r>
    </w:p>
    <w:p w:rsidR="006D3EA6" w:rsidRDefault="006D3EA6" w:rsidP="006D3EA6">
      <w:r>
        <w:tab/>
      </w:r>
      <w:r>
        <w:tab/>
        <w:t>reg_password_textF.addFocusListener(new TextFocusListener(reg_password_tfg, checker));</w:t>
      </w:r>
    </w:p>
    <w:p w:rsidR="006D3EA6" w:rsidRDefault="006D3EA6" w:rsidP="006D3EA6">
      <w:r>
        <w:tab/>
      </w:r>
      <w:r>
        <w:tab/>
        <w:t>reg_name_textF.addFocusListener(new TextFocusListener(reg_name_tfg, checker));</w:t>
      </w:r>
    </w:p>
    <w:p w:rsidR="006D3EA6" w:rsidRDefault="006D3EA6" w:rsidP="006D3EA6">
      <w:r>
        <w:tab/>
      </w:r>
      <w:r>
        <w:tab/>
        <w:t>reg_apellido_textF.addFocusListener(new TextFocusListener(reg_apellido_tfg, checker));</w:t>
      </w:r>
    </w:p>
    <w:p w:rsidR="006D3EA6" w:rsidRDefault="006D3EA6" w:rsidP="006D3EA6">
      <w:r>
        <w:tab/>
      </w:r>
      <w:r>
        <w:tab/>
        <w:t>reg_dni_textF.addFocusListener(new TextFocusListener(reg_dni_tfg, checker));</w:t>
      </w:r>
    </w:p>
    <w:p w:rsidR="006D3EA6" w:rsidRDefault="006D3EA6" w:rsidP="006D3EA6">
      <w:r>
        <w:tab/>
      </w:r>
      <w:r>
        <w:tab/>
        <w:t>reg_email_textF.addFocusListener(new TextFocusListener(reg_email_tfg, checker));</w:t>
      </w:r>
    </w:p>
    <w:p w:rsidR="006D3EA6" w:rsidRDefault="006D3EA6" w:rsidP="006D3EA6">
      <w:r>
        <w:tab/>
      </w:r>
      <w:r>
        <w:tab/>
        <w:t>reg_password_check_textF.addFocusListener(new TextFocusListener(reg_password_check_tfg, checker));</w:t>
      </w:r>
    </w:p>
    <w:p w:rsidR="006D3EA6" w:rsidRDefault="006D3EA6" w:rsidP="006D3EA6">
      <w:r>
        <w:tab/>
        <w:t>}</w:t>
      </w:r>
    </w:p>
    <w:p w:rsidR="006D3EA6" w:rsidRDefault="006D3EA6" w:rsidP="006D3EA6"/>
    <w:p w:rsidR="006D3EA6" w:rsidRDefault="006D3EA6" w:rsidP="006D3EA6">
      <w:r>
        <w:lastRenderedPageBreak/>
        <w:tab/>
        <w:t>private void cargarDisplaySoporte() {</w:t>
      </w:r>
    </w:p>
    <w:p w:rsidR="006D3EA6" w:rsidRDefault="006D3EA6" w:rsidP="006D3EA6">
      <w:r>
        <w:tab/>
      </w:r>
      <w:r>
        <w:tab/>
        <w:t>// --&gt; Display Soporte</w:t>
      </w:r>
    </w:p>
    <w:p w:rsidR="006D3EA6" w:rsidRDefault="006D3EA6" w:rsidP="006D3EA6">
      <w:r>
        <w:tab/>
      </w:r>
      <w:r>
        <w:tab/>
        <w:t>display_soporte = new JDisplay("Soporte", "/imagenes/soporte_96px.png", displays);</w:t>
      </w:r>
    </w:p>
    <w:p w:rsidR="006D3EA6" w:rsidRDefault="006D3EA6" w:rsidP="006D3EA6">
      <w:r>
        <w:tab/>
      </w:r>
      <w:r>
        <w:tab/>
        <w:t>display_soporte.setBounds(0, 0, 800, 552);</w:t>
      </w:r>
    </w:p>
    <w:p w:rsidR="006D3EA6" w:rsidRDefault="006D3EA6" w:rsidP="006D3EA6">
      <w:r>
        <w:tab/>
      </w:r>
      <w:r>
        <w:tab/>
        <w:t>display_panel.add(display_soporte);</w:t>
      </w:r>
    </w:p>
    <w:p w:rsidR="006D3EA6" w:rsidRDefault="006D3EA6" w:rsidP="006D3EA6">
      <w:r>
        <w:tab/>
      </w:r>
      <w:r>
        <w:tab/>
        <w:t>display_soporte.setLayout(null);</w:t>
      </w:r>
    </w:p>
    <w:p w:rsidR="006D3EA6" w:rsidRDefault="006D3EA6" w:rsidP="006D3EA6">
      <w:r>
        <w:tab/>
      </w:r>
      <w:r>
        <w:tab/>
        <w:t>display_soporte.setOpaque(false);</w:t>
      </w:r>
    </w:p>
    <w:p w:rsidR="006D3EA6" w:rsidRDefault="006D3EA6" w:rsidP="006D3EA6">
      <w:r>
        <w:tab/>
      </w:r>
      <w:r>
        <w:tab/>
        <w:t>display_soporte.setVisible(false);</w:t>
      </w:r>
    </w:p>
    <w:p w:rsidR="006D3EA6" w:rsidRDefault="006D3EA6" w:rsidP="006D3EA6"/>
    <w:p w:rsidR="006D3EA6" w:rsidRDefault="006D3EA6" w:rsidP="006D3EA6">
      <w:r>
        <w:tab/>
      </w:r>
      <w:r>
        <w:tab/>
        <w:t>soporte_asunto_panel = new JPanel();</w:t>
      </w:r>
    </w:p>
    <w:p w:rsidR="006D3EA6" w:rsidRDefault="006D3EA6" w:rsidP="006D3EA6">
      <w:r>
        <w:tab/>
      </w:r>
      <w:r>
        <w:tab/>
        <w:t>soporte_asunto_panel.setBounds(3, 29, 636, 96);</w:t>
      </w:r>
    </w:p>
    <w:p w:rsidR="006D3EA6" w:rsidRDefault="006D3EA6" w:rsidP="006D3EA6">
      <w:r>
        <w:tab/>
      </w:r>
      <w:r>
        <w:tab/>
        <w:t>display_soporte.add(soporte_asunto_panel);</w:t>
      </w:r>
    </w:p>
    <w:p w:rsidR="006D3EA6" w:rsidRDefault="006D3EA6" w:rsidP="006D3EA6">
      <w:r>
        <w:tab/>
      </w:r>
      <w:r>
        <w:tab/>
        <w:t>soporte_asunto_panel.setOpaque(false);</w:t>
      </w:r>
    </w:p>
    <w:p w:rsidR="006D3EA6" w:rsidRDefault="006D3EA6" w:rsidP="006D3EA6">
      <w:r>
        <w:tab/>
      </w:r>
      <w:r>
        <w:tab/>
        <w:t>soporte_asunto_panel.setLayout(null);</w:t>
      </w:r>
    </w:p>
    <w:p w:rsidR="006D3EA6" w:rsidRDefault="006D3EA6" w:rsidP="006D3EA6"/>
    <w:p w:rsidR="006D3EA6" w:rsidRDefault="006D3EA6" w:rsidP="006D3EA6">
      <w:r>
        <w:tab/>
      </w:r>
      <w:r>
        <w:tab/>
        <w:t>soporte_asunto_separator = new JSeparator();</w:t>
      </w:r>
    </w:p>
    <w:p w:rsidR="006D3EA6" w:rsidRDefault="006D3EA6" w:rsidP="006D3EA6">
      <w:r>
        <w:tab/>
      </w:r>
      <w:r>
        <w:tab/>
        <w:t>soporte_asunto_separator.setBounds(52, 41, 574, 2);</w:t>
      </w:r>
    </w:p>
    <w:p w:rsidR="006D3EA6" w:rsidRDefault="006D3EA6" w:rsidP="006D3EA6">
      <w:r>
        <w:tab/>
      </w:r>
      <w:r>
        <w:tab/>
        <w:t>soporte_asunto_panel.add(soporte_asunto_separator);</w:t>
      </w:r>
    </w:p>
    <w:p w:rsidR="006D3EA6" w:rsidRDefault="006D3EA6" w:rsidP="006D3EA6"/>
    <w:p w:rsidR="006D3EA6" w:rsidRDefault="006D3EA6" w:rsidP="006D3EA6">
      <w:r>
        <w:tab/>
      </w:r>
      <w:r>
        <w:tab/>
        <w:t>soporte_asunto_icon = new JLabel("");</w:t>
      </w:r>
    </w:p>
    <w:p w:rsidR="006D3EA6" w:rsidRDefault="006D3EA6" w:rsidP="006D3EA6">
      <w:r>
        <w:tab/>
      </w:r>
      <w:r>
        <w:tab/>
        <w:t>soporte_asunto_icon.setIcon(new ImageIcon(Ventana.class.getResource("/imagenes/asunto_32px.png")));</w:t>
      </w:r>
    </w:p>
    <w:p w:rsidR="006D3EA6" w:rsidRDefault="006D3EA6" w:rsidP="006D3EA6">
      <w:r>
        <w:tab/>
      </w:r>
      <w:r>
        <w:tab/>
        <w:t>soporte_asunto_icon.setBounds(10, 11, 32, 32);</w:t>
      </w:r>
    </w:p>
    <w:p w:rsidR="006D3EA6" w:rsidRDefault="006D3EA6" w:rsidP="006D3EA6">
      <w:r>
        <w:tab/>
      </w:r>
      <w:r>
        <w:tab/>
        <w:t>soporte_asunto_panel.add(soporte_asunto_icon);</w:t>
      </w:r>
    </w:p>
    <w:p w:rsidR="006D3EA6" w:rsidRDefault="006D3EA6" w:rsidP="006D3EA6"/>
    <w:p w:rsidR="006D3EA6" w:rsidRDefault="006D3EA6" w:rsidP="006D3EA6">
      <w:r>
        <w:tab/>
      </w:r>
      <w:r>
        <w:tab/>
        <w:t>soporte_asunto_textF = new JTextField("Asunto");</w:t>
      </w:r>
    </w:p>
    <w:p w:rsidR="006D3EA6" w:rsidRDefault="006D3EA6" w:rsidP="006D3EA6">
      <w:r>
        <w:tab/>
      </w:r>
      <w:r>
        <w:tab/>
        <w:t>soporte_asunto_textF.setHorizontalAlignment(SwingConstants.LEFT);</w:t>
      </w:r>
    </w:p>
    <w:p w:rsidR="006D3EA6" w:rsidRDefault="006D3EA6" w:rsidP="006D3EA6">
      <w:r>
        <w:tab/>
      </w:r>
      <w:r>
        <w:tab/>
        <w:t>soporte_asunto_textF.setFont(new Font("Tahoma", Font.BOLD, 20));</w:t>
      </w:r>
    </w:p>
    <w:p w:rsidR="006D3EA6" w:rsidRDefault="006D3EA6" w:rsidP="006D3EA6">
      <w:r>
        <w:tab/>
      </w:r>
      <w:r>
        <w:tab/>
        <w:t>soporte_asunto_textF.setForeground(Color.WHITE);</w:t>
      </w:r>
    </w:p>
    <w:p w:rsidR="006D3EA6" w:rsidRDefault="006D3EA6" w:rsidP="006D3EA6">
      <w:r>
        <w:tab/>
      </w:r>
      <w:r>
        <w:tab/>
        <w:t>soporte_asunto_textF.setBounds(52, 11, 328, 25);</w:t>
      </w:r>
    </w:p>
    <w:p w:rsidR="006D3EA6" w:rsidRDefault="006D3EA6" w:rsidP="006D3EA6">
      <w:r>
        <w:lastRenderedPageBreak/>
        <w:tab/>
      </w:r>
      <w:r>
        <w:tab/>
        <w:t>soporte_asunto_panel.add(soporte_asunto_textF);</w:t>
      </w:r>
    </w:p>
    <w:p w:rsidR="006D3EA6" w:rsidRDefault="006D3EA6" w:rsidP="006D3EA6">
      <w:r>
        <w:tab/>
      </w:r>
      <w:r>
        <w:tab/>
        <w:t>soporte_asunto_textF.setColumns(10);</w:t>
      </w:r>
    </w:p>
    <w:p w:rsidR="006D3EA6" w:rsidRDefault="006D3EA6" w:rsidP="006D3EA6">
      <w:r>
        <w:tab/>
      </w:r>
      <w:r>
        <w:tab/>
        <w:t>soporte_asunto_textF.setBackground(COLOR_SELECTED);</w:t>
      </w:r>
    </w:p>
    <w:p w:rsidR="006D3EA6" w:rsidRDefault="006D3EA6" w:rsidP="006D3EA6">
      <w:r>
        <w:tab/>
      </w:r>
      <w:r>
        <w:tab/>
        <w:t>soporte_asunto_textF.setBorder(null);</w:t>
      </w:r>
    </w:p>
    <w:p w:rsidR="006D3EA6" w:rsidRDefault="006D3EA6" w:rsidP="006D3EA6"/>
    <w:p w:rsidR="006D3EA6" w:rsidRDefault="006D3EA6" w:rsidP="006D3EA6">
      <w:r>
        <w:tab/>
      </w:r>
      <w:r>
        <w:tab/>
        <w:t>soporte_asunto_info_panel = new JPanel();</w:t>
      </w:r>
    </w:p>
    <w:p w:rsidR="006D3EA6" w:rsidRDefault="006D3EA6" w:rsidP="006D3EA6">
      <w:r>
        <w:tab/>
      </w:r>
      <w:r>
        <w:tab/>
        <w:t>soporte_asunto_info_panel.setBounds(10, 50, 616, 32);</w:t>
      </w:r>
    </w:p>
    <w:p w:rsidR="006D3EA6" w:rsidRDefault="006D3EA6" w:rsidP="006D3EA6">
      <w:r>
        <w:tab/>
      </w:r>
      <w:r>
        <w:tab/>
        <w:t>soporte_asunto_panel.add(soporte_asunto_info_panel);</w:t>
      </w:r>
    </w:p>
    <w:p w:rsidR="006D3EA6" w:rsidRDefault="006D3EA6" w:rsidP="006D3EA6">
      <w:r>
        <w:tab/>
      </w:r>
      <w:r>
        <w:tab/>
        <w:t>soporte_asunto_info_panel.setBackground(COLOR_ERROR);</w:t>
      </w:r>
    </w:p>
    <w:p w:rsidR="006D3EA6" w:rsidRDefault="006D3EA6" w:rsidP="006D3EA6">
      <w:r>
        <w:tab/>
      </w:r>
      <w:r>
        <w:tab/>
        <w:t>soporte_asunto_info_panel.setLayout(null);</w:t>
      </w:r>
    </w:p>
    <w:p w:rsidR="006D3EA6" w:rsidRDefault="006D3EA6" w:rsidP="006D3EA6">
      <w:r>
        <w:tab/>
      </w:r>
      <w:r>
        <w:tab/>
        <w:t>soporte_asunto_info_panel.setVisible(false);</w:t>
      </w:r>
    </w:p>
    <w:p w:rsidR="006D3EA6" w:rsidRDefault="006D3EA6" w:rsidP="006D3EA6"/>
    <w:p w:rsidR="006D3EA6" w:rsidRDefault="006D3EA6" w:rsidP="006D3EA6">
      <w:r>
        <w:tab/>
      </w:r>
      <w:r>
        <w:tab/>
        <w:t>soporte_asunto_info_ico = new JLabel("");</w:t>
      </w:r>
    </w:p>
    <w:p w:rsidR="006D3EA6" w:rsidRDefault="006D3EA6" w:rsidP="006D3EA6">
      <w:r>
        <w:tab/>
      </w:r>
      <w:r>
        <w:tab/>
        <w:t>soporte_asunto_info_ico.setBounds(0, 0, 32, 32);</w:t>
      </w:r>
    </w:p>
    <w:p w:rsidR="006D3EA6" w:rsidRDefault="006D3EA6" w:rsidP="006D3EA6">
      <w:r>
        <w:tab/>
      </w:r>
      <w:r>
        <w:tab/>
        <w:t>soporte_asunto_info_panel.add(soporte_asunto_info_ico);</w:t>
      </w:r>
    </w:p>
    <w:p w:rsidR="006D3EA6" w:rsidRDefault="006D3EA6" w:rsidP="006D3EA6">
      <w:r>
        <w:tab/>
      </w:r>
      <w:r>
        <w:tab/>
        <w:t>soporte_asunto_info_ico.setIcon(new ImageIcon(Ventana.class.getResource("/imagenes/error_black_32px.png")));</w:t>
      </w:r>
    </w:p>
    <w:p w:rsidR="006D3EA6" w:rsidRDefault="006D3EA6" w:rsidP="006D3EA6"/>
    <w:p w:rsidR="006D3EA6" w:rsidRDefault="006D3EA6" w:rsidP="006D3EA6">
      <w:r>
        <w:tab/>
      </w:r>
      <w:r>
        <w:tab/>
        <w:t>soporte_asunto_info_text = new JLabel("Error");</w:t>
      </w:r>
    </w:p>
    <w:p w:rsidR="006D3EA6" w:rsidRDefault="006D3EA6" w:rsidP="006D3EA6">
      <w:r>
        <w:tab/>
      </w:r>
      <w:r>
        <w:tab/>
        <w:t>soporte_asunto_info_text.setFont(new Font("Tahoma", Font.BOLD, 20));</w:t>
      </w:r>
    </w:p>
    <w:p w:rsidR="006D3EA6" w:rsidRDefault="006D3EA6" w:rsidP="006D3EA6">
      <w:r>
        <w:tab/>
      </w:r>
      <w:r>
        <w:tab/>
        <w:t>soporte_asunto_info_text.setBounds(42, 0, 572, 32);</w:t>
      </w:r>
    </w:p>
    <w:p w:rsidR="006D3EA6" w:rsidRDefault="006D3EA6" w:rsidP="006D3EA6">
      <w:r>
        <w:tab/>
      </w:r>
      <w:r>
        <w:tab/>
        <w:t>soporte_asunto_info_panel.add(soporte_asunto_info_text);</w:t>
      </w:r>
    </w:p>
    <w:p w:rsidR="006D3EA6" w:rsidRDefault="006D3EA6" w:rsidP="006D3EA6"/>
    <w:p w:rsidR="006D3EA6" w:rsidRDefault="006D3EA6" w:rsidP="006D3EA6">
      <w:r>
        <w:tab/>
      </w:r>
      <w:r>
        <w:tab/>
        <w:t>soporte_textArea = new JTextArea();</w:t>
      </w:r>
    </w:p>
    <w:p w:rsidR="006D3EA6" w:rsidRDefault="006D3EA6" w:rsidP="006D3EA6">
      <w:r>
        <w:tab/>
      </w:r>
      <w:r>
        <w:tab/>
        <w:t>soporte_textArea.setLineWrap(true);</w:t>
      </w:r>
    </w:p>
    <w:p w:rsidR="006D3EA6" w:rsidRDefault="006D3EA6" w:rsidP="006D3EA6">
      <w:r>
        <w:tab/>
      </w:r>
      <w:r>
        <w:tab/>
        <w:t>soporte_textArea.setFont(new Font("Monospaced", Font.PLAIN, 22));</w:t>
      </w:r>
    </w:p>
    <w:p w:rsidR="006D3EA6" w:rsidRDefault="006D3EA6" w:rsidP="006D3EA6">
      <w:r>
        <w:tab/>
      </w:r>
      <w:r>
        <w:tab/>
        <w:t>soporte_textArea.setText("Describre detalladamente la incidencia.");</w:t>
      </w:r>
    </w:p>
    <w:p w:rsidR="006D3EA6" w:rsidRDefault="006D3EA6" w:rsidP="006D3EA6">
      <w:r>
        <w:tab/>
      </w:r>
      <w:r>
        <w:tab/>
        <w:t>soporte_textArea.setBounds(12, 127, 776, 239);</w:t>
      </w:r>
    </w:p>
    <w:p w:rsidR="006D3EA6" w:rsidRDefault="006D3EA6" w:rsidP="006D3EA6">
      <w:r>
        <w:tab/>
      </w:r>
      <w:r>
        <w:tab/>
        <w:t>display_soporte.add(soporte_textArea);</w:t>
      </w:r>
    </w:p>
    <w:p w:rsidR="006D3EA6" w:rsidRDefault="006D3EA6" w:rsidP="006D3EA6"/>
    <w:p w:rsidR="006D3EA6" w:rsidRDefault="006D3EA6" w:rsidP="006D3EA6">
      <w:r>
        <w:tab/>
      </w:r>
      <w:r>
        <w:tab/>
        <w:t>soporte_caracteres_text = new JLabel("Maximo 300 caracteres");</w:t>
      </w:r>
    </w:p>
    <w:p w:rsidR="006D3EA6" w:rsidRDefault="006D3EA6" w:rsidP="006D3EA6">
      <w:r>
        <w:lastRenderedPageBreak/>
        <w:tab/>
      </w:r>
      <w:r>
        <w:tab/>
        <w:t>soporte_caracteres_text.setForeground(Color.WHITE);</w:t>
      </w:r>
    </w:p>
    <w:p w:rsidR="006D3EA6" w:rsidRDefault="006D3EA6" w:rsidP="006D3EA6">
      <w:r>
        <w:tab/>
      </w:r>
      <w:r>
        <w:tab/>
        <w:t>soporte_caracteres_text.setBounds(12, 366, 329, 47);</w:t>
      </w:r>
    </w:p>
    <w:p w:rsidR="006D3EA6" w:rsidRDefault="006D3EA6" w:rsidP="006D3EA6">
      <w:r>
        <w:tab/>
      </w:r>
      <w:r>
        <w:tab/>
        <w:t>display_soporte.add(soporte_caracteres_text);</w:t>
      </w:r>
    </w:p>
    <w:p w:rsidR="006D3EA6" w:rsidRDefault="006D3EA6" w:rsidP="006D3EA6">
      <w:r>
        <w:tab/>
      </w:r>
      <w:r>
        <w:tab/>
        <w:t>soporte_caracteres_text.setFont(new Font("Tahoma", Font.BOLD, 20));</w:t>
      </w:r>
    </w:p>
    <w:p w:rsidR="006D3EA6" w:rsidRDefault="006D3EA6" w:rsidP="006D3EA6"/>
    <w:p w:rsidR="006D3EA6" w:rsidRDefault="006D3EA6" w:rsidP="006D3EA6">
      <w:r>
        <w:tab/>
      </w:r>
      <w:r>
        <w:tab/>
        <w:t>TextAreaListener textAreaListener = new TextAreaListener(soporte_textArea, soporte_caracteres_text);</w:t>
      </w:r>
    </w:p>
    <w:p w:rsidR="006D3EA6" w:rsidRDefault="006D3EA6" w:rsidP="006D3EA6">
      <w:r>
        <w:tab/>
      </w:r>
      <w:r>
        <w:tab/>
        <w:t>soporte_textArea.addKeyListener(textAreaListener);</w:t>
      </w:r>
    </w:p>
    <w:p w:rsidR="006D3EA6" w:rsidRDefault="006D3EA6" w:rsidP="006D3EA6">
      <w:r>
        <w:tab/>
      </w:r>
      <w:r>
        <w:tab/>
        <w:t>soporte_textArea.addFocusListener(textAreaListener);</w:t>
      </w:r>
    </w:p>
    <w:p w:rsidR="006D3EA6" w:rsidRDefault="006D3EA6" w:rsidP="006D3EA6"/>
    <w:p w:rsidR="006D3EA6" w:rsidRDefault="006D3EA6" w:rsidP="006D3EA6">
      <w:r>
        <w:tab/>
      </w:r>
      <w:r>
        <w:tab/>
        <w:t>soporte_asunto_tfg = new TextFieldGroup(soporte_asunto_panel, soporte_asunto_info_panel, soporte_asunto_icon,</w:t>
      </w:r>
    </w:p>
    <w:p w:rsidR="006D3EA6" w:rsidRDefault="006D3EA6" w:rsidP="006D3EA6">
      <w:r>
        <w:tab/>
      </w:r>
      <w:r>
        <w:tab/>
      </w:r>
      <w:r>
        <w:tab/>
      </w:r>
      <w:r>
        <w:tab/>
        <w:t>soporte_asunto_info_ico, soporte_asunto_info_text, soporte_asunto_textF, soporte_asunto_separator,</w:t>
      </w:r>
    </w:p>
    <w:p w:rsidR="006D3EA6" w:rsidRDefault="006D3EA6" w:rsidP="006D3EA6">
      <w:r>
        <w:tab/>
      </w:r>
      <w:r>
        <w:tab/>
      </w:r>
      <w:r>
        <w:tab/>
      </w:r>
      <w:r>
        <w:tab/>
        <w:t>"soporte");</w:t>
      </w:r>
    </w:p>
    <w:p w:rsidR="006D3EA6" w:rsidRDefault="006D3EA6" w:rsidP="006D3EA6">
      <w:r>
        <w:tab/>
      </w:r>
      <w:r>
        <w:tab/>
        <w:t>soporte_asunto_textF.addKeyListener(new TextFieldKeyListener(soporte_asunto_tfg, checker));</w:t>
      </w:r>
    </w:p>
    <w:p w:rsidR="006D3EA6" w:rsidRDefault="006D3EA6" w:rsidP="006D3EA6">
      <w:r>
        <w:tab/>
      </w:r>
      <w:r>
        <w:tab/>
        <w:t>soporte_asunto_textF.addFocusListener(new TextFocusListener(soporte_asunto_tfg, checker));</w:t>
      </w:r>
    </w:p>
    <w:p w:rsidR="006D3EA6" w:rsidRDefault="006D3EA6" w:rsidP="006D3EA6"/>
    <w:p w:rsidR="006D3EA6" w:rsidRDefault="006D3EA6" w:rsidP="006D3EA6">
      <w:r>
        <w:tab/>
      </w:r>
      <w:r>
        <w:tab/>
        <w:t>soporte_enviar_FormBtn = new JFormBtn("soporte");</w:t>
      </w:r>
    </w:p>
    <w:p w:rsidR="006D3EA6" w:rsidRDefault="006D3EA6" w:rsidP="006D3EA6">
      <w:r>
        <w:tab/>
      </w:r>
      <w:r>
        <w:tab/>
        <w:t>soporte_enviar_FormBtn.setBackground(COLOR_CHECK);</w:t>
      </w:r>
    </w:p>
    <w:p w:rsidR="006D3EA6" w:rsidRDefault="006D3EA6" w:rsidP="006D3EA6">
      <w:r>
        <w:tab/>
      </w:r>
      <w:r>
        <w:tab/>
        <w:t>soporte_enviar_FormBtn.setBounds(297, 436, 258, 62);</w:t>
      </w:r>
    </w:p>
    <w:p w:rsidR="006D3EA6" w:rsidRDefault="006D3EA6" w:rsidP="006D3EA6">
      <w:r>
        <w:tab/>
      </w:r>
      <w:r>
        <w:tab/>
        <w:t>display_soporte.add(soporte_enviar_FormBtn);</w:t>
      </w:r>
    </w:p>
    <w:p w:rsidR="006D3EA6" w:rsidRDefault="006D3EA6" w:rsidP="006D3EA6">
      <w:r>
        <w:tab/>
      </w:r>
      <w:r>
        <w:tab/>
        <w:t>soporte_enviar_FormBtn.setLayout(null);</w:t>
      </w:r>
    </w:p>
    <w:p w:rsidR="006D3EA6" w:rsidRDefault="006D3EA6" w:rsidP="006D3EA6">
      <w:r>
        <w:tab/>
      </w:r>
      <w:r>
        <w:tab/>
        <w:t>soporte_enviar_FormBtn.addMouseListener(new SoporteBtnListener(soporte_textArea, soporte_asunto_tfg, this));</w:t>
      </w:r>
    </w:p>
    <w:p w:rsidR="006D3EA6" w:rsidRDefault="006D3EA6" w:rsidP="006D3EA6"/>
    <w:p w:rsidR="006D3EA6" w:rsidRDefault="006D3EA6" w:rsidP="006D3EA6">
      <w:r>
        <w:tab/>
      </w:r>
      <w:r>
        <w:tab/>
        <w:t>soporte_enviar_formBtn_text = new JLabel("Enviar");</w:t>
      </w:r>
    </w:p>
    <w:p w:rsidR="006D3EA6" w:rsidRDefault="006D3EA6" w:rsidP="006D3EA6">
      <w:r>
        <w:tab/>
      </w:r>
      <w:r>
        <w:tab/>
        <w:t>soporte_enviar_formBtn_text.setBounds(10, 0, 238, 62);</w:t>
      </w:r>
    </w:p>
    <w:p w:rsidR="006D3EA6" w:rsidRDefault="006D3EA6" w:rsidP="006D3EA6">
      <w:r>
        <w:tab/>
      </w:r>
      <w:r>
        <w:tab/>
        <w:t>soporte_enviar_FormBtn.add(soporte_enviar_formBtn_text);</w:t>
      </w:r>
    </w:p>
    <w:p w:rsidR="006D3EA6" w:rsidRDefault="006D3EA6" w:rsidP="006D3EA6">
      <w:r>
        <w:tab/>
      </w:r>
      <w:r>
        <w:tab/>
        <w:t>soporte_enviar_formBtn_text.setForeground(Color.WHITE);</w:t>
      </w:r>
    </w:p>
    <w:p w:rsidR="006D3EA6" w:rsidRDefault="006D3EA6" w:rsidP="006D3EA6">
      <w:r>
        <w:tab/>
      </w:r>
      <w:r>
        <w:tab/>
        <w:t>soporte_enviar_formBtn_text.setFont(new Font("Tahoma", Font.BOLD, 25));</w:t>
      </w:r>
    </w:p>
    <w:p w:rsidR="006D3EA6" w:rsidRDefault="006D3EA6" w:rsidP="006D3EA6">
      <w:r>
        <w:lastRenderedPageBreak/>
        <w:tab/>
      </w:r>
      <w:r>
        <w:tab/>
        <w:t>soporte_enviar_formBtn_text.setHorizontalAlignment(SwingConstants.CENTER);</w:t>
      </w:r>
    </w:p>
    <w:p w:rsidR="006D3EA6" w:rsidRDefault="006D3EA6" w:rsidP="006D3EA6">
      <w:r>
        <w:tab/>
        <w:t>}</w:t>
      </w:r>
    </w:p>
    <w:p w:rsidR="006D3EA6" w:rsidRDefault="006D3EA6" w:rsidP="006D3EA6"/>
    <w:p w:rsidR="006D3EA6" w:rsidRDefault="006D3EA6" w:rsidP="006D3EA6">
      <w:r>
        <w:tab/>
        <w:t>private void cargarDisplayInfo() {</w:t>
      </w:r>
    </w:p>
    <w:p w:rsidR="006D3EA6" w:rsidRDefault="006D3EA6" w:rsidP="006D3EA6">
      <w:r>
        <w:tab/>
      </w:r>
      <w:r>
        <w:tab/>
        <w:t>// --&gt; Display Info</w:t>
      </w:r>
    </w:p>
    <w:p w:rsidR="006D3EA6" w:rsidRDefault="006D3EA6" w:rsidP="006D3EA6">
      <w:r>
        <w:tab/>
      </w:r>
      <w:r>
        <w:tab/>
        <w:t>display_info = new JDisplay("Información", "/imagenes/info_96px.png", displays);</w:t>
      </w:r>
    </w:p>
    <w:p w:rsidR="006D3EA6" w:rsidRDefault="006D3EA6" w:rsidP="006D3EA6">
      <w:r>
        <w:tab/>
      </w:r>
      <w:r>
        <w:tab/>
        <w:t>display_info.setBounds(0, 0, 800, 552);</w:t>
      </w:r>
    </w:p>
    <w:p w:rsidR="006D3EA6" w:rsidRDefault="006D3EA6" w:rsidP="006D3EA6">
      <w:r>
        <w:tab/>
      </w:r>
      <w:r>
        <w:tab/>
        <w:t>display_panel.add(display_info);</w:t>
      </w:r>
    </w:p>
    <w:p w:rsidR="006D3EA6" w:rsidRDefault="006D3EA6" w:rsidP="006D3EA6">
      <w:r>
        <w:tab/>
      </w:r>
      <w:r>
        <w:tab/>
        <w:t>display_info.setLayout(null);</w:t>
      </w:r>
    </w:p>
    <w:p w:rsidR="006D3EA6" w:rsidRDefault="006D3EA6" w:rsidP="006D3EA6">
      <w:r>
        <w:tab/>
      </w:r>
      <w:r>
        <w:tab/>
        <w:t>display_info.setOpaque(false);</w:t>
      </w:r>
    </w:p>
    <w:p w:rsidR="006D3EA6" w:rsidRDefault="006D3EA6" w:rsidP="006D3EA6">
      <w:r>
        <w:tab/>
      </w:r>
      <w:r>
        <w:tab/>
        <w:t>display_info.setVisible(false);</w:t>
      </w:r>
    </w:p>
    <w:p w:rsidR="006D3EA6" w:rsidRDefault="006D3EA6" w:rsidP="006D3EA6"/>
    <w:p w:rsidR="006D3EA6" w:rsidRDefault="006D3EA6" w:rsidP="006D3EA6">
      <w:r>
        <w:tab/>
      </w:r>
      <w:r>
        <w:tab/>
        <w:t>mensaje_info = new JLabel(</w:t>
      </w:r>
    </w:p>
    <w:p w:rsidR="006D3EA6" w:rsidRDefault="006D3EA6" w:rsidP="006D3EA6">
      <w:r>
        <w:tab/>
      </w:r>
      <w:r>
        <w:tab/>
      </w:r>
      <w:r>
        <w:tab/>
      </w:r>
      <w:r>
        <w:tab/>
        <w:t>"&lt;html&gt;&lt;p&gt;HACENTEST\u00A9&lt;br&gt;&lt;br&gt;Aplicacion de simalacion de test para el carnet de conducir en Espa\u00F1a.&lt;br&gt;&lt;br&gt;"</w:t>
      </w:r>
    </w:p>
    <w:p w:rsidR="006D3EA6" w:rsidRDefault="006D3EA6" w:rsidP="006D3EA6">
      <w:r>
        <w:tab/>
      </w:r>
      <w:r>
        <w:tab/>
      </w:r>
      <w:r>
        <w:tab/>
      </w:r>
      <w:r>
        <w:tab/>
      </w:r>
      <w:r>
        <w:tab/>
      </w:r>
      <w:r>
        <w:tab/>
        <w:t>+ "Version: D.0.7.1&lt;br&gt;&lt;br&gt;Autor: Adan Jarillo Merida.&lt;br&gt;&lt;br&gt;"</w:t>
      </w:r>
    </w:p>
    <w:p w:rsidR="006D3EA6" w:rsidRDefault="006D3EA6" w:rsidP="006D3EA6">
      <w:r>
        <w:tab/>
      </w:r>
      <w:r>
        <w:tab/>
      </w:r>
      <w:r>
        <w:tab/>
      </w:r>
      <w:r>
        <w:tab/>
      </w:r>
      <w:r>
        <w:tab/>
      </w:r>
      <w:r>
        <w:tab/>
        <w:t>+ "Desarrollado como proyecto de programacion para el ciclo de grado superiror de D.A.M. en CES Fuencarral curso 2017/2018.&lt;p&gt;&lt;html&gt;");</w:t>
      </w:r>
    </w:p>
    <w:p w:rsidR="006D3EA6" w:rsidRDefault="006D3EA6" w:rsidP="006D3EA6">
      <w:r>
        <w:tab/>
      </w:r>
      <w:r>
        <w:tab/>
        <w:t>mensaje_info.setHorizontalAlignment(SwingConstants.CENTER);</w:t>
      </w:r>
    </w:p>
    <w:p w:rsidR="006D3EA6" w:rsidRDefault="006D3EA6" w:rsidP="006D3EA6">
      <w:r>
        <w:tab/>
      </w:r>
      <w:r>
        <w:tab/>
        <w:t>mensaje_info.setForeground(Color.WHITE);</w:t>
      </w:r>
    </w:p>
    <w:p w:rsidR="006D3EA6" w:rsidRDefault="006D3EA6" w:rsidP="006D3EA6">
      <w:r>
        <w:tab/>
      </w:r>
      <w:r>
        <w:tab/>
        <w:t>mensaje_info.setFont(new Font("Tahoma", Font.PLAIN, 22));</w:t>
      </w:r>
    </w:p>
    <w:p w:rsidR="006D3EA6" w:rsidRDefault="006D3EA6" w:rsidP="006D3EA6">
      <w:r>
        <w:tab/>
      </w:r>
      <w:r>
        <w:tab/>
        <w:t>mensaje_info.setBounds(50, 22, 700, 351);</w:t>
      </w:r>
    </w:p>
    <w:p w:rsidR="006D3EA6" w:rsidRDefault="006D3EA6" w:rsidP="006D3EA6">
      <w:r>
        <w:tab/>
      </w:r>
      <w:r>
        <w:tab/>
        <w:t>display_info.add(mensaje_info);</w:t>
      </w:r>
    </w:p>
    <w:p w:rsidR="006D3EA6" w:rsidRDefault="006D3EA6" w:rsidP="006D3EA6"/>
    <w:p w:rsidR="006D3EA6" w:rsidRDefault="006D3EA6" w:rsidP="006D3EA6">
      <w:r>
        <w:tab/>
      </w:r>
      <w:r>
        <w:tab/>
        <w:t>java_ico = new JLabel("");</w:t>
      </w:r>
    </w:p>
    <w:p w:rsidR="006D3EA6" w:rsidRDefault="006D3EA6" w:rsidP="006D3EA6">
      <w:r>
        <w:tab/>
      </w:r>
      <w:r>
        <w:tab/>
        <w:t>java_ico.setIcon(new ImageIcon(Ventana.class.getResource("/imagenes/javaico_96px.png")));</w:t>
      </w:r>
    </w:p>
    <w:p w:rsidR="006D3EA6" w:rsidRDefault="006D3EA6" w:rsidP="006D3EA6">
      <w:r>
        <w:tab/>
      </w:r>
      <w:r>
        <w:tab/>
        <w:t>java_ico.setBounds(225, 384, 96, 96);</w:t>
      </w:r>
    </w:p>
    <w:p w:rsidR="006D3EA6" w:rsidRDefault="006D3EA6" w:rsidP="006D3EA6">
      <w:r>
        <w:tab/>
      </w:r>
      <w:r>
        <w:tab/>
        <w:t>display_info.add(java_ico);</w:t>
      </w:r>
    </w:p>
    <w:p w:rsidR="006D3EA6" w:rsidRDefault="006D3EA6" w:rsidP="006D3EA6"/>
    <w:p w:rsidR="006D3EA6" w:rsidRDefault="006D3EA6" w:rsidP="006D3EA6">
      <w:r>
        <w:tab/>
      </w:r>
      <w:r>
        <w:tab/>
        <w:t>eclipse_ico = new JLabel("");</w:t>
      </w:r>
    </w:p>
    <w:p w:rsidR="006D3EA6" w:rsidRDefault="006D3EA6" w:rsidP="006D3EA6">
      <w:r>
        <w:tab/>
      </w:r>
      <w:r>
        <w:tab/>
        <w:t>eclipse_ico.setIcon(new ImageIcon(Ventana.class.getResource("/imagenes/eclipseico_96px.png")));</w:t>
      </w:r>
    </w:p>
    <w:p w:rsidR="006D3EA6" w:rsidRDefault="006D3EA6" w:rsidP="006D3EA6">
      <w:r>
        <w:tab/>
      </w:r>
      <w:r>
        <w:tab/>
        <w:t>eclipse_ico.setBounds(456, 384, 96, 96);</w:t>
      </w:r>
    </w:p>
    <w:p w:rsidR="006D3EA6" w:rsidRDefault="006D3EA6" w:rsidP="006D3EA6">
      <w:r>
        <w:tab/>
      </w:r>
      <w:r>
        <w:tab/>
        <w:t>display_info.add(eclipse_ico);</w:t>
      </w:r>
    </w:p>
    <w:p w:rsidR="006D3EA6" w:rsidRDefault="006D3EA6" w:rsidP="006D3EA6"/>
    <w:p w:rsidR="006D3EA6" w:rsidRDefault="006D3EA6" w:rsidP="006D3EA6">
      <w:r>
        <w:tab/>
      </w:r>
      <w:r>
        <w:tab/>
        <w:t>mysql_ico = new JLabel("");</w:t>
      </w:r>
    </w:p>
    <w:p w:rsidR="006D3EA6" w:rsidRDefault="006D3EA6" w:rsidP="006D3EA6">
      <w:r>
        <w:tab/>
      </w:r>
      <w:r>
        <w:tab/>
        <w:t>mysql_ico.setIcon(new ImageIcon(Ventana.class.getResource("/imagenes/mysqlico_96px.png")));</w:t>
      </w:r>
    </w:p>
    <w:p w:rsidR="006D3EA6" w:rsidRDefault="006D3EA6" w:rsidP="006D3EA6">
      <w:r>
        <w:tab/>
      </w:r>
      <w:r>
        <w:tab/>
        <w:t>mysql_ico.setBounds(341, 384, 96, 96);</w:t>
      </w:r>
    </w:p>
    <w:p w:rsidR="006D3EA6" w:rsidRDefault="006D3EA6" w:rsidP="006D3EA6">
      <w:r>
        <w:tab/>
      </w:r>
      <w:r>
        <w:tab/>
        <w:t>display_info.add(mysql_ico);</w:t>
      </w:r>
    </w:p>
    <w:p w:rsidR="006D3EA6" w:rsidRDefault="006D3EA6" w:rsidP="006D3EA6">
      <w:r>
        <w:tab/>
        <w:t>}</w:t>
      </w:r>
    </w:p>
    <w:p w:rsidR="006D3EA6" w:rsidRDefault="006D3EA6" w:rsidP="006D3EA6"/>
    <w:p w:rsidR="006D3EA6" w:rsidRDefault="006D3EA6" w:rsidP="006D3EA6">
      <w:r>
        <w:tab/>
        <w:t>private void cargarDisplayVerUsuarios() {</w:t>
      </w:r>
    </w:p>
    <w:p w:rsidR="006D3EA6" w:rsidRDefault="006D3EA6" w:rsidP="006D3EA6"/>
    <w:p w:rsidR="006D3EA6" w:rsidRDefault="006D3EA6" w:rsidP="006D3EA6">
      <w:r>
        <w:tab/>
      </w:r>
      <w:r>
        <w:tab/>
        <w:t>display_verUsuarios = new JDisplay("Buscar usuario", "/imagenes/buscar_96px.png", displays);</w:t>
      </w:r>
    </w:p>
    <w:p w:rsidR="006D3EA6" w:rsidRDefault="006D3EA6" w:rsidP="006D3EA6">
      <w:r>
        <w:tab/>
      </w:r>
      <w:r>
        <w:tab/>
        <w:t>display_verUsuarios.setBounds(0, 0, 800, 552);</w:t>
      </w:r>
    </w:p>
    <w:p w:rsidR="006D3EA6" w:rsidRDefault="006D3EA6" w:rsidP="006D3EA6">
      <w:r>
        <w:tab/>
      </w:r>
      <w:r>
        <w:tab/>
        <w:t>display_panel.add(display_verUsuarios);</w:t>
      </w:r>
    </w:p>
    <w:p w:rsidR="006D3EA6" w:rsidRDefault="006D3EA6" w:rsidP="006D3EA6">
      <w:r>
        <w:tab/>
      </w:r>
      <w:r>
        <w:tab/>
        <w:t>display_verUsuarios.setLayout(null);</w:t>
      </w:r>
    </w:p>
    <w:p w:rsidR="006D3EA6" w:rsidRDefault="006D3EA6" w:rsidP="006D3EA6">
      <w:r>
        <w:tab/>
      </w:r>
      <w:r>
        <w:tab/>
        <w:t>display_verUsuarios.setOpaque(false);</w:t>
      </w:r>
    </w:p>
    <w:p w:rsidR="006D3EA6" w:rsidRDefault="006D3EA6" w:rsidP="006D3EA6">
      <w:r>
        <w:tab/>
      </w:r>
      <w:r>
        <w:tab/>
        <w:t>display_verUsuarios.setVisible(false);</w:t>
      </w:r>
    </w:p>
    <w:p w:rsidR="006D3EA6" w:rsidRDefault="006D3EA6" w:rsidP="006D3EA6"/>
    <w:p w:rsidR="006D3EA6" w:rsidRDefault="006D3EA6" w:rsidP="006D3EA6">
      <w:r>
        <w:tab/>
      </w:r>
      <w:r>
        <w:tab/>
        <w:t>verUsuarios_nick_panel = new JPanel();</w:t>
      </w:r>
    </w:p>
    <w:p w:rsidR="006D3EA6" w:rsidRDefault="006D3EA6" w:rsidP="006D3EA6">
      <w:r>
        <w:tab/>
      </w:r>
      <w:r>
        <w:tab/>
        <w:t>verUsuarios_nick_panel.setBounds(204, 0, 390, 96);</w:t>
      </w:r>
    </w:p>
    <w:p w:rsidR="006D3EA6" w:rsidRDefault="006D3EA6" w:rsidP="006D3EA6">
      <w:r>
        <w:tab/>
      </w:r>
      <w:r>
        <w:tab/>
        <w:t>display_verUsuarios.add(verUsuarios_nick_panel);</w:t>
      </w:r>
    </w:p>
    <w:p w:rsidR="006D3EA6" w:rsidRDefault="006D3EA6" w:rsidP="006D3EA6">
      <w:r>
        <w:tab/>
      </w:r>
      <w:r>
        <w:tab/>
        <w:t>verUsuarios_nick_panel.setOpaque(false);</w:t>
      </w:r>
    </w:p>
    <w:p w:rsidR="006D3EA6" w:rsidRDefault="006D3EA6" w:rsidP="006D3EA6">
      <w:r>
        <w:tab/>
      </w:r>
      <w:r>
        <w:tab/>
        <w:t>verUsuarios_nick_panel.setLayout(null);</w:t>
      </w:r>
    </w:p>
    <w:p w:rsidR="006D3EA6" w:rsidRDefault="006D3EA6" w:rsidP="006D3EA6"/>
    <w:p w:rsidR="006D3EA6" w:rsidRDefault="006D3EA6" w:rsidP="006D3EA6">
      <w:r>
        <w:tab/>
      </w:r>
      <w:r>
        <w:tab/>
        <w:t>verUsuarios_nick_separator = new JSeparator();</w:t>
      </w:r>
    </w:p>
    <w:p w:rsidR="006D3EA6" w:rsidRDefault="006D3EA6" w:rsidP="006D3EA6">
      <w:r>
        <w:lastRenderedPageBreak/>
        <w:tab/>
      </w:r>
      <w:r>
        <w:tab/>
        <w:t>verUsuarios_nick_separator.setBounds(52, 41, 328, 2);</w:t>
      </w:r>
    </w:p>
    <w:p w:rsidR="006D3EA6" w:rsidRDefault="006D3EA6" w:rsidP="006D3EA6">
      <w:r>
        <w:tab/>
      </w:r>
      <w:r>
        <w:tab/>
        <w:t>verUsuarios_nick_panel.add(verUsuarios_nick_separator);</w:t>
      </w:r>
    </w:p>
    <w:p w:rsidR="006D3EA6" w:rsidRDefault="006D3EA6" w:rsidP="006D3EA6"/>
    <w:p w:rsidR="006D3EA6" w:rsidRDefault="006D3EA6" w:rsidP="006D3EA6">
      <w:r>
        <w:tab/>
      </w:r>
      <w:r>
        <w:tab/>
        <w:t>verUsuarios_nick_icon = new JLabel("");</w:t>
      </w:r>
    </w:p>
    <w:p w:rsidR="006D3EA6" w:rsidRDefault="006D3EA6" w:rsidP="006D3EA6">
      <w:r>
        <w:tab/>
      </w:r>
      <w:r>
        <w:tab/>
        <w:t>verUsuarios_nick_icon.setIcon(new ImageIcon(Ventana.class.getResource("/imagenes/buscar_32px.png")));</w:t>
      </w:r>
    </w:p>
    <w:p w:rsidR="006D3EA6" w:rsidRDefault="006D3EA6" w:rsidP="006D3EA6">
      <w:r>
        <w:tab/>
      </w:r>
      <w:r>
        <w:tab/>
        <w:t>verUsuarios_nick_icon.setBounds(10, 11, 32, 32);</w:t>
      </w:r>
    </w:p>
    <w:p w:rsidR="006D3EA6" w:rsidRDefault="006D3EA6" w:rsidP="006D3EA6">
      <w:r>
        <w:tab/>
      </w:r>
      <w:r>
        <w:tab/>
        <w:t>verUsuarios_nick_panel.add(verUsuarios_nick_icon);</w:t>
      </w:r>
    </w:p>
    <w:p w:rsidR="006D3EA6" w:rsidRDefault="006D3EA6" w:rsidP="006D3EA6"/>
    <w:p w:rsidR="006D3EA6" w:rsidRDefault="006D3EA6" w:rsidP="006D3EA6">
      <w:r>
        <w:tab/>
      </w:r>
      <w:r>
        <w:tab/>
        <w:t>verUsuarios_nick_textF = new JTextField("Buscar");</w:t>
      </w:r>
    </w:p>
    <w:p w:rsidR="006D3EA6" w:rsidRDefault="006D3EA6" w:rsidP="006D3EA6">
      <w:r>
        <w:tab/>
      </w:r>
      <w:r>
        <w:tab/>
        <w:t>verUsuarios_nick_textF.setHorizontalAlignment(SwingConstants.LEFT);</w:t>
      </w:r>
    </w:p>
    <w:p w:rsidR="006D3EA6" w:rsidRDefault="006D3EA6" w:rsidP="006D3EA6">
      <w:r>
        <w:tab/>
      </w:r>
      <w:r>
        <w:tab/>
        <w:t>verUsuarios_nick_textF.setFont(new Font("Tahoma", Font.BOLD, 20));</w:t>
      </w:r>
    </w:p>
    <w:p w:rsidR="006D3EA6" w:rsidRDefault="006D3EA6" w:rsidP="006D3EA6">
      <w:r>
        <w:tab/>
      </w:r>
      <w:r>
        <w:tab/>
        <w:t>verUsuarios_nick_textF.setForeground(Color.WHITE);</w:t>
      </w:r>
    </w:p>
    <w:p w:rsidR="006D3EA6" w:rsidRDefault="006D3EA6" w:rsidP="006D3EA6">
      <w:r>
        <w:tab/>
      </w:r>
      <w:r>
        <w:tab/>
        <w:t>verUsuarios_nick_textF.setBounds(52, 11, 328, 25);</w:t>
      </w:r>
    </w:p>
    <w:p w:rsidR="006D3EA6" w:rsidRDefault="006D3EA6" w:rsidP="006D3EA6">
      <w:r>
        <w:tab/>
      </w:r>
      <w:r>
        <w:tab/>
        <w:t>verUsuarios_nick_panel.add(verUsuarios_nick_textF);</w:t>
      </w:r>
    </w:p>
    <w:p w:rsidR="006D3EA6" w:rsidRDefault="006D3EA6" w:rsidP="006D3EA6">
      <w:r>
        <w:tab/>
      </w:r>
      <w:r>
        <w:tab/>
        <w:t>verUsuarios_nick_textF.setColumns(10);</w:t>
      </w:r>
    </w:p>
    <w:p w:rsidR="006D3EA6" w:rsidRDefault="006D3EA6" w:rsidP="006D3EA6">
      <w:r>
        <w:tab/>
      </w:r>
      <w:r>
        <w:tab/>
        <w:t>verUsuarios_nick_textF.setBackground(COLOR_SELECTED);</w:t>
      </w:r>
    </w:p>
    <w:p w:rsidR="006D3EA6" w:rsidRDefault="006D3EA6" w:rsidP="006D3EA6">
      <w:r>
        <w:tab/>
      </w:r>
      <w:r>
        <w:tab/>
        <w:t>verUsuarios_nick_textF.setBorder(null);</w:t>
      </w:r>
    </w:p>
    <w:p w:rsidR="006D3EA6" w:rsidRDefault="006D3EA6" w:rsidP="006D3EA6"/>
    <w:p w:rsidR="006D3EA6" w:rsidRDefault="006D3EA6" w:rsidP="006D3EA6">
      <w:r>
        <w:tab/>
      </w:r>
      <w:r>
        <w:tab/>
        <w:t>verUsuarios_nick_info_panel = new JPanel();</w:t>
      </w:r>
    </w:p>
    <w:p w:rsidR="006D3EA6" w:rsidRDefault="006D3EA6" w:rsidP="006D3EA6">
      <w:r>
        <w:tab/>
      </w:r>
      <w:r>
        <w:tab/>
        <w:t>verUsuarios_nick_info_panel.setBounds(10, 50, 370, 32);</w:t>
      </w:r>
    </w:p>
    <w:p w:rsidR="006D3EA6" w:rsidRDefault="006D3EA6" w:rsidP="006D3EA6">
      <w:r>
        <w:tab/>
      </w:r>
      <w:r>
        <w:tab/>
        <w:t>verUsuarios_nick_panel.add(verUsuarios_nick_info_panel);</w:t>
      </w:r>
    </w:p>
    <w:p w:rsidR="006D3EA6" w:rsidRDefault="006D3EA6" w:rsidP="006D3EA6">
      <w:r>
        <w:tab/>
      </w:r>
      <w:r>
        <w:tab/>
        <w:t>verUsuarios_nick_info_panel.setBackground(COLOR_ERROR);</w:t>
      </w:r>
    </w:p>
    <w:p w:rsidR="006D3EA6" w:rsidRDefault="006D3EA6" w:rsidP="006D3EA6">
      <w:r>
        <w:tab/>
      </w:r>
      <w:r>
        <w:tab/>
        <w:t>verUsuarios_nick_info_panel.setLayout(null);</w:t>
      </w:r>
    </w:p>
    <w:p w:rsidR="006D3EA6" w:rsidRDefault="006D3EA6" w:rsidP="006D3EA6">
      <w:r>
        <w:tab/>
      </w:r>
      <w:r>
        <w:tab/>
        <w:t>verUsuarios_nick_info_panel.setVisible(false);</w:t>
      </w:r>
    </w:p>
    <w:p w:rsidR="006D3EA6" w:rsidRDefault="006D3EA6" w:rsidP="006D3EA6"/>
    <w:p w:rsidR="006D3EA6" w:rsidRDefault="006D3EA6" w:rsidP="006D3EA6">
      <w:r>
        <w:tab/>
      </w:r>
      <w:r>
        <w:tab/>
        <w:t>verUsuarios_nick_info_ico = new JLabel("");</w:t>
      </w:r>
    </w:p>
    <w:p w:rsidR="006D3EA6" w:rsidRDefault="006D3EA6" w:rsidP="006D3EA6">
      <w:r>
        <w:tab/>
      </w:r>
      <w:r>
        <w:tab/>
        <w:t>verUsuarios_nick_info_ico.setBounds(0, 0, 32, 32);</w:t>
      </w:r>
    </w:p>
    <w:p w:rsidR="006D3EA6" w:rsidRDefault="006D3EA6" w:rsidP="006D3EA6">
      <w:r>
        <w:tab/>
      </w:r>
      <w:r>
        <w:tab/>
        <w:t>verUsuarios_nick_info_panel.add(verUsuarios_nick_info_ico);</w:t>
      </w:r>
    </w:p>
    <w:p w:rsidR="006D3EA6" w:rsidRDefault="006D3EA6" w:rsidP="006D3EA6">
      <w:r>
        <w:tab/>
      </w:r>
      <w:r>
        <w:tab/>
        <w:t>verUsuarios_nick_info_ico.setIcon(new ImageIcon(Ventana.class.getResource("/imagenes/error_black_32px.png")));</w:t>
      </w:r>
    </w:p>
    <w:p w:rsidR="006D3EA6" w:rsidRDefault="006D3EA6" w:rsidP="006D3EA6"/>
    <w:p w:rsidR="006D3EA6" w:rsidRDefault="006D3EA6" w:rsidP="006D3EA6">
      <w:r>
        <w:tab/>
      </w:r>
      <w:r>
        <w:tab/>
        <w:t>verUsuarios_nick_info_text = new JLabel("Error");</w:t>
      </w:r>
    </w:p>
    <w:p w:rsidR="006D3EA6" w:rsidRDefault="006D3EA6" w:rsidP="006D3EA6">
      <w:r>
        <w:tab/>
      </w:r>
      <w:r>
        <w:tab/>
        <w:t>verUsuarios_nick_info_text.setFont(new Font("Tahoma", Font.BOLD, 20));</w:t>
      </w:r>
    </w:p>
    <w:p w:rsidR="006D3EA6" w:rsidRDefault="006D3EA6" w:rsidP="006D3EA6">
      <w:r>
        <w:tab/>
      </w:r>
      <w:r>
        <w:tab/>
        <w:t>verUsuarios_nick_info_text.setBounds(42, 0, 328, 32);</w:t>
      </w:r>
    </w:p>
    <w:p w:rsidR="006D3EA6" w:rsidRDefault="006D3EA6" w:rsidP="006D3EA6">
      <w:r>
        <w:tab/>
      </w:r>
      <w:r>
        <w:tab/>
        <w:t>verUsuarios_nick_info_panel.add(verUsuarios_nick_info_text);</w:t>
      </w:r>
    </w:p>
    <w:p w:rsidR="006D3EA6" w:rsidRDefault="006D3EA6" w:rsidP="006D3EA6"/>
    <w:p w:rsidR="006D3EA6" w:rsidRDefault="006D3EA6" w:rsidP="006D3EA6">
      <w:r>
        <w:tab/>
      </w:r>
      <w:r>
        <w:tab/>
        <w:t>verUsuarios_scroll = new JScrollPane();</w:t>
      </w:r>
    </w:p>
    <w:p w:rsidR="006D3EA6" w:rsidRDefault="006D3EA6" w:rsidP="006D3EA6">
      <w:r>
        <w:tab/>
      </w:r>
      <w:r>
        <w:tab/>
        <w:t>verUsuarios_scroll.setBorder(null);</w:t>
      </w:r>
    </w:p>
    <w:p w:rsidR="006D3EA6" w:rsidRDefault="006D3EA6" w:rsidP="006D3EA6">
      <w:r>
        <w:tab/>
      </w:r>
      <w:r>
        <w:tab/>
        <w:t>verUsuarios_scroll.setOpaque(false);</w:t>
      </w:r>
    </w:p>
    <w:p w:rsidR="006D3EA6" w:rsidRDefault="006D3EA6" w:rsidP="006D3EA6"/>
    <w:p w:rsidR="006D3EA6" w:rsidRDefault="006D3EA6" w:rsidP="006D3EA6">
      <w:r>
        <w:tab/>
      </w:r>
      <w:r>
        <w:tab/>
        <w:t>verUsuarios_scroll.setHorizontalScrollBarPolicy(ScrollPaneConstants.HORIZONTAL_SCROLLBAR_NEVER);</w:t>
      </w:r>
    </w:p>
    <w:p w:rsidR="006D3EA6" w:rsidRDefault="006D3EA6" w:rsidP="006D3EA6">
      <w:r>
        <w:tab/>
      </w:r>
      <w:r>
        <w:tab/>
        <w:t>verUsuarios_scroll.setBounds(10, 90, 780, 450);</w:t>
      </w:r>
    </w:p>
    <w:p w:rsidR="006D3EA6" w:rsidRDefault="006D3EA6" w:rsidP="006D3EA6">
      <w:r>
        <w:tab/>
      </w:r>
      <w:r>
        <w:tab/>
        <w:t>display_verUsuarios.add(verUsuarios_scroll);</w:t>
      </w:r>
    </w:p>
    <w:p w:rsidR="006D3EA6" w:rsidRDefault="006D3EA6" w:rsidP="006D3EA6"/>
    <w:p w:rsidR="006D3EA6" w:rsidRDefault="006D3EA6" w:rsidP="006D3EA6">
      <w:r>
        <w:tab/>
      </w:r>
      <w:r>
        <w:tab/>
        <w:t>verUsuarios_contenedor = new JPanel();</w:t>
      </w:r>
    </w:p>
    <w:p w:rsidR="006D3EA6" w:rsidRDefault="006D3EA6" w:rsidP="006D3EA6">
      <w:r>
        <w:tab/>
      </w:r>
      <w:r>
        <w:tab/>
        <w:t>verUsuarios_contenedor.setBackground(COLOR_SELECTED);</w:t>
      </w:r>
    </w:p>
    <w:p w:rsidR="006D3EA6" w:rsidRDefault="006D3EA6" w:rsidP="006D3EA6">
      <w:r>
        <w:tab/>
      </w:r>
      <w:r>
        <w:tab/>
        <w:t>verUsuarios_scroll.setViewportView(verUsuarios_contenedor);</w:t>
      </w:r>
    </w:p>
    <w:p w:rsidR="006D3EA6" w:rsidRDefault="006D3EA6" w:rsidP="006D3EA6">
      <w:r>
        <w:tab/>
      </w:r>
      <w:r>
        <w:tab/>
        <w:t>verUsuarios_contenedor.setLayout(new GridLayout(0, 1, 0, 20));</w:t>
      </w:r>
    </w:p>
    <w:p w:rsidR="006D3EA6" w:rsidRDefault="006D3EA6" w:rsidP="006D3EA6"/>
    <w:p w:rsidR="006D3EA6" w:rsidRDefault="006D3EA6" w:rsidP="006D3EA6">
      <w:r>
        <w:tab/>
      </w:r>
      <w:r>
        <w:tab/>
        <w:t>ArrayList&lt;Usuario&gt; listaUsers = new ArrayList&lt;Usuario&gt;();</w:t>
      </w:r>
    </w:p>
    <w:p w:rsidR="006D3EA6" w:rsidRDefault="006D3EA6" w:rsidP="006D3EA6"/>
    <w:p w:rsidR="006D3EA6" w:rsidRDefault="006D3EA6" w:rsidP="006D3EA6">
      <w:r>
        <w:tab/>
      </w:r>
      <w:r>
        <w:tab/>
        <w:t>listUpdater_verUsuarios = new JUserRowList(listaUsers, verUsuarios_contenedor, this);</w:t>
      </w:r>
    </w:p>
    <w:p w:rsidR="006D3EA6" w:rsidRDefault="006D3EA6" w:rsidP="006D3EA6">
      <w:r>
        <w:tab/>
      </w:r>
      <w:r>
        <w:tab/>
        <w:t>listUpdater_verUsuarios.cargarLista();</w:t>
      </w:r>
    </w:p>
    <w:p w:rsidR="006D3EA6" w:rsidRDefault="006D3EA6" w:rsidP="006D3EA6"/>
    <w:p w:rsidR="006D3EA6" w:rsidRDefault="006D3EA6" w:rsidP="006D3EA6">
      <w:r>
        <w:tab/>
      </w:r>
      <w:r>
        <w:tab/>
        <w:t>verUsuarios_nick_tfg = new TextFieldGroup(verUsuarios_nick_panel, verUsuarios_nick_info_panel,</w:t>
      </w:r>
    </w:p>
    <w:p w:rsidR="006D3EA6" w:rsidRDefault="006D3EA6" w:rsidP="006D3EA6">
      <w:r>
        <w:tab/>
      </w:r>
      <w:r>
        <w:tab/>
      </w:r>
      <w:r>
        <w:tab/>
      </w:r>
      <w:r>
        <w:tab/>
        <w:t>verUsuarios_nick_icon, verUsuarios_nick_info_ico, verUsuarios_nick_info_text, verUsuarios_nick_textF,</w:t>
      </w:r>
    </w:p>
    <w:p w:rsidR="006D3EA6" w:rsidRDefault="006D3EA6" w:rsidP="006D3EA6">
      <w:r>
        <w:tab/>
      </w:r>
      <w:r>
        <w:tab/>
      </w:r>
      <w:r>
        <w:tab/>
      </w:r>
      <w:r>
        <w:tab/>
        <w:t>verUsuarios_nick_separator, "buscar");</w:t>
      </w:r>
    </w:p>
    <w:p w:rsidR="006D3EA6" w:rsidRDefault="006D3EA6" w:rsidP="006D3EA6"/>
    <w:p w:rsidR="006D3EA6" w:rsidRDefault="006D3EA6" w:rsidP="006D3EA6">
      <w:r>
        <w:tab/>
      </w:r>
      <w:r>
        <w:tab/>
        <w:t>verUsuarios_nick_textF.addKeyListener(new TextFieldKeyListener(verUsuarios_nick_tfg, checker, this));</w:t>
      </w:r>
    </w:p>
    <w:p w:rsidR="006D3EA6" w:rsidRDefault="006D3EA6" w:rsidP="006D3EA6">
      <w:r>
        <w:tab/>
      </w:r>
      <w:r>
        <w:tab/>
        <w:t>verUsuarios_nick_textF.addFocusListener(new TextFocusListener(verUsuarios_nick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Usuario() {</w:t>
      </w:r>
    </w:p>
    <w:p w:rsidR="006D3EA6" w:rsidRDefault="006D3EA6" w:rsidP="006D3EA6"/>
    <w:p w:rsidR="006D3EA6" w:rsidRDefault="006D3EA6" w:rsidP="006D3EA6">
      <w:r>
        <w:tab/>
      </w:r>
      <w:r>
        <w:tab/>
        <w:t>display_mostrarUsuario = new JDisplay("Mostrar usuario", "/imagenes/info_96px.png", displays);</w:t>
      </w:r>
    </w:p>
    <w:p w:rsidR="006D3EA6" w:rsidRDefault="006D3EA6" w:rsidP="006D3EA6">
      <w:r>
        <w:tab/>
      </w:r>
      <w:r>
        <w:tab/>
        <w:t>display_mostrarUsuario.setBounds(0, 0, 800, 552);</w:t>
      </w:r>
    </w:p>
    <w:p w:rsidR="006D3EA6" w:rsidRDefault="006D3EA6" w:rsidP="006D3EA6">
      <w:r>
        <w:tab/>
      </w:r>
      <w:r>
        <w:tab/>
        <w:t>display_panel.add(display_mostrarUsuario);</w:t>
      </w:r>
    </w:p>
    <w:p w:rsidR="006D3EA6" w:rsidRDefault="006D3EA6" w:rsidP="006D3EA6">
      <w:r>
        <w:tab/>
      </w:r>
      <w:r>
        <w:tab/>
        <w:t>display_mostrarUsuario.setLayout(null);</w:t>
      </w:r>
    </w:p>
    <w:p w:rsidR="006D3EA6" w:rsidRDefault="006D3EA6" w:rsidP="006D3EA6">
      <w:r>
        <w:tab/>
      </w:r>
      <w:r>
        <w:tab/>
        <w:t>display_mostrarUsuario.setOpaque(false);</w:t>
      </w:r>
    </w:p>
    <w:p w:rsidR="006D3EA6" w:rsidRDefault="006D3EA6" w:rsidP="006D3EA6">
      <w:r>
        <w:tab/>
      </w:r>
      <w:r>
        <w:tab/>
        <w:t>display_mostrarUsuario.setVisible(false);</w:t>
      </w:r>
    </w:p>
    <w:p w:rsidR="006D3EA6" w:rsidRDefault="006D3EA6" w:rsidP="006D3EA6"/>
    <w:p w:rsidR="006D3EA6" w:rsidRDefault="006D3EA6" w:rsidP="006D3EA6">
      <w:r>
        <w:tab/>
      </w:r>
      <w:r>
        <w:tab/>
        <w:t>nick_panel_mostrarUsuario = new JPanel();</w:t>
      </w:r>
    </w:p>
    <w:p w:rsidR="006D3EA6" w:rsidRDefault="006D3EA6" w:rsidP="006D3EA6">
      <w:r>
        <w:tab/>
      </w:r>
      <w:r>
        <w:tab/>
        <w:t>nick_panel_mostrarUsuario.setLayout(null);</w:t>
      </w:r>
    </w:p>
    <w:p w:rsidR="006D3EA6" w:rsidRDefault="006D3EA6" w:rsidP="006D3EA6">
      <w:r>
        <w:tab/>
      </w:r>
      <w:r>
        <w:tab/>
        <w:t>nick_panel_mostrarUsuario.setOpaque(false);</w:t>
      </w:r>
    </w:p>
    <w:p w:rsidR="006D3EA6" w:rsidRDefault="006D3EA6" w:rsidP="006D3EA6">
      <w:r>
        <w:tab/>
      </w:r>
      <w:r>
        <w:tab/>
        <w:t>nick_panel_mostrarUsuario.setBounds(10, 11, 390, 52);</w:t>
      </w:r>
    </w:p>
    <w:p w:rsidR="006D3EA6" w:rsidRDefault="006D3EA6" w:rsidP="006D3EA6">
      <w:r>
        <w:tab/>
      </w:r>
      <w:r>
        <w:tab/>
        <w:t>display_mostrarUsuario.add(nick_panel_mostrarUsuario);</w:t>
      </w:r>
    </w:p>
    <w:p w:rsidR="006D3EA6" w:rsidRDefault="006D3EA6" w:rsidP="006D3EA6"/>
    <w:p w:rsidR="006D3EA6" w:rsidRDefault="006D3EA6" w:rsidP="006D3EA6">
      <w:r>
        <w:tab/>
      </w:r>
      <w:r>
        <w:tab/>
        <w:t>nick_separator_mostrarUsuario = new JSeparator();</w:t>
      </w:r>
    </w:p>
    <w:p w:rsidR="006D3EA6" w:rsidRDefault="006D3EA6" w:rsidP="006D3EA6">
      <w:r>
        <w:tab/>
      </w:r>
      <w:r>
        <w:tab/>
        <w:t>nick_separator_mostrarUsuario.setBounds(52, 41, 328, 2);</w:t>
      </w:r>
    </w:p>
    <w:p w:rsidR="006D3EA6" w:rsidRDefault="006D3EA6" w:rsidP="006D3EA6">
      <w:r>
        <w:tab/>
      </w:r>
      <w:r>
        <w:tab/>
        <w:t>nick_panel_mostrarUsuario.add(nick_separator_mostrarUsuario);</w:t>
      </w:r>
    </w:p>
    <w:p w:rsidR="006D3EA6" w:rsidRDefault="006D3EA6" w:rsidP="006D3EA6"/>
    <w:p w:rsidR="006D3EA6" w:rsidRDefault="006D3EA6" w:rsidP="006D3EA6">
      <w:r>
        <w:tab/>
      </w:r>
      <w:r>
        <w:tab/>
        <w:t>nick_ico_mostrarUsuario = new JLabel("");</w:t>
      </w:r>
    </w:p>
    <w:p w:rsidR="006D3EA6" w:rsidRDefault="006D3EA6" w:rsidP="006D3EA6">
      <w:r>
        <w:tab/>
      </w:r>
      <w:r>
        <w:tab/>
        <w:t>nick_ico_mostrarUsuario.setIcon(new ImageIcon(Ventana.class.getResource("/imagenes/user_text_32px.png")));</w:t>
      </w:r>
    </w:p>
    <w:p w:rsidR="006D3EA6" w:rsidRDefault="006D3EA6" w:rsidP="006D3EA6">
      <w:r>
        <w:tab/>
      </w:r>
      <w:r>
        <w:tab/>
        <w:t>nick_ico_mostrarUsuario.setBounds(10, 11, 32, 32);</w:t>
      </w:r>
    </w:p>
    <w:p w:rsidR="006D3EA6" w:rsidRDefault="006D3EA6" w:rsidP="006D3EA6">
      <w:r>
        <w:lastRenderedPageBreak/>
        <w:tab/>
      </w:r>
      <w:r>
        <w:tab/>
        <w:t>nick_panel_mostrarUsuario.add(nick_ico_mostrarUsuario);</w:t>
      </w:r>
    </w:p>
    <w:p w:rsidR="006D3EA6" w:rsidRDefault="006D3EA6" w:rsidP="006D3EA6"/>
    <w:p w:rsidR="006D3EA6" w:rsidRDefault="006D3EA6" w:rsidP="006D3EA6">
      <w:r>
        <w:tab/>
      </w:r>
      <w:r>
        <w:tab/>
        <w:t>nick_text_mostrarUsuario = new JLabel("Nick");</w:t>
      </w:r>
    </w:p>
    <w:p w:rsidR="006D3EA6" w:rsidRDefault="006D3EA6" w:rsidP="006D3EA6">
      <w:r>
        <w:tab/>
      </w:r>
      <w:r>
        <w:tab/>
        <w:t>nick_text_mostrarUsuario.setForeground(Color.WHITE);</w:t>
      </w:r>
    </w:p>
    <w:p w:rsidR="006D3EA6" w:rsidRDefault="006D3EA6" w:rsidP="006D3EA6">
      <w:r>
        <w:tab/>
      </w:r>
      <w:r>
        <w:tab/>
        <w:t>nick_text_mostrarUsuario.setFont(new Font("Tahoma", Font.BOLD, 20));</w:t>
      </w:r>
    </w:p>
    <w:p w:rsidR="006D3EA6" w:rsidRDefault="006D3EA6" w:rsidP="006D3EA6">
      <w:r>
        <w:tab/>
      </w:r>
      <w:r>
        <w:tab/>
        <w:t>nick_text_mostrarUsuario.setBounds(52, 11, 328, 30);</w:t>
      </w:r>
    </w:p>
    <w:p w:rsidR="006D3EA6" w:rsidRDefault="006D3EA6" w:rsidP="006D3EA6">
      <w:r>
        <w:tab/>
      </w:r>
      <w:r>
        <w:tab/>
        <w:t>nick_panel_mostrarUsuario.add(nick_text_mostrarUsuario);</w:t>
      </w:r>
    </w:p>
    <w:p w:rsidR="006D3EA6" w:rsidRDefault="006D3EA6" w:rsidP="006D3EA6"/>
    <w:p w:rsidR="006D3EA6" w:rsidRDefault="006D3EA6" w:rsidP="006D3EA6">
      <w:r>
        <w:tab/>
      </w:r>
      <w:r>
        <w:tab/>
        <w:t>nombre_panel_mostrarUsuario = new JPanel();</w:t>
      </w:r>
    </w:p>
    <w:p w:rsidR="006D3EA6" w:rsidRDefault="006D3EA6" w:rsidP="006D3EA6">
      <w:r>
        <w:tab/>
      </w:r>
      <w:r>
        <w:tab/>
        <w:t>nombre_panel_mostrarUsuario.setLayout(null);</w:t>
      </w:r>
    </w:p>
    <w:p w:rsidR="006D3EA6" w:rsidRDefault="006D3EA6" w:rsidP="006D3EA6">
      <w:r>
        <w:tab/>
      </w:r>
      <w:r>
        <w:tab/>
        <w:t>nombre_panel_mostrarUsuario.setOpaque(false);</w:t>
      </w:r>
    </w:p>
    <w:p w:rsidR="006D3EA6" w:rsidRDefault="006D3EA6" w:rsidP="006D3EA6">
      <w:r>
        <w:tab/>
      </w:r>
      <w:r>
        <w:tab/>
        <w:t>nombre_panel_mostrarUsuario.setBounds(10, 74, 390, 52);</w:t>
      </w:r>
    </w:p>
    <w:p w:rsidR="006D3EA6" w:rsidRDefault="006D3EA6" w:rsidP="006D3EA6">
      <w:r>
        <w:tab/>
      </w:r>
      <w:r>
        <w:tab/>
        <w:t>display_mostrarUsuario.add(nombre_panel_mostrarUsuario);</w:t>
      </w:r>
    </w:p>
    <w:p w:rsidR="006D3EA6" w:rsidRDefault="006D3EA6" w:rsidP="006D3EA6"/>
    <w:p w:rsidR="006D3EA6" w:rsidRDefault="006D3EA6" w:rsidP="006D3EA6">
      <w:r>
        <w:tab/>
      </w:r>
      <w:r>
        <w:tab/>
        <w:t>nombre_separator_mostrarUsuario = new JSeparator();</w:t>
      </w:r>
    </w:p>
    <w:p w:rsidR="006D3EA6" w:rsidRDefault="006D3EA6" w:rsidP="006D3EA6">
      <w:r>
        <w:tab/>
      </w:r>
      <w:r>
        <w:tab/>
        <w:t>nombre_separator_mostrarUsuario.setBounds(52, 41, 328, 2);</w:t>
      </w:r>
    </w:p>
    <w:p w:rsidR="006D3EA6" w:rsidRDefault="006D3EA6" w:rsidP="006D3EA6">
      <w:r>
        <w:tab/>
      </w:r>
      <w:r>
        <w:tab/>
        <w:t>nombre_panel_mostrarUsuario.add(nombre_separator_mostrarUsuario);</w:t>
      </w:r>
    </w:p>
    <w:p w:rsidR="006D3EA6" w:rsidRDefault="006D3EA6" w:rsidP="006D3EA6"/>
    <w:p w:rsidR="006D3EA6" w:rsidRDefault="006D3EA6" w:rsidP="006D3EA6">
      <w:r>
        <w:tab/>
      </w:r>
      <w:r>
        <w:tab/>
        <w:t>nombre_ico_mostrarUsuario = new JLabel("");</w:t>
      </w:r>
    </w:p>
    <w:p w:rsidR="006D3EA6" w:rsidRDefault="006D3EA6" w:rsidP="006D3EA6">
      <w:r>
        <w:tab/>
      </w:r>
      <w:r>
        <w:tab/>
        <w:t>nombre_ico_mostrarUsuario.setIcon(new ImageIcon(Ventana.class.getResource("/imagenes/name_32px.png")));</w:t>
      </w:r>
    </w:p>
    <w:p w:rsidR="006D3EA6" w:rsidRDefault="006D3EA6" w:rsidP="006D3EA6">
      <w:r>
        <w:tab/>
      </w:r>
      <w:r>
        <w:tab/>
        <w:t>nombre_ico_mostrarUsuario.setBounds(10, 11, 32, 32);</w:t>
      </w:r>
    </w:p>
    <w:p w:rsidR="006D3EA6" w:rsidRDefault="006D3EA6" w:rsidP="006D3EA6">
      <w:r>
        <w:tab/>
      </w:r>
      <w:r>
        <w:tab/>
        <w:t>nombre_panel_mostrarUsuario.add(nombre_ico_mostrarUsuario);</w:t>
      </w:r>
    </w:p>
    <w:p w:rsidR="006D3EA6" w:rsidRDefault="006D3EA6" w:rsidP="006D3EA6"/>
    <w:p w:rsidR="006D3EA6" w:rsidRDefault="006D3EA6" w:rsidP="006D3EA6">
      <w:r>
        <w:tab/>
      </w:r>
      <w:r>
        <w:tab/>
        <w:t>nombre_text_mostrarUsuario = new JLabel("Nombre");</w:t>
      </w:r>
    </w:p>
    <w:p w:rsidR="006D3EA6" w:rsidRDefault="006D3EA6" w:rsidP="006D3EA6">
      <w:r>
        <w:tab/>
      </w:r>
      <w:r>
        <w:tab/>
        <w:t>nombre_text_mostrarUsuario.setForeground(Color.WHITE);</w:t>
      </w:r>
    </w:p>
    <w:p w:rsidR="006D3EA6" w:rsidRDefault="006D3EA6" w:rsidP="006D3EA6">
      <w:r>
        <w:tab/>
      </w:r>
      <w:r>
        <w:tab/>
        <w:t>nombre_text_mostrarUsuario.setFont(new Font("Tahoma", Font.BOLD, 20));</w:t>
      </w:r>
    </w:p>
    <w:p w:rsidR="006D3EA6" w:rsidRDefault="006D3EA6" w:rsidP="006D3EA6">
      <w:r>
        <w:tab/>
      </w:r>
      <w:r>
        <w:tab/>
        <w:t>nombre_text_mostrarUsuario.setBounds(52, 11, 328, 30);</w:t>
      </w:r>
    </w:p>
    <w:p w:rsidR="006D3EA6" w:rsidRDefault="006D3EA6" w:rsidP="006D3EA6">
      <w:r>
        <w:tab/>
      </w:r>
      <w:r>
        <w:tab/>
        <w:t>nombre_panel_mostrarUsuario.add(nombre_text_mostrarUsuario);</w:t>
      </w:r>
    </w:p>
    <w:p w:rsidR="006D3EA6" w:rsidRDefault="006D3EA6" w:rsidP="006D3EA6"/>
    <w:p w:rsidR="006D3EA6" w:rsidRDefault="006D3EA6" w:rsidP="006D3EA6">
      <w:r>
        <w:tab/>
      </w:r>
      <w:r>
        <w:tab/>
        <w:t>apellidos_panel_mostrarUsuario = new JPanel();</w:t>
      </w:r>
    </w:p>
    <w:p w:rsidR="006D3EA6" w:rsidRDefault="006D3EA6" w:rsidP="006D3EA6">
      <w:r>
        <w:lastRenderedPageBreak/>
        <w:tab/>
      </w:r>
      <w:r>
        <w:tab/>
        <w:t>apellidos_panel_mostrarUsuario.setLayout(null);</w:t>
      </w:r>
    </w:p>
    <w:p w:rsidR="006D3EA6" w:rsidRDefault="006D3EA6" w:rsidP="006D3EA6">
      <w:r>
        <w:tab/>
      </w:r>
      <w:r>
        <w:tab/>
        <w:t>apellidos_panel_mostrarUsuario.setOpaque(false);</w:t>
      </w:r>
    </w:p>
    <w:p w:rsidR="006D3EA6" w:rsidRDefault="006D3EA6" w:rsidP="006D3EA6">
      <w:r>
        <w:tab/>
      </w:r>
      <w:r>
        <w:tab/>
        <w:t>apellidos_panel_mostrarUsuario.setBounds(10, 137, 390, 52);</w:t>
      </w:r>
    </w:p>
    <w:p w:rsidR="006D3EA6" w:rsidRDefault="006D3EA6" w:rsidP="006D3EA6">
      <w:r>
        <w:tab/>
      </w:r>
      <w:r>
        <w:tab/>
        <w:t>display_mostrarUsuario.add(apellidos_panel_mostrarUsuario);</w:t>
      </w:r>
    </w:p>
    <w:p w:rsidR="006D3EA6" w:rsidRDefault="006D3EA6" w:rsidP="006D3EA6"/>
    <w:p w:rsidR="006D3EA6" w:rsidRDefault="006D3EA6" w:rsidP="006D3EA6">
      <w:r>
        <w:tab/>
      </w:r>
      <w:r>
        <w:tab/>
        <w:t>apellidos_separator_mostrarUsuario = new JSeparator();</w:t>
      </w:r>
    </w:p>
    <w:p w:rsidR="006D3EA6" w:rsidRDefault="006D3EA6" w:rsidP="006D3EA6">
      <w:r>
        <w:tab/>
      </w:r>
      <w:r>
        <w:tab/>
        <w:t>apellidos_separator_mostrarUsuario.setBounds(52, 41, 328, 2);</w:t>
      </w:r>
    </w:p>
    <w:p w:rsidR="006D3EA6" w:rsidRDefault="006D3EA6" w:rsidP="006D3EA6">
      <w:r>
        <w:tab/>
      </w:r>
      <w:r>
        <w:tab/>
        <w:t>apellidos_panel_mostrarUsuario.add(apellidos_separator_mostrarUsuario);</w:t>
      </w:r>
    </w:p>
    <w:p w:rsidR="006D3EA6" w:rsidRDefault="006D3EA6" w:rsidP="006D3EA6"/>
    <w:p w:rsidR="006D3EA6" w:rsidRDefault="006D3EA6" w:rsidP="006D3EA6">
      <w:r>
        <w:tab/>
      </w:r>
      <w:r>
        <w:tab/>
        <w:t>apellidos_ico_mostrarUsuario = new JLabel("");</w:t>
      </w:r>
    </w:p>
    <w:p w:rsidR="006D3EA6" w:rsidRDefault="006D3EA6" w:rsidP="006D3EA6">
      <w:r>
        <w:tab/>
      </w:r>
      <w:r>
        <w:tab/>
        <w:t>apellidos_ico_mostrarUsuario.setIcon(new ImageIcon(Ventana.class.getResource("/imagenes/apellidos_32px.png")));</w:t>
      </w:r>
    </w:p>
    <w:p w:rsidR="006D3EA6" w:rsidRDefault="006D3EA6" w:rsidP="006D3EA6">
      <w:r>
        <w:tab/>
      </w:r>
      <w:r>
        <w:tab/>
        <w:t>apellidos_ico_mostrarUsuario.setBounds(10, 11, 32, 32);</w:t>
      </w:r>
    </w:p>
    <w:p w:rsidR="006D3EA6" w:rsidRDefault="006D3EA6" w:rsidP="006D3EA6">
      <w:r>
        <w:tab/>
      </w:r>
      <w:r>
        <w:tab/>
        <w:t>apellidos_panel_mostrarUsuario.add(apellidos_ico_mostrarUsuario);</w:t>
      </w:r>
    </w:p>
    <w:p w:rsidR="006D3EA6" w:rsidRDefault="006D3EA6" w:rsidP="006D3EA6"/>
    <w:p w:rsidR="006D3EA6" w:rsidRDefault="006D3EA6" w:rsidP="006D3EA6">
      <w:r>
        <w:tab/>
      </w:r>
      <w:r>
        <w:tab/>
        <w:t>apellidos_text_mostrarUsuario = new JLabel("Apellidos");</w:t>
      </w:r>
    </w:p>
    <w:p w:rsidR="006D3EA6" w:rsidRDefault="006D3EA6" w:rsidP="006D3EA6">
      <w:r>
        <w:tab/>
      </w:r>
      <w:r>
        <w:tab/>
        <w:t>apellidos_text_mostrarUsuario.setForeground(Color.WHITE);</w:t>
      </w:r>
    </w:p>
    <w:p w:rsidR="006D3EA6" w:rsidRDefault="006D3EA6" w:rsidP="006D3EA6">
      <w:r>
        <w:tab/>
      </w:r>
      <w:r>
        <w:tab/>
        <w:t>apellidos_text_mostrarUsuario.setFont(new Font("Tahoma", Font.BOLD, 20));</w:t>
      </w:r>
    </w:p>
    <w:p w:rsidR="006D3EA6" w:rsidRDefault="006D3EA6" w:rsidP="006D3EA6">
      <w:r>
        <w:tab/>
      </w:r>
      <w:r>
        <w:tab/>
        <w:t>apellidos_text_mostrarUsuario.setBounds(52, 11, 328, 30);</w:t>
      </w:r>
    </w:p>
    <w:p w:rsidR="006D3EA6" w:rsidRDefault="006D3EA6" w:rsidP="006D3EA6">
      <w:r>
        <w:tab/>
      </w:r>
      <w:r>
        <w:tab/>
        <w:t>apellidos_panel_mostrarUsuario.add(apellidos_text_mostrarUsuario);</w:t>
      </w:r>
    </w:p>
    <w:p w:rsidR="006D3EA6" w:rsidRDefault="006D3EA6" w:rsidP="006D3EA6"/>
    <w:p w:rsidR="006D3EA6" w:rsidRDefault="006D3EA6" w:rsidP="006D3EA6">
      <w:r>
        <w:tab/>
      </w:r>
      <w:r>
        <w:tab/>
        <w:t>dni_panel_mostrarUsuario = new JPanel();</w:t>
      </w:r>
    </w:p>
    <w:p w:rsidR="006D3EA6" w:rsidRDefault="006D3EA6" w:rsidP="006D3EA6">
      <w:r>
        <w:tab/>
      </w:r>
      <w:r>
        <w:tab/>
        <w:t>dni_panel_mostrarUsuario.setLayout(null);</w:t>
      </w:r>
    </w:p>
    <w:p w:rsidR="006D3EA6" w:rsidRDefault="006D3EA6" w:rsidP="006D3EA6">
      <w:r>
        <w:tab/>
      </w:r>
      <w:r>
        <w:tab/>
        <w:t>dni_panel_mostrarUsuario.setOpaque(false);</w:t>
      </w:r>
    </w:p>
    <w:p w:rsidR="006D3EA6" w:rsidRDefault="006D3EA6" w:rsidP="006D3EA6">
      <w:r>
        <w:tab/>
      </w:r>
      <w:r>
        <w:tab/>
        <w:t>dni_panel_mostrarUsuario.setBounds(10, 200, 390, 52);</w:t>
      </w:r>
    </w:p>
    <w:p w:rsidR="006D3EA6" w:rsidRDefault="006D3EA6" w:rsidP="006D3EA6">
      <w:r>
        <w:tab/>
      </w:r>
      <w:r>
        <w:tab/>
        <w:t>display_mostrarUsuario.add(dni_panel_mostrarUsuario);</w:t>
      </w:r>
    </w:p>
    <w:p w:rsidR="006D3EA6" w:rsidRDefault="006D3EA6" w:rsidP="006D3EA6"/>
    <w:p w:rsidR="006D3EA6" w:rsidRDefault="006D3EA6" w:rsidP="006D3EA6">
      <w:r>
        <w:tab/>
      </w:r>
      <w:r>
        <w:tab/>
        <w:t>dni_separator_mostrarUsuario = new JSeparator();</w:t>
      </w:r>
    </w:p>
    <w:p w:rsidR="006D3EA6" w:rsidRDefault="006D3EA6" w:rsidP="006D3EA6">
      <w:r>
        <w:tab/>
      </w:r>
      <w:r>
        <w:tab/>
        <w:t>dni_separator_mostrarUsuario.setBounds(52, 41, 328, 2);</w:t>
      </w:r>
    </w:p>
    <w:p w:rsidR="006D3EA6" w:rsidRDefault="006D3EA6" w:rsidP="006D3EA6">
      <w:r>
        <w:tab/>
      </w:r>
      <w:r>
        <w:tab/>
        <w:t>dni_panel_mostrarUsuario.add(dni_separator_mostrarUsuario);</w:t>
      </w:r>
    </w:p>
    <w:p w:rsidR="006D3EA6" w:rsidRDefault="006D3EA6" w:rsidP="006D3EA6"/>
    <w:p w:rsidR="006D3EA6" w:rsidRDefault="006D3EA6" w:rsidP="006D3EA6">
      <w:r>
        <w:lastRenderedPageBreak/>
        <w:tab/>
      </w:r>
      <w:r>
        <w:tab/>
        <w:t>dni_ico_mostrarUsuario = new JLabel("");</w:t>
      </w:r>
    </w:p>
    <w:p w:rsidR="006D3EA6" w:rsidRDefault="006D3EA6" w:rsidP="006D3EA6">
      <w:r>
        <w:tab/>
      </w:r>
      <w:r>
        <w:tab/>
        <w:t>dni_ico_mostrarUsuario.setIcon(new ImageIcon(Ventana.class.getResource("/imagenes/dni_32px.png")));</w:t>
      </w:r>
    </w:p>
    <w:p w:rsidR="006D3EA6" w:rsidRDefault="006D3EA6" w:rsidP="006D3EA6">
      <w:r>
        <w:tab/>
      </w:r>
      <w:r>
        <w:tab/>
        <w:t>dni_ico_mostrarUsuario.setBounds(10, 11, 32, 32);</w:t>
      </w:r>
    </w:p>
    <w:p w:rsidR="006D3EA6" w:rsidRDefault="006D3EA6" w:rsidP="006D3EA6">
      <w:r>
        <w:tab/>
      </w:r>
      <w:r>
        <w:tab/>
        <w:t>dni_panel_mostrarUsuario.add(dni_ico_mostrarUsuario);</w:t>
      </w:r>
    </w:p>
    <w:p w:rsidR="006D3EA6" w:rsidRDefault="006D3EA6" w:rsidP="006D3EA6"/>
    <w:p w:rsidR="006D3EA6" w:rsidRDefault="006D3EA6" w:rsidP="006D3EA6">
      <w:r>
        <w:tab/>
      </w:r>
      <w:r>
        <w:tab/>
        <w:t>dni_text_mostrarUsuario = new JLabel("DNI");</w:t>
      </w:r>
    </w:p>
    <w:p w:rsidR="006D3EA6" w:rsidRDefault="006D3EA6" w:rsidP="006D3EA6">
      <w:r>
        <w:tab/>
      </w:r>
      <w:r>
        <w:tab/>
        <w:t>dni_text_mostrarUsuario.setForeground(Color.WHITE);</w:t>
      </w:r>
    </w:p>
    <w:p w:rsidR="006D3EA6" w:rsidRDefault="006D3EA6" w:rsidP="006D3EA6">
      <w:r>
        <w:tab/>
      </w:r>
      <w:r>
        <w:tab/>
        <w:t>dni_text_mostrarUsuario.setFont(new Font("Tahoma", Font.BOLD, 20));</w:t>
      </w:r>
    </w:p>
    <w:p w:rsidR="006D3EA6" w:rsidRDefault="006D3EA6" w:rsidP="006D3EA6">
      <w:r>
        <w:tab/>
      </w:r>
      <w:r>
        <w:tab/>
        <w:t>dni_text_mostrarUsuario.setBounds(52, 11, 328, 30);</w:t>
      </w:r>
    </w:p>
    <w:p w:rsidR="006D3EA6" w:rsidRDefault="006D3EA6" w:rsidP="006D3EA6">
      <w:r>
        <w:tab/>
      </w:r>
      <w:r>
        <w:tab/>
        <w:t>dni_panel_mostrarUsuario.add(dni_text_mostrarUsuario);</w:t>
      </w:r>
    </w:p>
    <w:p w:rsidR="006D3EA6" w:rsidRDefault="006D3EA6" w:rsidP="006D3EA6"/>
    <w:p w:rsidR="006D3EA6" w:rsidRDefault="006D3EA6" w:rsidP="006D3EA6">
      <w:r>
        <w:tab/>
      </w:r>
      <w:r>
        <w:tab/>
        <w:t>email_panel_mostrarUsuario = new JPanel();</w:t>
      </w:r>
    </w:p>
    <w:p w:rsidR="006D3EA6" w:rsidRDefault="006D3EA6" w:rsidP="006D3EA6">
      <w:r>
        <w:tab/>
      </w:r>
      <w:r>
        <w:tab/>
        <w:t>email_panel_mostrarUsuario.setLayout(null);</w:t>
      </w:r>
    </w:p>
    <w:p w:rsidR="006D3EA6" w:rsidRDefault="006D3EA6" w:rsidP="006D3EA6">
      <w:r>
        <w:tab/>
      </w:r>
      <w:r>
        <w:tab/>
        <w:t>email_panel_mostrarUsuario.setOpaque(false);</w:t>
      </w:r>
    </w:p>
    <w:p w:rsidR="006D3EA6" w:rsidRDefault="006D3EA6" w:rsidP="006D3EA6">
      <w:r>
        <w:tab/>
      </w:r>
      <w:r>
        <w:tab/>
        <w:t>email_panel_mostrarUsuario.setBounds(10, 263, 390, 52);</w:t>
      </w:r>
    </w:p>
    <w:p w:rsidR="006D3EA6" w:rsidRDefault="006D3EA6" w:rsidP="006D3EA6">
      <w:r>
        <w:tab/>
      </w:r>
      <w:r>
        <w:tab/>
        <w:t>display_mostrarUsuario.add(email_panel_mostrarUsuario);</w:t>
      </w:r>
    </w:p>
    <w:p w:rsidR="006D3EA6" w:rsidRDefault="006D3EA6" w:rsidP="006D3EA6"/>
    <w:p w:rsidR="006D3EA6" w:rsidRDefault="006D3EA6" w:rsidP="006D3EA6">
      <w:r>
        <w:tab/>
      </w:r>
      <w:r>
        <w:tab/>
        <w:t>email_separator_mostrarUsuario = new JSeparator();</w:t>
      </w:r>
    </w:p>
    <w:p w:rsidR="006D3EA6" w:rsidRDefault="006D3EA6" w:rsidP="006D3EA6">
      <w:r>
        <w:tab/>
      </w:r>
      <w:r>
        <w:tab/>
        <w:t>email_separator_mostrarUsuario.setBounds(52, 41, 328, 2);</w:t>
      </w:r>
    </w:p>
    <w:p w:rsidR="006D3EA6" w:rsidRDefault="006D3EA6" w:rsidP="006D3EA6">
      <w:r>
        <w:tab/>
      </w:r>
      <w:r>
        <w:tab/>
        <w:t>email_panel_mostrarUsuario.add(email_separator_mostrarUsuario);</w:t>
      </w:r>
    </w:p>
    <w:p w:rsidR="006D3EA6" w:rsidRDefault="006D3EA6" w:rsidP="006D3EA6"/>
    <w:p w:rsidR="006D3EA6" w:rsidRDefault="006D3EA6" w:rsidP="006D3EA6">
      <w:r>
        <w:tab/>
      </w:r>
      <w:r>
        <w:tab/>
        <w:t>email_ico_mostrarUsuario = new JLabel("");</w:t>
      </w:r>
    </w:p>
    <w:p w:rsidR="006D3EA6" w:rsidRDefault="006D3EA6" w:rsidP="006D3EA6">
      <w:r>
        <w:tab/>
      </w:r>
      <w:r>
        <w:tab/>
        <w:t>email_ico_mostrarUsuario.setIcon(new ImageIcon(Ventana.class.getResource("/imagenes/email_32px.png")));</w:t>
      </w:r>
    </w:p>
    <w:p w:rsidR="006D3EA6" w:rsidRDefault="006D3EA6" w:rsidP="006D3EA6">
      <w:r>
        <w:tab/>
      </w:r>
      <w:r>
        <w:tab/>
        <w:t>email_ico_mostrarUsuario.setBounds(10, 11, 32, 32);</w:t>
      </w:r>
    </w:p>
    <w:p w:rsidR="006D3EA6" w:rsidRDefault="006D3EA6" w:rsidP="006D3EA6">
      <w:r>
        <w:tab/>
      </w:r>
      <w:r>
        <w:tab/>
        <w:t>email_panel_mostrarUsuario.add(email_ico_mostrarUsuario);</w:t>
      </w:r>
    </w:p>
    <w:p w:rsidR="006D3EA6" w:rsidRDefault="006D3EA6" w:rsidP="006D3EA6"/>
    <w:p w:rsidR="006D3EA6" w:rsidRDefault="006D3EA6" w:rsidP="006D3EA6">
      <w:r>
        <w:tab/>
      </w:r>
      <w:r>
        <w:tab/>
        <w:t>email_text_mostrarUsuario = new JLabel("Correo electronico");</w:t>
      </w:r>
    </w:p>
    <w:p w:rsidR="006D3EA6" w:rsidRDefault="006D3EA6" w:rsidP="006D3EA6">
      <w:r>
        <w:tab/>
      </w:r>
      <w:r>
        <w:tab/>
        <w:t>email_text_mostrarUsuario.setForeground(Color.WHITE);</w:t>
      </w:r>
    </w:p>
    <w:p w:rsidR="006D3EA6" w:rsidRDefault="006D3EA6" w:rsidP="006D3EA6">
      <w:r>
        <w:tab/>
      </w:r>
      <w:r>
        <w:tab/>
        <w:t>email_text_mostrarUsuario.setFont(new Font("Tahoma", Font.BOLD, 20));</w:t>
      </w:r>
    </w:p>
    <w:p w:rsidR="006D3EA6" w:rsidRDefault="006D3EA6" w:rsidP="006D3EA6">
      <w:r>
        <w:lastRenderedPageBreak/>
        <w:tab/>
      </w:r>
      <w:r>
        <w:tab/>
        <w:t>email_text_mostrarUsuario.setBounds(52, 11, 328, 30);</w:t>
      </w:r>
    </w:p>
    <w:p w:rsidR="006D3EA6" w:rsidRDefault="006D3EA6" w:rsidP="006D3EA6">
      <w:r>
        <w:tab/>
      </w:r>
      <w:r>
        <w:tab/>
        <w:t>email_panel_mostrarUsuario.add(email_text_mostrarUsuario);</w:t>
      </w:r>
    </w:p>
    <w:p w:rsidR="006D3EA6" w:rsidRDefault="006D3EA6" w:rsidP="006D3EA6"/>
    <w:p w:rsidR="006D3EA6" w:rsidRDefault="006D3EA6" w:rsidP="006D3EA6">
      <w:r>
        <w:tab/>
      </w:r>
      <w:r>
        <w:tab/>
        <w:t>fechar_panel_mostrarUsuario = new JPanel();</w:t>
      </w:r>
    </w:p>
    <w:p w:rsidR="006D3EA6" w:rsidRDefault="006D3EA6" w:rsidP="006D3EA6">
      <w:r>
        <w:tab/>
      </w:r>
      <w:r>
        <w:tab/>
        <w:t>fechar_panel_mostrarUsuario.setLayout(null);</w:t>
      </w:r>
    </w:p>
    <w:p w:rsidR="006D3EA6" w:rsidRDefault="006D3EA6" w:rsidP="006D3EA6">
      <w:r>
        <w:tab/>
      </w:r>
      <w:r>
        <w:tab/>
        <w:t>fechar_panel_mostrarUsuario.setOpaque(false);</w:t>
      </w:r>
    </w:p>
    <w:p w:rsidR="006D3EA6" w:rsidRDefault="006D3EA6" w:rsidP="006D3EA6">
      <w:r>
        <w:tab/>
      </w:r>
      <w:r>
        <w:tab/>
        <w:t>fechar_panel_mostrarUsuario.setBounds(10, 326, 390, 52);</w:t>
      </w:r>
    </w:p>
    <w:p w:rsidR="006D3EA6" w:rsidRDefault="006D3EA6" w:rsidP="006D3EA6">
      <w:r>
        <w:tab/>
      </w:r>
      <w:r>
        <w:tab/>
        <w:t>display_mostrarUsuario.add(fechar_panel_mostrarUsuario);</w:t>
      </w:r>
    </w:p>
    <w:p w:rsidR="006D3EA6" w:rsidRDefault="006D3EA6" w:rsidP="006D3EA6"/>
    <w:p w:rsidR="006D3EA6" w:rsidRDefault="006D3EA6" w:rsidP="006D3EA6">
      <w:r>
        <w:tab/>
      </w:r>
      <w:r>
        <w:tab/>
        <w:t>fechar_separator_mostrarUsuario = new JSeparator();</w:t>
      </w:r>
    </w:p>
    <w:p w:rsidR="006D3EA6" w:rsidRDefault="006D3EA6" w:rsidP="006D3EA6">
      <w:r>
        <w:tab/>
      </w:r>
      <w:r>
        <w:tab/>
        <w:t>fechar_separator_mostrarUsuario.setBounds(52, 41, 328, 2);</w:t>
      </w:r>
    </w:p>
    <w:p w:rsidR="006D3EA6" w:rsidRDefault="006D3EA6" w:rsidP="006D3EA6">
      <w:r>
        <w:tab/>
      </w:r>
      <w:r>
        <w:tab/>
        <w:t>fechar_panel_mostrarUsuario.add(fechar_separator_mostrarUsuario);</w:t>
      </w:r>
    </w:p>
    <w:p w:rsidR="006D3EA6" w:rsidRDefault="006D3EA6" w:rsidP="006D3EA6"/>
    <w:p w:rsidR="006D3EA6" w:rsidRDefault="006D3EA6" w:rsidP="006D3EA6">
      <w:r>
        <w:tab/>
      </w:r>
      <w:r>
        <w:tab/>
        <w:t>fechar_ico_mostrarUsuario = new JLabel("");</w:t>
      </w:r>
    </w:p>
    <w:p w:rsidR="006D3EA6" w:rsidRDefault="006D3EA6" w:rsidP="006D3EA6">
      <w:r>
        <w:tab/>
      </w:r>
      <w:r>
        <w:tab/>
        <w:t>fechar_ico_mostrarUsuario.setIcon(new ImageIcon(Ventana.class.getResource("/imagenes/fecha_32px.png")));</w:t>
      </w:r>
    </w:p>
    <w:p w:rsidR="006D3EA6" w:rsidRDefault="006D3EA6" w:rsidP="006D3EA6">
      <w:r>
        <w:tab/>
      </w:r>
      <w:r>
        <w:tab/>
        <w:t>fechar_ico_mostrarUsuario.setBounds(10, 11, 32, 32);</w:t>
      </w:r>
    </w:p>
    <w:p w:rsidR="006D3EA6" w:rsidRDefault="006D3EA6" w:rsidP="006D3EA6">
      <w:r>
        <w:tab/>
      </w:r>
      <w:r>
        <w:tab/>
        <w:t>fechar_panel_mostrarUsuario.add(fechar_ico_mostrarUsuario);</w:t>
      </w:r>
    </w:p>
    <w:p w:rsidR="006D3EA6" w:rsidRDefault="006D3EA6" w:rsidP="006D3EA6"/>
    <w:p w:rsidR="006D3EA6" w:rsidRDefault="006D3EA6" w:rsidP="006D3EA6">
      <w:r>
        <w:tab/>
      </w:r>
      <w:r>
        <w:tab/>
        <w:t>fechar_text_mostrarUsuario = new JLabel("Fecha registro");</w:t>
      </w:r>
    </w:p>
    <w:p w:rsidR="006D3EA6" w:rsidRDefault="006D3EA6" w:rsidP="006D3EA6">
      <w:r>
        <w:tab/>
      </w:r>
      <w:r>
        <w:tab/>
        <w:t>fechar_text_mostrarUsuario.setForeground(Color.WHITE);</w:t>
      </w:r>
    </w:p>
    <w:p w:rsidR="006D3EA6" w:rsidRDefault="006D3EA6" w:rsidP="006D3EA6">
      <w:r>
        <w:tab/>
      </w:r>
      <w:r>
        <w:tab/>
        <w:t>fechar_text_mostrarUsuario.setFont(new Font("Tahoma", Font.BOLD, 20));</w:t>
      </w:r>
    </w:p>
    <w:p w:rsidR="006D3EA6" w:rsidRDefault="006D3EA6" w:rsidP="006D3EA6">
      <w:r>
        <w:tab/>
      </w:r>
      <w:r>
        <w:tab/>
        <w:t>fechar_text_mostrarUsuario.setBounds(52, 11, 328, 30);</w:t>
      </w:r>
    </w:p>
    <w:p w:rsidR="006D3EA6" w:rsidRDefault="006D3EA6" w:rsidP="006D3EA6">
      <w:r>
        <w:tab/>
      </w:r>
      <w:r>
        <w:tab/>
        <w:t>fechar_panel_mostrarUsuario.add(fechar_text_mostrarUsuario);</w:t>
      </w:r>
    </w:p>
    <w:p w:rsidR="006D3EA6" w:rsidRDefault="006D3EA6" w:rsidP="006D3EA6"/>
    <w:p w:rsidR="006D3EA6" w:rsidRDefault="006D3EA6" w:rsidP="006D3EA6">
      <w:r>
        <w:tab/>
      </w:r>
      <w:r>
        <w:tab/>
        <w:t>tiempoDeUso_ico_mostrarUsuario = new JLabel("");</w:t>
      </w:r>
    </w:p>
    <w:p w:rsidR="006D3EA6" w:rsidRDefault="006D3EA6" w:rsidP="006D3EA6">
      <w:r>
        <w:tab/>
      </w:r>
      <w:r>
        <w:tab/>
        <w:t>tiempoDeUso_ico_mostrarUsuario.setIcon(new ImageIcon(Ventana.class.getResource("/imagenes/time_96px.png")));</w:t>
      </w:r>
    </w:p>
    <w:p w:rsidR="006D3EA6" w:rsidRDefault="006D3EA6" w:rsidP="006D3EA6">
      <w:r>
        <w:tab/>
      </w:r>
      <w:r>
        <w:tab/>
        <w:t>tiempoDeUso_ico_mostrarUsuario.setBounds(410, 30, 96, 96);</w:t>
      </w:r>
    </w:p>
    <w:p w:rsidR="006D3EA6" w:rsidRDefault="006D3EA6" w:rsidP="006D3EA6">
      <w:r>
        <w:tab/>
      </w:r>
      <w:r>
        <w:tab/>
        <w:t>display_mostrarUsuario.add(tiempoDeUso_ico_mostrarUsuario);</w:t>
      </w:r>
    </w:p>
    <w:p w:rsidR="006D3EA6" w:rsidRDefault="006D3EA6" w:rsidP="006D3EA6"/>
    <w:p w:rsidR="006D3EA6" w:rsidRDefault="006D3EA6" w:rsidP="006D3EA6">
      <w:r>
        <w:lastRenderedPageBreak/>
        <w:tab/>
      </w:r>
      <w:r>
        <w:tab/>
        <w:t>tiempoDeUso_text_mostrarUsuario = new JLabel("DD:HH:MM");</w:t>
      </w:r>
    </w:p>
    <w:p w:rsidR="006D3EA6" w:rsidRDefault="006D3EA6" w:rsidP="006D3EA6">
      <w:r>
        <w:tab/>
      </w:r>
      <w:r>
        <w:tab/>
        <w:t>tiempoDeUso_text_mostrarUsuario.setFont(new Font("Tahoma", Font.BOLD, 26));</w:t>
      </w:r>
    </w:p>
    <w:p w:rsidR="006D3EA6" w:rsidRDefault="006D3EA6" w:rsidP="006D3EA6">
      <w:r>
        <w:tab/>
      </w:r>
      <w:r>
        <w:tab/>
        <w:t>tiempoDeUso_text_mostrarUsuario.setForeground(Color.WHITE);</w:t>
      </w:r>
    </w:p>
    <w:p w:rsidR="006D3EA6" w:rsidRDefault="006D3EA6" w:rsidP="006D3EA6">
      <w:r>
        <w:tab/>
      </w:r>
      <w:r>
        <w:tab/>
        <w:t>tiempoDeUso_text_mostrarUsuario.setBounds(516, 50, 221, 47);</w:t>
      </w:r>
    </w:p>
    <w:p w:rsidR="006D3EA6" w:rsidRDefault="006D3EA6" w:rsidP="006D3EA6">
      <w:r>
        <w:tab/>
      </w:r>
      <w:r>
        <w:tab/>
        <w:t>display_mostrarUsuario.add(tiempoDeUso_text_mostrarUsuario);</w:t>
      </w:r>
    </w:p>
    <w:p w:rsidR="006D3EA6" w:rsidRDefault="006D3EA6" w:rsidP="006D3EA6"/>
    <w:p w:rsidR="006D3EA6" w:rsidRDefault="006D3EA6" w:rsidP="006D3EA6">
      <w:r>
        <w:tab/>
      </w:r>
      <w:r>
        <w:tab/>
        <w:t>acceso_ico_mostrarUsuario = new JLabel("");</w:t>
      </w:r>
    </w:p>
    <w:p w:rsidR="006D3EA6" w:rsidRDefault="006D3EA6" w:rsidP="006D3EA6">
      <w:r>
        <w:tab/>
      </w:r>
      <w:r>
        <w:tab/>
        <w:t>acceso_ico_mostrarUsuario.setIcon(new ImageIcon(Ventana.class.getResource("/imagenes/dev_96px.png")));</w:t>
      </w:r>
    </w:p>
    <w:p w:rsidR="006D3EA6" w:rsidRDefault="006D3EA6" w:rsidP="006D3EA6">
      <w:r>
        <w:tab/>
      </w:r>
      <w:r>
        <w:tab/>
        <w:t>acceso_ico_mostrarUsuario.setBounds(410, 282, 96, 96);</w:t>
      </w:r>
    </w:p>
    <w:p w:rsidR="006D3EA6" w:rsidRDefault="006D3EA6" w:rsidP="006D3EA6">
      <w:r>
        <w:tab/>
      </w:r>
      <w:r>
        <w:tab/>
        <w:t>display_mostrarUsuario.add(acceso_ico_mostrarUsuario);</w:t>
      </w:r>
    </w:p>
    <w:p w:rsidR="006D3EA6" w:rsidRDefault="006D3EA6" w:rsidP="006D3EA6"/>
    <w:p w:rsidR="006D3EA6" w:rsidRDefault="006D3EA6" w:rsidP="006D3EA6">
      <w:r>
        <w:tab/>
      </w:r>
      <w:r>
        <w:tab/>
        <w:t>estado_text_mostrarUsuario = new JLabel("Acceso");</w:t>
      </w:r>
    </w:p>
    <w:p w:rsidR="006D3EA6" w:rsidRDefault="006D3EA6" w:rsidP="006D3EA6">
      <w:r>
        <w:tab/>
      </w:r>
      <w:r>
        <w:tab/>
        <w:t>estado_text_mostrarUsuario.setForeground(Color.WHITE);</w:t>
      </w:r>
    </w:p>
    <w:p w:rsidR="006D3EA6" w:rsidRDefault="006D3EA6" w:rsidP="006D3EA6">
      <w:r>
        <w:tab/>
      </w:r>
      <w:r>
        <w:tab/>
        <w:t>estado_text_mostrarUsuario.setFont(new Font("Tahoma", Font.BOLD, 26));</w:t>
      </w:r>
    </w:p>
    <w:p w:rsidR="006D3EA6" w:rsidRDefault="006D3EA6" w:rsidP="006D3EA6">
      <w:r>
        <w:tab/>
      </w:r>
      <w:r>
        <w:tab/>
        <w:t>estado_text_mostrarUsuario.setBounds(516, 175, 221, 47);</w:t>
      </w:r>
    </w:p>
    <w:p w:rsidR="006D3EA6" w:rsidRDefault="006D3EA6" w:rsidP="006D3EA6">
      <w:r>
        <w:tab/>
      </w:r>
      <w:r>
        <w:tab/>
        <w:t>display_mostrarUsuario.add(estado_text_mostrarUsuario);</w:t>
      </w:r>
    </w:p>
    <w:p w:rsidR="006D3EA6" w:rsidRDefault="006D3EA6" w:rsidP="006D3EA6"/>
    <w:p w:rsidR="006D3EA6" w:rsidRDefault="006D3EA6" w:rsidP="006D3EA6">
      <w:r>
        <w:tab/>
      </w:r>
      <w:r>
        <w:tab/>
        <w:t>estado_ico_mostrarUsuario = new JLabel("");</w:t>
      </w:r>
    </w:p>
    <w:p w:rsidR="006D3EA6" w:rsidRDefault="006D3EA6" w:rsidP="006D3EA6">
      <w:r>
        <w:tab/>
      </w:r>
      <w:r>
        <w:tab/>
        <w:t>estado_ico_mostrarUsuario.setIcon(new ImageIcon(Ventana.class.getResource("/imagenes/online_96px.png")));</w:t>
      </w:r>
    </w:p>
    <w:p w:rsidR="006D3EA6" w:rsidRDefault="006D3EA6" w:rsidP="006D3EA6">
      <w:r>
        <w:tab/>
      </w:r>
      <w:r>
        <w:tab/>
        <w:t>estado_ico_mostrarUsuario.setBounds(410, 156, 96, 96);</w:t>
      </w:r>
    </w:p>
    <w:p w:rsidR="006D3EA6" w:rsidRDefault="006D3EA6" w:rsidP="006D3EA6">
      <w:r>
        <w:tab/>
      </w:r>
      <w:r>
        <w:tab/>
        <w:t>display_mostrarUsuario.add(estado_ico_mostrarUsuario);</w:t>
      </w:r>
    </w:p>
    <w:p w:rsidR="006D3EA6" w:rsidRDefault="006D3EA6" w:rsidP="006D3EA6"/>
    <w:p w:rsidR="006D3EA6" w:rsidRDefault="006D3EA6" w:rsidP="006D3EA6">
      <w:r>
        <w:tab/>
      </w:r>
      <w:r>
        <w:tab/>
        <w:t>acceso_text_mostrarUsuario = new JLabel("Acceso");</w:t>
      </w:r>
    </w:p>
    <w:p w:rsidR="006D3EA6" w:rsidRDefault="006D3EA6" w:rsidP="006D3EA6">
      <w:r>
        <w:tab/>
      </w:r>
      <w:r>
        <w:tab/>
        <w:t>acceso_text_mostrarUsuario.setForeground(Color.WHITE);</w:t>
      </w:r>
    </w:p>
    <w:p w:rsidR="006D3EA6" w:rsidRDefault="006D3EA6" w:rsidP="006D3EA6">
      <w:r>
        <w:tab/>
      </w:r>
      <w:r>
        <w:tab/>
        <w:t>acceso_text_mostrarUsuario.setFont(new Font("Tahoma", Font.BOLD, 26));</w:t>
      </w:r>
    </w:p>
    <w:p w:rsidR="006D3EA6" w:rsidRDefault="006D3EA6" w:rsidP="006D3EA6">
      <w:r>
        <w:tab/>
      </w:r>
      <w:r>
        <w:tab/>
        <w:t>acceso_text_mostrarUsuario.setBounds(516, 304, 221, 47);</w:t>
      </w:r>
    </w:p>
    <w:p w:rsidR="006D3EA6" w:rsidRDefault="006D3EA6" w:rsidP="006D3EA6">
      <w:r>
        <w:tab/>
      </w:r>
      <w:r>
        <w:tab/>
        <w:t>display_mostrarUsuario.add(acceso_text_mostrarUsuario);</w:t>
      </w:r>
    </w:p>
    <w:p w:rsidR="006D3EA6" w:rsidRDefault="006D3EA6" w:rsidP="006D3EA6"/>
    <w:p w:rsidR="006D3EA6" w:rsidRDefault="006D3EA6" w:rsidP="006D3EA6">
      <w:r>
        <w:lastRenderedPageBreak/>
        <w:tab/>
      </w:r>
      <w:r>
        <w:tab/>
        <w:t>estadoCambio_panel_mostrarUsuario = new JPanel();</w:t>
      </w:r>
    </w:p>
    <w:p w:rsidR="006D3EA6" w:rsidRDefault="006D3EA6" w:rsidP="006D3EA6">
      <w:r>
        <w:tab/>
      </w:r>
      <w:r>
        <w:tab/>
        <w:t>estadoCambio_panel_mostrarUsuario.setOpaque(false);</w:t>
      </w:r>
    </w:p>
    <w:p w:rsidR="006D3EA6" w:rsidRDefault="006D3EA6" w:rsidP="006D3EA6">
      <w:r>
        <w:tab/>
      </w:r>
      <w:r>
        <w:tab/>
        <w:t>estadoCambio_panel_mostrarUsuario.setBounds(526, 233, 123, 32);</w:t>
      </w:r>
    </w:p>
    <w:p w:rsidR="006D3EA6" w:rsidRDefault="006D3EA6" w:rsidP="006D3EA6">
      <w:r>
        <w:tab/>
      </w:r>
      <w:r>
        <w:tab/>
        <w:t>display_mostrarUsuario.add(estadoCambio_panel_mostrarUsuario);</w:t>
      </w:r>
    </w:p>
    <w:p w:rsidR="006D3EA6" w:rsidRDefault="006D3EA6" w:rsidP="006D3EA6">
      <w:r>
        <w:tab/>
      </w:r>
      <w:r>
        <w:tab/>
        <w:t>estadoCambio_panel_mostrarUsuario.setLayout(null);</w:t>
      </w:r>
    </w:p>
    <w:p w:rsidR="006D3EA6" w:rsidRDefault="006D3EA6" w:rsidP="006D3EA6"/>
    <w:p w:rsidR="006D3EA6" w:rsidRDefault="006D3EA6" w:rsidP="006D3EA6">
      <w:r>
        <w:tab/>
      </w:r>
      <w:r>
        <w:tab/>
        <w:t>estadoCambio_online_mostrarUsuario = new JChanger("/imagenes/online_32px.png",</w:t>
      </w:r>
    </w:p>
    <w:p w:rsidR="006D3EA6" w:rsidRDefault="006D3EA6" w:rsidP="006D3EA6">
      <w:r>
        <w:tab/>
      </w:r>
      <w:r>
        <w:tab/>
      </w:r>
      <w:r>
        <w:tab/>
      </w:r>
      <w:r>
        <w:tab/>
        <w:t>"/imagenes/online_hover_32px.png", "estado", "online");</w:t>
      </w:r>
    </w:p>
    <w:p w:rsidR="006D3EA6" w:rsidRDefault="006D3EA6" w:rsidP="006D3EA6">
      <w:r>
        <w:tab/>
      </w:r>
      <w:r>
        <w:tab/>
        <w:t>estadoCambio_online_mostrarUsuario.setBounds(0, 0, 32, 32);</w:t>
      </w:r>
    </w:p>
    <w:p w:rsidR="006D3EA6" w:rsidRDefault="006D3EA6" w:rsidP="006D3EA6">
      <w:r>
        <w:tab/>
      </w:r>
      <w:r>
        <w:tab/>
        <w:t>estadoCambio_online_mostrarUsuario</w:t>
      </w:r>
    </w:p>
    <w:p w:rsidR="006D3EA6" w:rsidRDefault="006D3EA6" w:rsidP="006D3EA6">
      <w:r>
        <w:tab/>
      </w:r>
      <w:r>
        <w:tab/>
      </w:r>
      <w:r>
        <w:tab/>
      </w:r>
      <w:r>
        <w:tab/>
        <w:t>.setIcon(new ImageIcon(Ventana.class.getResource(estadoCambio_online_mostrarUsuario.getIco_path())));</w:t>
      </w:r>
    </w:p>
    <w:p w:rsidR="006D3EA6" w:rsidRDefault="006D3EA6" w:rsidP="006D3EA6">
      <w:r>
        <w:tab/>
      </w:r>
      <w:r>
        <w:tab/>
        <w:t>estadoCambio_panel_mostrarUsuario.add(estadoCambio_online_mostrarUsuario);</w:t>
      </w:r>
    </w:p>
    <w:p w:rsidR="006D3EA6" w:rsidRDefault="006D3EA6" w:rsidP="006D3EA6"/>
    <w:p w:rsidR="006D3EA6" w:rsidRDefault="006D3EA6" w:rsidP="006D3EA6">
      <w:r>
        <w:tab/>
      </w:r>
      <w:r>
        <w:tab/>
        <w:t>estadoCambio_offline_mostrarUsuario = new JChanger("/imagenes/offline_32px.png",</w:t>
      </w:r>
    </w:p>
    <w:p w:rsidR="006D3EA6" w:rsidRDefault="006D3EA6" w:rsidP="006D3EA6">
      <w:r>
        <w:tab/>
      </w:r>
      <w:r>
        <w:tab/>
      </w:r>
      <w:r>
        <w:tab/>
      </w:r>
      <w:r>
        <w:tab/>
        <w:t>"/imagenes/offline_hover_32px.png", "estado", "offline");</w:t>
      </w:r>
    </w:p>
    <w:p w:rsidR="006D3EA6" w:rsidRDefault="006D3EA6" w:rsidP="006D3EA6">
      <w:r>
        <w:tab/>
      </w:r>
      <w:r>
        <w:tab/>
        <w:t>estadoCambio_offline_mostrarUsuario.setBounds(42, 0, 32, 32);</w:t>
      </w:r>
    </w:p>
    <w:p w:rsidR="006D3EA6" w:rsidRDefault="006D3EA6" w:rsidP="006D3EA6">
      <w:r>
        <w:tab/>
      </w:r>
      <w:r>
        <w:tab/>
        <w:t>estadoCambio_offline_mostrarUsuario</w:t>
      </w:r>
    </w:p>
    <w:p w:rsidR="006D3EA6" w:rsidRDefault="006D3EA6" w:rsidP="006D3EA6">
      <w:r>
        <w:tab/>
      </w:r>
      <w:r>
        <w:tab/>
      </w:r>
      <w:r>
        <w:tab/>
      </w:r>
      <w:r>
        <w:tab/>
        <w:t>.setIcon(new ImageIcon(Ventana.class.getResource(estadoCambio_offline_mostrarUsuario.getIco_path())));</w:t>
      </w:r>
    </w:p>
    <w:p w:rsidR="006D3EA6" w:rsidRDefault="006D3EA6" w:rsidP="006D3EA6">
      <w:r>
        <w:tab/>
      </w:r>
      <w:r>
        <w:tab/>
        <w:t>estadoCambio_panel_mostrarUsuario.add(estadoCambio_offline_mostrarUsuario);</w:t>
      </w:r>
    </w:p>
    <w:p w:rsidR="006D3EA6" w:rsidRDefault="006D3EA6" w:rsidP="006D3EA6"/>
    <w:p w:rsidR="006D3EA6" w:rsidRDefault="006D3EA6" w:rsidP="006D3EA6">
      <w:r>
        <w:tab/>
      </w:r>
      <w:r>
        <w:tab/>
        <w:t>estadoCambio_suspendido_mostrarUsuario = new JChanger("/imagenes/banned_32px.png",</w:t>
      </w:r>
    </w:p>
    <w:p w:rsidR="006D3EA6" w:rsidRDefault="006D3EA6" w:rsidP="006D3EA6">
      <w:r>
        <w:tab/>
      </w:r>
      <w:r>
        <w:tab/>
      </w:r>
      <w:r>
        <w:tab/>
      </w:r>
      <w:r>
        <w:tab/>
        <w:t>"/imagenes/banned_hover_32px.png", "estado", "suspendido");</w:t>
      </w:r>
    </w:p>
    <w:p w:rsidR="006D3EA6" w:rsidRDefault="006D3EA6" w:rsidP="006D3EA6">
      <w:r>
        <w:tab/>
      </w:r>
      <w:r>
        <w:tab/>
        <w:t>estadoCambio_suspendido_mostrarUsuario.setBounds(84, 0, 32, 32);</w:t>
      </w:r>
    </w:p>
    <w:p w:rsidR="006D3EA6" w:rsidRDefault="006D3EA6" w:rsidP="006D3EA6">
      <w:r>
        <w:tab/>
      </w:r>
      <w:r>
        <w:tab/>
        <w:t>estadoCambio_suspendido_mostrarUsuario.setIcon(</w:t>
      </w:r>
    </w:p>
    <w:p w:rsidR="006D3EA6" w:rsidRDefault="006D3EA6" w:rsidP="006D3EA6">
      <w:r>
        <w:tab/>
      </w:r>
      <w:r>
        <w:tab/>
      </w:r>
      <w:r>
        <w:tab/>
      </w:r>
      <w:r>
        <w:tab/>
        <w:t>new ImageIcon(Ventana.class.getResource(estadoCambio_suspendido_mostrarUsuario.getIco_path())));</w:t>
      </w:r>
    </w:p>
    <w:p w:rsidR="006D3EA6" w:rsidRDefault="006D3EA6" w:rsidP="006D3EA6">
      <w:r>
        <w:lastRenderedPageBreak/>
        <w:tab/>
      </w:r>
      <w:r>
        <w:tab/>
        <w:t>estadoCambio_panel_mostrarUsuario.add(estadoCambio_suspendido_mostrarUsuario);</w:t>
      </w:r>
    </w:p>
    <w:p w:rsidR="006D3EA6" w:rsidRDefault="006D3EA6" w:rsidP="006D3EA6"/>
    <w:p w:rsidR="006D3EA6" w:rsidRDefault="006D3EA6" w:rsidP="006D3EA6">
      <w:r>
        <w:tab/>
      </w:r>
      <w:r>
        <w:tab/>
        <w:t>accesoCambio_panel_mostrarUsuario = new JPanel();</w:t>
      </w:r>
    </w:p>
    <w:p w:rsidR="006D3EA6" w:rsidRDefault="006D3EA6" w:rsidP="006D3EA6">
      <w:r>
        <w:tab/>
      </w:r>
      <w:r>
        <w:tab/>
        <w:t>accesoCambio_panel_mostrarUsuario.setLayout(null);</w:t>
      </w:r>
    </w:p>
    <w:p w:rsidR="006D3EA6" w:rsidRDefault="006D3EA6" w:rsidP="006D3EA6">
      <w:r>
        <w:tab/>
      </w:r>
      <w:r>
        <w:tab/>
        <w:t>accesoCambio_panel_mostrarUsuario.setOpaque(false);</w:t>
      </w:r>
    </w:p>
    <w:p w:rsidR="006D3EA6" w:rsidRDefault="006D3EA6" w:rsidP="006D3EA6">
      <w:r>
        <w:tab/>
      </w:r>
      <w:r>
        <w:tab/>
        <w:t>accesoCambio_panel_mostrarUsuario.setBounds(516, 361, 123, 32);</w:t>
      </w:r>
    </w:p>
    <w:p w:rsidR="006D3EA6" w:rsidRDefault="006D3EA6" w:rsidP="006D3EA6">
      <w:r>
        <w:tab/>
      </w:r>
      <w:r>
        <w:tab/>
        <w:t>display_mostrarUsuario.add(accesoCambio_panel_mostrarUsuario);</w:t>
      </w:r>
    </w:p>
    <w:p w:rsidR="006D3EA6" w:rsidRDefault="006D3EA6" w:rsidP="006D3EA6"/>
    <w:p w:rsidR="006D3EA6" w:rsidRDefault="006D3EA6" w:rsidP="006D3EA6">
      <w:r>
        <w:tab/>
      </w:r>
      <w:r>
        <w:tab/>
        <w:t>accesoCambio_alumno_mostrarUsuario = new JChanger("/imagenes/alumno_32px.png",</w:t>
      </w:r>
    </w:p>
    <w:p w:rsidR="006D3EA6" w:rsidRDefault="006D3EA6" w:rsidP="006D3EA6">
      <w:r>
        <w:tab/>
      </w:r>
      <w:r>
        <w:tab/>
      </w:r>
      <w:r>
        <w:tab/>
      </w:r>
      <w:r>
        <w:tab/>
        <w:t>"/imagenes/alumno_hover_32px.png", "acceso", "alumno");</w:t>
      </w:r>
    </w:p>
    <w:p w:rsidR="006D3EA6" w:rsidRDefault="006D3EA6" w:rsidP="006D3EA6">
      <w:r>
        <w:tab/>
      </w:r>
      <w:r>
        <w:tab/>
        <w:t>accesoCambio_alumno_mostrarUsuario.setBounds(0, 0, 32, 32);</w:t>
      </w:r>
    </w:p>
    <w:p w:rsidR="006D3EA6" w:rsidRDefault="006D3EA6" w:rsidP="006D3EA6">
      <w:r>
        <w:tab/>
      </w:r>
      <w:r>
        <w:tab/>
        <w:t>accesoCambio_panel_mostrarUsuario.add(accesoCambio_alumno_mostrarUsuario);</w:t>
      </w:r>
    </w:p>
    <w:p w:rsidR="006D3EA6" w:rsidRDefault="006D3EA6" w:rsidP="006D3EA6">
      <w:r>
        <w:tab/>
      </w:r>
      <w:r>
        <w:tab/>
        <w:t>accesoCambio_alumno_mostrarUsuario</w:t>
      </w:r>
    </w:p>
    <w:p w:rsidR="006D3EA6" w:rsidRDefault="006D3EA6" w:rsidP="006D3EA6">
      <w:r>
        <w:tab/>
      </w:r>
      <w:r>
        <w:tab/>
      </w:r>
      <w:r>
        <w:tab/>
      </w:r>
      <w:r>
        <w:tab/>
        <w:t>.setIcon(new ImageIcon(Ventana.class.getResource(accesoCambio_alumno_mostrarUsuario.getIco_path())));</w:t>
      </w:r>
    </w:p>
    <w:p w:rsidR="006D3EA6" w:rsidRDefault="006D3EA6" w:rsidP="006D3EA6"/>
    <w:p w:rsidR="006D3EA6" w:rsidRDefault="006D3EA6" w:rsidP="006D3EA6">
      <w:r>
        <w:tab/>
      </w:r>
      <w:r>
        <w:tab/>
        <w:t>accesoCambio_profesor_mostrarUsuario = new JChanger("/imagenes/profesor_32px.png",</w:t>
      </w:r>
    </w:p>
    <w:p w:rsidR="006D3EA6" w:rsidRDefault="006D3EA6" w:rsidP="006D3EA6">
      <w:r>
        <w:tab/>
      </w:r>
      <w:r>
        <w:tab/>
      </w:r>
      <w:r>
        <w:tab/>
      </w:r>
      <w:r>
        <w:tab/>
        <w:t>"/imagenes/profesor_hover_32px.png", "acceso", "profesor");</w:t>
      </w:r>
    </w:p>
    <w:p w:rsidR="006D3EA6" w:rsidRDefault="006D3EA6" w:rsidP="006D3EA6">
      <w:r>
        <w:tab/>
      </w:r>
      <w:r>
        <w:tab/>
        <w:t>accesoCambio_profesor_mostrarUsuario.setBounds(42, 0, 32, 32);</w:t>
      </w:r>
    </w:p>
    <w:p w:rsidR="006D3EA6" w:rsidRDefault="006D3EA6" w:rsidP="006D3EA6">
      <w:r>
        <w:tab/>
      </w:r>
      <w:r>
        <w:tab/>
        <w:t>accesoCambio_panel_mostrarUsuario.add(accesoCambio_profesor_mostrarUsuario);</w:t>
      </w:r>
    </w:p>
    <w:p w:rsidR="006D3EA6" w:rsidRDefault="006D3EA6" w:rsidP="006D3EA6">
      <w:r>
        <w:tab/>
      </w:r>
      <w:r>
        <w:tab/>
        <w:t>accesoCambio_profesor_mostrarUsuario</w:t>
      </w:r>
    </w:p>
    <w:p w:rsidR="006D3EA6" w:rsidRDefault="006D3EA6" w:rsidP="006D3EA6">
      <w:r>
        <w:tab/>
      </w:r>
      <w:r>
        <w:tab/>
      </w:r>
      <w:r>
        <w:tab/>
      </w:r>
      <w:r>
        <w:tab/>
        <w:t>.setIcon(new ImageIcon(Ventana.class.getResource(accesoCambio_profesor_mostrarUsuario.getIco_path())));</w:t>
      </w:r>
    </w:p>
    <w:p w:rsidR="006D3EA6" w:rsidRDefault="006D3EA6" w:rsidP="006D3EA6"/>
    <w:p w:rsidR="006D3EA6" w:rsidRDefault="006D3EA6" w:rsidP="006D3EA6">
      <w:r>
        <w:tab/>
      </w:r>
      <w:r>
        <w:tab/>
        <w:t>accesoCambio_admin_mostrarUsuario = new JChanger("/imagenes/admin_32px.png", "/imagenes/admin_hover_32px.png",</w:t>
      </w:r>
    </w:p>
    <w:p w:rsidR="006D3EA6" w:rsidRDefault="006D3EA6" w:rsidP="006D3EA6">
      <w:r>
        <w:tab/>
      </w:r>
      <w:r>
        <w:tab/>
      </w:r>
      <w:r>
        <w:tab/>
      </w:r>
      <w:r>
        <w:tab/>
        <w:t>"acceso", "administrador");</w:t>
      </w:r>
    </w:p>
    <w:p w:rsidR="006D3EA6" w:rsidRDefault="006D3EA6" w:rsidP="006D3EA6">
      <w:r>
        <w:lastRenderedPageBreak/>
        <w:tab/>
      </w:r>
      <w:r>
        <w:tab/>
        <w:t>accesoCambio_admin_mostrarUsuario.setBounds(81, 0, 32, 32);</w:t>
      </w:r>
    </w:p>
    <w:p w:rsidR="006D3EA6" w:rsidRDefault="006D3EA6" w:rsidP="006D3EA6">
      <w:r>
        <w:tab/>
      </w:r>
      <w:r>
        <w:tab/>
        <w:t>accesoCambio_panel_mostrarUsuario.add(accesoCambio_admin_mostrarUsuario);</w:t>
      </w:r>
    </w:p>
    <w:p w:rsidR="006D3EA6" w:rsidRDefault="006D3EA6" w:rsidP="006D3EA6">
      <w:r>
        <w:tab/>
      </w:r>
      <w:r>
        <w:tab/>
        <w:t>accesoCambio_admin_mostrarUsuario</w:t>
      </w:r>
    </w:p>
    <w:p w:rsidR="006D3EA6" w:rsidRDefault="006D3EA6" w:rsidP="006D3EA6">
      <w:r>
        <w:tab/>
      </w:r>
      <w:r>
        <w:tab/>
      </w:r>
      <w:r>
        <w:tab/>
      </w:r>
      <w:r>
        <w:tab/>
        <w:t>.setIcon(new ImageIcon(Ventana.class.getResource(accesoCambio_admin_mostrarUsuario.getIco_path())));</w:t>
      </w:r>
    </w:p>
    <w:p w:rsidR="006D3EA6" w:rsidRDefault="006D3EA6" w:rsidP="006D3EA6"/>
    <w:p w:rsidR="006D3EA6" w:rsidRDefault="006D3EA6" w:rsidP="006D3EA6">
      <w:r>
        <w:tab/>
      </w:r>
      <w:r>
        <w:tab/>
        <w:t>estadoCambio_online_mostrarUsuario</w:t>
      </w:r>
    </w:p>
    <w:p w:rsidR="006D3EA6" w:rsidRDefault="006D3EA6" w:rsidP="006D3EA6">
      <w:r>
        <w:tab/>
      </w:r>
      <w:r>
        <w:tab/>
      </w:r>
      <w:r>
        <w:tab/>
      </w:r>
      <w:r>
        <w:tab/>
        <w:t>.addMouseListener(new ChangerBtnListener(estadoCambio_online_mostrarUsuario, this));</w:t>
      </w:r>
    </w:p>
    <w:p w:rsidR="006D3EA6" w:rsidRDefault="006D3EA6" w:rsidP="006D3EA6">
      <w:r>
        <w:tab/>
      </w:r>
      <w:r>
        <w:tab/>
        <w:t>estadoCambio_offline_mostrarUsuario</w:t>
      </w:r>
    </w:p>
    <w:p w:rsidR="006D3EA6" w:rsidRDefault="006D3EA6" w:rsidP="006D3EA6">
      <w:r>
        <w:tab/>
      </w:r>
      <w:r>
        <w:tab/>
      </w:r>
      <w:r>
        <w:tab/>
      </w:r>
      <w:r>
        <w:tab/>
        <w:t>.addMouseListener(new ChangerBtnListener(estadoCambio_offline_mostrarUsuario, this));</w:t>
      </w:r>
    </w:p>
    <w:p w:rsidR="006D3EA6" w:rsidRDefault="006D3EA6" w:rsidP="006D3EA6">
      <w:r>
        <w:tab/>
      </w:r>
      <w:r>
        <w:tab/>
        <w:t>estadoCambio_suspendido_mostrarUsuario</w:t>
      </w:r>
    </w:p>
    <w:p w:rsidR="006D3EA6" w:rsidRDefault="006D3EA6" w:rsidP="006D3EA6">
      <w:r>
        <w:tab/>
      </w:r>
      <w:r>
        <w:tab/>
      </w:r>
      <w:r>
        <w:tab/>
      </w:r>
      <w:r>
        <w:tab/>
        <w:t>.addMouseListener(new ChangerBtnListener(estadoCambio_suspendido_mostrarUsuario, this));</w:t>
      </w:r>
    </w:p>
    <w:p w:rsidR="006D3EA6" w:rsidRDefault="006D3EA6" w:rsidP="006D3EA6"/>
    <w:p w:rsidR="006D3EA6" w:rsidRDefault="006D3EA6" w:rsidP="006D3EA6">
      <w:r>
        <w:tab/>
      </w:r>
      <w:r>
        <w:tab/>
        <w:t>accesoCambio_alumno_mostrarUsuario</w:t>
      </w:r>
    </w:p>
    <w:p w:rsidR="006D3EA6" w:rsidRDefault="006D3EA6" w:rsidP="006D3EA6">
      <w:r>
        <w:tab/>
      </w:r>
      <w:r>
        <w:tab/>
      </w:r>
      <w:r>
        <w:tab/>
      </w:r>
      <w:r>
        <w:tab/>
        <w:t>.addMouseListener(new ChangerBtnListener(accesoCambio_alumno_mostrarUsuario, this));</w:t>
      </w:r>
    </w:p>
    <w:p w:rsidR="006D3EA6" w:rsidRDefault="006D3EA6" w:rsidP="006D3EA6">
      <w:r>
        <w:tab/>
      </w:r>
      <w:r>
        <w:tab/>
        <w:t>accesoCambio_profesor_mostrarUsuario</w:t>
      </w:r>
    </w:p>
    <w:p w:rsidR="006D3EA6" w:rsidRDefault="006D3EA6" w:rsidP="006D3EA6">
      <w:r>
        <w:tab/>
      </w:r>
      <w:r>
        <w:tab/>
      </w:r>
      <w:r>
        <w:tab/>
      </w:r>
      <w:r>
        <w:tab/>
        <w:t>.addMouseListener(new ChangerBtnListener(accesoCambio_profesor_mostrarUsuario, this));</w:t>
      </w:r>
    </w:p>
    <w:p w:rsidR="006D3EA6" w:rsidRDefault="006D3EA6" w:rsidP="006D3EA6">
      <w:r>
        <w:tab/>
      </w:r>
      <w:r>
        <w:tab/>
        <w:t>accesoCambio_admin_mostrarUsuario</w:t>
      </w:r>
    </w:p>
    <w:p w:rsidR="006D3EA6" w:rsidRDefault="006D3EA6" w:rsidP="006D3EA6">
      <w:r>
        <w:tab/>
      </w:r>
      <w:r>
        <w:tab/>
      </w:r>
      <w:r>
        <w:tab/>
      </w:r>
      <w:r>
        <w:tab/>
        <w:t>.addMouseListener(new ChangerBtnListener(accesoCambio_admin_mostrarUsuario, this));</w:t>
      </w:r>
    </w:p>
    <w:p w:rsidR="006D3EA6" w:rsidRDefault="006D3EA6" w:rsidP="006D3EA6"/>
    <w:p w:rsidR="006D3EA6" w:rsidRDefault="006D3EA6" w:rsidP="006D3EA6">
      <w:r>
        <w:tab/>
      </w:r>
      <w:r>
        <w:tab/>
        <w:t>mostrarUsuario_estadisticas_btn = new JPanel();</w:t>
      </w:r>
    </w:p>
    <w:p w:rsidR="006D3EA6" w:rsidRDefault="006D3EA6" w:rsidP="006D3EA6">
      <w:r>
        <w:tab/>
      </w:r>
      <w:r>
        <w:tab/>
        <w:t>mostrarUsuario_estadisticas_btn.setBackground(COLOR_BACKGROUND);</w:t>
      </w:r>
    </w:p>
    <w:p w:rsidR="006D3EA6" w:rsidRDefault="006D3EA6" w:rsidP="006D3EA6">
      <w:r>
        <w:tab/>
      </w:r>
      <w:r>
        <w:tab/>
        <w:t>mostrarUsuario_estadisticas_btn.setBounds(210, 427, 356, 87);</w:t>
      </w:r>
    </w:p>
    <w:p w:rsidR="006D3EA6" w:rsidRDefault="006D3EA6" w:rsidP="006D3EA6">
      <w:r>
        <w:tab/>
      </w:r>
      <w:r>
        <w:tab/>
        <w:t>display_mostrarUsuario.add(mostrarUsuario_estadisticas_btn);</w:t>
      </w:r>
    </w:p>
    <w:p w:rsidR="006D3EA6" w:rsidRDefault="006D3EA6" w:rsidP="006D3EA6">
      <w:r>
        <w:tab/>
      </w:r>
      <w:r>
        <w:tab/>
        <w:t>mostrarUsuario_estadisticas_btn.setLayout(null);</w:t>
      </w:r>
    </w:p>
    <w:p w:rsidR="006D3EA6" w:rsidRDefault="006D3EA6" w:rsidP="006D3EA6">
      <w:r>
        <w:tab/>
      </w:r>
      <w:r>
        <w:tab/>
        <w:t>mostrarUsuario_estadisticas_btn.addMouseListener(new EstadisticasBtnListener(this));</w:t>
      </w:r>
    </w:p>
    <w:p w:rsidR="006D3EA6" w:rsidRDefault="006D3EA6" w:rsidP="006D3EA6"/>
    <w:p w:rsidR="006D3EA6" w:rsidRDefault="006D3EA6" w:rsidP="006D3EA6">
      <w:r>
        <w:tab/>
      </w:r>
      <w:r>
        <w:tab/>
        <w:t>mostrarUsuario_estadisticas_btn_text = new JLabel("Estadisticas");</w:t>
      </w:r>
    </w:p>
    <w:p w:rsidR="006D3EA6" w:rsidRDefault="006D3EA6" w:rsidP="006D3EA6">
      <w:r>
        <w:tab/>
      </w:r>
      <w:r>
        <w:tab/>
        <w:t>mostrarUsuario_estadisticas_btn_text.setBounds(0, 0, 356, 87);</w:t>
      </w:r>
    </w:p>
    <w:p w:rsidR="006D3EA6" w:rsidRDefault="006D3EA6" w:rsidP="006D3EA6">
      <w:r>
        <w:tab/>
      </w:r>
      <w:r>
        <w:tab/>
        <w:t>mostrarUsuario_estadisticas_btn.add(mostrarUsuario_estadisticas_btn_text);</w:t>
      </w:r>
    </w:p>
    <w:p w:rsidR="006D3EA6" w:rsidRDefault="006D3EA6" w:rsidP="006D3EA6">
      <w:r>
        <w:tab/>
      </w:r>
      <w:r>
        <w:tab/>
        <w:t>mostrarUsuario_estadisticas_btn_text.setHorizontalAlignment(SwingConstants.CENTER);</w:t>
      </w:r>
    </w:p>
    <w:p w:rsidR="006D3EA6" w:rsidRDefault="006D3EA6" w:rsidP="006D3EA6">
      <w:r>
        <w:tab/>
      </w:r>
      <w:r>
        <w:tab/>
        <w:t>mostrarUsuario_estadisticas_btn_text.setFont(new Font("Tahoma", Font.BOLD, 34));</w:t>
      </w:r>
    </w:p>
    <w:p w:rsidR="006D3EA6" w:rsidRDefault="006D3EA6" w:rsidP="006D3EA6">
      <w:r>
        <w:tab/>
      </w:r>
      <w:r>
        <w:tab/>
        <w:t>mostrarUsuario_estadisticas_btn_text.setForeground(Color.WHITE);</w:t>
      </w:r>
    </w:p>
    <w:p w:rsidR="006D3EA6" w:rsidRDefault="006D3EA6" w:rsidP="006D3EA6">
      <w:r>
        <w:tab/>
      </w:r>
      <w:r>
        <w:tab/>
        <w:t>mostrarUsuario_estadisticas_btn.addMouseListener(new TestBtnListener(this));</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CerrarSesion() {</w:t>
      </w:r>
    </w:p>
    <w:p w:rsidR="006D3EA6" w:rsidRDefault="006D3EA6" w:rsidP="006D3EA6">
      <w:r>
        <w:tab/>
      </w:r>
      <w:r>
        <w:tab/>
        <w:t>// --&gt; Display Info</w:t>
      </w:r>
    </w:p>
    <w:p w:rsidR="006D3EA6" w:rsidRDefault="006D3EA6" w:rsidP="006D3EA6">
      <w:r>
        <w:tab/>
      </w:r>
      <w:r>
        <w:tab/>
        <w:t>display_cerrarSesion = new JDisplay("Cerrar sesion", "/imagenes/cerrar_96px.png", displays);</w:t>
      </w:r>
    </w:p>
    <w:p w:rsidR="006D3EA6" w:rsidRDefault="006D3EA6" w:rsidP="006D3EA6">
      <w:r>
        <w:tab/>
      </w:r>
      <w:r>
        <w:tab/>
        <w:t>display_cerrarSesion.setBounds(0, 0, 800, 552);</w:t>
      </w:r>
    </w:p>
    <w:p w:rsidR="006D3EA6" w:rsidRDefault="006D3EA6" w:rsidP="006D3EA6">
      <w:r>
        <w:tab/>
      </w:r>
      <w:r>
        <w:tab/>
        <w:t>display_panel.add(display_cerrarSesion);</w:t>
      </w:r>
    </w:p>
    <w:p w:rsidR="006D3EA6" w:rsidRDefault="006D3EA6" w:rsidP="006D3EA6">
      <w:r>
        <w:tab/>
      </w:r>
      <w:r>
        <w:tab/>
        <w:t>display_cerrarSesion.setLayout(null);</w:t>
      </w:r>
    </w:p>
    <w:p w:rsidR="006D3EA6" w:rsidRDefault="006D3EA6" w:rsidP="006D3EA6">
      <w:r>
        <w:tab/>
      </w:r>
      <w:r>
        <w:tab/>
        <w:t>display_cerrarSesion.setOpaque(false);</w:t>
      </w:r>
    </w:p>
    <w:p w:rsidR="006D3EA6" w:rsidRDefault="006D3EA6" w:rsidP="006D3EA6">
      <w:r>
        <w:tab/>
      </w:r>
      <w:r>
        <w:tab/>
        <w:t>display_cerrarSesion.setVisible(false);</w:t>
      </w:r>
    </w:p>
    <w:p w:rsidR="006D3EA6" w:rsidRDefault="006D3EA6" w:rsidP="006D3EA6"/>
    <w:p w:rsidR="006D3EA6" w:rsidRDefault="006D3EA6" w:rsidP="006D3EA6">
      <w:r>
        <w:tab/>
      </w:r>
      <w:r>
        <w:tab/>
        <w:t>cerrarSesion_btn_panel = new JPanel();</w:t>
      </w:r>
    </w:p>
    <w:p w:rsidR="006D3EA6" w:rsidRDefault="006D3EA6" w:rsidP="006D3EA6">
      <w:r>
        <w:tab/>
      </w:r>
      <w:r>
        <w:tab/>
        <w:t>cerrarSesion_btn_panel.setBackground(COLOR_BACKGROUND);</w:t>
      </w:r>
    </w:p>
    <w:p w:rsidR="006D3EA6" w:rsidRDefault="006D3EA6" w:rsidP="006D3EA6">
      <w:r>
        <w:tab/>
      </w:r>
      <w:r>
        <w:tab/>
        <w:t>cerrarSesion_btn_panel.setBounds(228, 200, 356, 150);</w:t>
      </w:r>
    </w:p>
    <w:p w:rsidR="006D3EA6" w:rsidRDefault="006D3EA6" w:rsidP="006D3EA6">
      <w:r>
        <w:tab/>
      </w:r>
      <w:r>
        <w:tab/>
        <w:t>display_cerrarSesion.add(cerrarSesion_btn_panel);</w:t>
      </w:r>
    </w:p>
    <w:p w:rsidR="006D3EA6" w:rsidRDefault="006D3EA6" w:rsidP="006D3EA6">
      <w:r>
        <w:tab/>
      </w:r>
      <w:r>
        <w:tab/>
        <w:t>cerrarSesion_btn_panel.setLayout(null);</w:t>
      </w:r>
    </w:p>
    <w:p w:rsidR="006D3EA6" w:rsidRDefault="006D3EA6" w:rsidP="006D3EA6">
      <w:r>
        <w:tab/>
      </w:r>
      <w:r>
        <w:tab/>
        <w:t>cerrarSesion_btn_panel.addMouseListener(new SesionBtnListener(this));</w:t>
      </w:r>
    </w:p>
    <w:p w:rsidR="006D3EA6" w:rsidRDefault="006D3EA6" w:rsidP="006D3EA6"/>
    <w:p w:rsidR="006D3EA6" w:rsidRDefault="006D3EA6" w:rsidP="006D3EA6">
      <w:r>
        <w:tab/>
      </w:r>
      <w:r>
        <w:tab/>
        <w:t>cerrarSesion_btn_text = new JLabel("Cerrar sesion");</w:t>
      </w:r>
    </w:p>
    <w:p w:rsidR="006D3EA6" w:rsidRDefault="006D3EA6" w:rsidP="006D3EA6">
      <w:r>
        <w:lastRenderedPageBreak/>
        <w:tab/>
      </w:r>
      <w:r>
        <w:tab/>
        <w:t>cerrarSesion_btn_text.setHorizontalAlignment(SwingConstants.CENTER);</w:t>
      </w:r>
    </w:p>
    <w:p w:rsidR="006D3EA6" w:rsidRDefault="006D3EA6" w:rsidP="006D3EA6">
      <w:r>
        <w:tab/>
      </w:r>
      <w:r>
        <w:tab/>
        <w:t>cerrarSesion_btn_text.setFont(new Font("Tahoma", Font.BOLD, 34));</w:t>
      </w:r>
    </w:p>
    <w:p w:rsidR="006D3EA6" w:rsidRDefault="006D3EA6" w:rsidP="006D3EA6">
      <w:r>
        <w:tab/>
      </w:r>
      <w:r>
        <w:tab/>
        <w:t>cerrarSesion_btn_text.setForeground(Color.WHITE);</w:t>
      </w:r>
    </w:p>
    <w:p w:rsidR="006D3EA6" w:rsidRDefault="006D3EA6" w:rsidP="006D3EA6">
      <w:r>
        <w:tab/>
      </w:r>
      <w:r>
        <w:tab/>
        <w:t>cerrarSesion_btn_text.setBounds(10, 44, 336, 60);</w:t>
      </w:r>
    </w:p>
    <w:p w:rsidR="006D3EA6" w:rsidRDefault="006D3EA6" w:rsidP="006D3EA6">
      <w:r>
        <w:tab/>
      </w:r>
      <w:r>
        <w:tab/>
        <w:t>cerrarSesion_btn_panel.add(cerrarSesion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EntrarComo() {</w:t>
      </w:r>
    </w:p>
    <w:p w:rsidR="006D3EA6" w:rsidRDefault="006D3EA6" w:rsidP="006D3EA6">
      <w:r>
        <w:tab/>
      </w:r>
      <w:r>
        <w:tab/>
        <w:t>// --&gt; Display Info</w:t>
      </w:r>
    </w:p>
    <w:p w:rsidR="006D3EA6" w:rsidRDefault="006D3EA6" w:rsidP="006D3EA6">
      <w:r>
        <w:tab/>
      </w:r>
      <w:r>
        <w:tab/>
        <w:t>display_entrarComo = new JDisplay("Cerrar sesion", "/imagenes/cerrar_96px.png", displays);</w:t>
      </w:r>
    </w:p>
    <w:p w:rsidR="006D3EA6" w:rsidRDefault="006D3EA6" w:rsidP="006D3EA6">
      <w:r>
        <w:tab/>
      </w:r>
      <w:r>
        <w:tab/>
        <w:t>display_entrarComo.setBounds(0, 0, 800, 552);</w:t>
      </w:r>
    </w:p>
    <w:p w:rsidR="006D3EA6" w:rsidRDefault="006D3EA6" w:rsidP="006D3EA6">
      <w:r>
        <w:tab/>
      </w:r>
      <w:r>
        <w:tab/>
        <w:t>display_panel.add(display_entrarComo);</w:t>
      </w:r>
    </w:p>
    <w:p w:rsidR="006D3EA6" w:rsidRDefault="006D3EA6" w:rsidP="006D3EA6">
      <w:r>
        <w:tab/>
      </w:r>
      <w:r>
        <w:tab/>
        <w:t>display_entrarComo.setLayout(null);</w:t>
      </w:r>
    </w:p>
    <w:p w:rsidR="006D3EA6" w:rsidRDefault="006D3EA6" w:rsidP="006D3EA6">
      <w:r>
        <w:tab/>
      </w:r>
      <w:r>
        <w:tab/>
        <w:t>display_entrarComo.setOpaque(false);</w:t>
      </w:r>
    </w:p>
    <w:p w:rsidR="006D3EA6" w:rsidRDefault="006D3EA6" w:rsidP="006D3EA6">
      <w:r>
        <w:tab/>
      </w:r>
      <w:r>
        <w:tab/>
        <w:t>display_entrarComo.setVisible(false);</w:t>
      </w:r>
    </w:p>
    <w:p w:rsidR="006D3EA6" w:rsidRDefault="006D3EA6" w:rsidP="006D3EA6"/>
    <w:p w:rsidR="006D3EA6" w:rsidRDefault="006D3EA6" w:rsidP="006D3EA6">
      <w:r>
        <w:tab/>
      </w:r>
      <w:r>
        <w:tab/>
        <w:t>entrarComo_alumno_btn_panel = new JPanel();</w:t>
      </w:r>
    </w:p>
    <w:p w:rsidR="006D3EA6" w:rsidRDefault="006D3EA6" w:rsidP="006D3EA6">
      <w:r>
        <w:tab/>
      </w:r>
      <w:r>
        <w:tab/>
        <w:t>entrarComo_alumno_btn_panel.setBackground(COLOR_BACKGROUND);</w:t>
      </w:r>
    </w:p>
    <w:p w:rsidR="006D3EA6" w:rsidRDefault="006D3EA6" w:rsidP="006D3EA6">
      <w:r>
        <w:tab/>
      </w:r>
      <w:r>
        <w:tab/>
        <w:t>entrarComo_alumno_btn_panel.setBounds(144, 38, 493, 150);</w:t>
      </w:r>
    </w:p>
    <w:p w:rsidR="006D3EA6" w:rsidRDefault="006D3EA6" w:rsidP="006D3EA6">
      <w:r>
        <w:tab/>
      </w:r>
      <w:r>
        <w:tab/>
        <w:t>display_entrarComo.add(entrarComo_alumno_btn_panel);</w:t>
      </w:r>
    </w:p>
    <w:p w:rsidR="006D3EA6" w:rsidRDefault="006D3EA6" w:rsidP="006D3EA6">
      <w:r>
        <w:tab/>
      </w:r>
      <w:r>
        <w:tab/>
        <w:t>entrarComo_alumno_btn_panel.setLayout(null);</w:t>
      </w:r>
    </w:p>
    <w:p w:rsidR="006D3EA6" w:rsidRDefault="006D3EA6" w:rsidP="006D3EA6"/>
    <w:p w:rsidR="006D3EA6" w:rsidRDefault="006D3EA6" w:rsidP="006D3EA6">
      <w:r>
        <w:tab/>
      </w:r>
      <w:r>
        <w:tab/>
        <w:t>entrarComo_alumno_btn_text = new JLabel("Alumno");</w:t>
      </w:r>
    </w:p>
    <w:p w:rsidR="006D3EA6" w:rsidRDefault="006D3EA6" w:rsidP="006D3EA6">
      <w:r>
        <w:tab/>
      </w:r>
      <w:r>
        <w:tab/>
        <w:t>entrarComo_alumno_btn_text.setHorizontalAlignment(SwingConstants.LEFT);</w:t>
      </w:r>
    </w:p>
    <w:p w:rsidR="006D3EA6" w:rsidRDefault="006D3EA6" w:rsidP="006D3EA6">
      <w:r>
        <w:tab/>
      </w:r>
      <w:r>
        <w:tab/>
        <w:t>entrarComo_alumno_btn_text.setFont(new Font("Tahoma", Font.BOLD, 36));</w:t>
      </w:r>
    </w:p>
    <w:p w:rsidR="006D3EA6" w:rsidRDefault="006D3EA6" w:rsidP="006D3EA6">
      <w:r>
        <w:tab/>
      </w:r>
      <w:r>
        <w:tab/>
        <w:t>entrarComo_alumno_btn_text.setForeground(Color.WHITE);</w:t>
      </w:r>
    </w:p>
    <w:p w:rsidR="006D3EA6" w:rsidRDefault="006D3EA6" w:rsidP="006D3EA6">
      <w:r>
        <w:tab/>
      </w:r>
      <w:r>
        <w:tab/>
        <w:t>entrarComo_alumno_btn_text.setBounds(163, 46, 360, 60);</w:t>
      </w:r>
    </w:p>
    <w:p w:rsidR="006D3EA6" w:rsidRDefault="006D3EA6" w:rsidP="006D3EA6">
      <w:r>
        <w:tab/>
      </w:r>
      <w:r>
        <w:tab/>
        <w:t>entrarComo_alumno_btn_panel.add(entrarComo_alumno_btn_text);</w:t>
      </w:r>
    </w:p>
    <w:p w:rsidR="006D3EA6" w:rsidRDefault="006D3EA6" w:rsidP="006D3EA6"/>
    <w:p w:rsidR="006D3EA6" w:rsidRDefault="006D3EA6" w:rsidP="006D3EA6">
      <w:r>
        <w:lastRenderedPageBreak/>
        <w:tab/>
      </w:r>
      <w:r>
        <w:tab/>
        <w:t>entrarComo_alumno_btn_ico = new JLabel("");</w:t>
      </w:r>
    </w:p>
    <w:p w:rsidR="006D3EA6" w:rsidRDefault="006D3EA6" w:rsidP="006D3EA6">
      <w:r>
        <w:tab/>
      </w:r>
      <w:r>
        <w:tab/>
        <w:t>entrarComo_alumno_btn_ico.setIcon(new ImageIcon(Ventana.class.getResource("/imagenes/alumno_96px.png")));</w:t>
      </w:r>
    </w:p>
    <w:p w:rsidR="006D3EA6" w:rsidRDefault="006D3EA6" w:rsidP="006D3EA6">
      <w:r>
        <w:tab/>
      </w:r>
      <w:r>
        <w:tab/>
        <w:t>entrarComo_alumno_btn_ico.setBounds(41, 29, 96, 96);</w:t>
      </w:r>
    </w:p>
    <w:p w:rsidR="006D3EA6" w:rsidRDefault="006D3EA6" w:rsidP="006D3EA6">
      <w:r>
        <w:tab/>
      </w:r>
      <w:r>
        <w:tab/>
        <w:t>entrarComo_alumno_btn_panel.add(entrarComo_alumno_btn_ico);</w:t>
      </w:r>
    </w:p>
    <w:p w:rsidR="006D3EA6" w:rsidRDefault="006D3EA6" w:rsidP="006D3EA6"/>
    <w:p w:rsidR="006D3EA6" w:rsidRDefault="006D3EA6" w:rsidP="006D3EA6">
      <w:r>
        <w:tab/>
      </w:r>
      <w:r>
        <w:tab/>
        <w:t>entrarComo_profesor_btn_panel = new JPanel();</w:t>
      </w:r>
    </w:p>
    <w:p w:rsidR="006D3EA6" w:rsidRDefault="006D3EA6" w:rsidP="006D3EA6">
      <w:r>
        <w:tab/>
      </w:r>
      <w:r>
        <w:tab/>
        <w:t>entrarComo_profesor_btn_panel.setLayout(null);</w:t>
      </w:r>
    </w:p>
    <w:p w:rsidR="006D3EA6" w:rsidRDefault="006D3EA6" w:rsidP="006D3EA6">
      <w:r>
        <w:tab/>
      </w:r>
      <w:r>
        <w:tab/>
        <w:t>entrarComo_profesor_btn_panel.setBackground(new Color(54, 33, 89));</w:t>
      </w:r>
    </w:p>
    <w:p w:rsidR="006D3EA6" w:rsidRDefault="006D3EA6" w:rsidP="006D3EA6">
      <w:r>
        <w:tab/>
      </w:r>
      <w:r>
        <w:tab/>
        <w:t>entrarComo_profesor_btn_panel.setBounds(144, 199, 493, 150);</w:t>
      </w:r>
    </w:p>
    <w:p w:rsidR="006D3EA6" w:rsidRDefault="006D3EA6" w:rsidP="006D3EA6">
      <w:r>
        <w:tab/>
      </w:r>
      <w:r>
        <w:tab/>
        <w:t>display_entrarComo.add(entrarComo_profesor_btn_panel);</w:t>
      </w:r>
    </w:p>
    <w:p w:rsidR="006D3EA6" w:rsidRDefault="006D3EA6" w:rsidP="006D3EA6"/>
    <w:p w:rsidR="006D3EA6" w:rsidRDefault="006D3EA6" w:rsidP="006D3EA6">
      <w:r>
        <w:tab/>
      </w:r>
      <w:r>
        <w:tab/>
        <w:t>entrarComo_profesor_btn_text = new JLabel("Profesor");</w:t>
      </w:r>
    </w:p>
    <w:p w:rsidR="006D3EA6" w:rsidRDefault="006D3EA6" w:rsidP="006D3EA6">
      <w:r>
        <w:tab/>
      </w:r>
      <w:r>
        <w:tab/>
        <w:t>entrarComo_profesor_btn_text.setHorizontalAlignment(SwingConstants.LEFT);</w:t>
      </w:r>
    </w:p>
    <w:p w:rsidR="006D3EA6" w:rsidRDefault="006D3EA6" w:rsidP="006D3EA6">
      <w:r>
        <w:tab/>
      </w:r>
      <w:r>
        <w:tab/>
        <w:t>entrarComo_profesor_btn_text.setForeground(Color.WHITE);</w:t>
      </w:r>
    </w:p>
    <w:p w:rsidR="006D3EA6" w:rsidRDefault="006D3EA6" w:rsidP="006D3EA6">
      <w:r>
        <w:tab/>
      </w:r>
      <w:r>
        <w:tab/>
        <w:t>entrarComo_profesor_btn_text.setFont(new Font("Tahoma", Font.BOLD, 36));</w:t>
      </w:r>
    </w:p>
    <w:p w:rsidR="006D3EA6" w:rsidRDefault="006D3EA6" w:rsidP="006D3EA6">
      <w:r>
        <w:tab/>
      </w:r>
      <w:r>
        <w:tab/>
        <w:t>entrarComo_profesor_btn_text.setBounds(163, 46, 360, 60);</w:t>
      </w:r>
    </w:p>
    <w:p w:rsidR="006D3EA6" w:rsidRDefault="006D3EA6" w:rsidP="006D3EA6">
      <w:r>
        <w:tab/>
      </w:r>
      <w:r>
        <w:tab/>
        <w:t>entrarComo_profesor_btn_panel.add(entrarComo_profesor_btn_text);</w:t>
      </w:r>
    </w:p>
    <w:p w:rsidR="006D3EA6" w:rsidRDefault="006D3EA6" w:rsidP="006D3EA6"/>
    <w:p w:rsidR="006D3EA6" w:rsidRDefault="006D3EA6" w:rsidP="006D3EA6">
      <w:r>
        <w:tab/>
      </w:r>
      <w:r>
        <w:tab/>
        <w:t>entrarComo_profesor_btn_ico = new JLabel("");</w:t>
      </w:r>
    </w:p>
    <w:p w:rsidR="006D3EA6" w:rsidRDefault="006D3EA6" w:rsidP="006D3EA6">
      <w:r>
        <w:tab/>
      </w:r>
      <w:r>
        <w:tab/>
        <w:t>entrarComo_profesor_btn_ico.setIcon(new ImageIcon(Ventana.class.getResource("/imagenes/profesor_96px.png")));</w:t>
      </w:r>
    </w:p>
    <w:p w:rsidR="006D3EA6" w:rsidRDefault="006D3EA6" w:rsidP="006D3EA6">
      <w:r>
        <w:tab/>
      </w:r>
      <w:r>
        <w:tab/>
        <w:t>entrarComo_profesor_btn_ico.setBounds(41, 29, 96, 96);</w:t>
      </w:r>
    </w:p>
    <w:p w:rsidR="006D3EA6" w:rsidRDefault="006D3EA6" w:rsidP="006D3EA6">
      <w:r>
        <w:tab/>
      </w:r>
      <w:r>
        <w:tab/>
        <w:t>entrarComo_profesor_btn_panel.add(entrarComo_profesor_btn_ico);</w:t>
      </w:r>
    </w:p>
    <w:p w:rsidR="006D3EA6" w:rsidRDefault="006D3EA6" w:rsidP="006D3EA6"/>
    <w:p w:rsidR="006D3EA6" w:rsidRDefault="006D3EA6" w:rsidP="006D3EA6">
      <w:r>
        <w:tab/>
      </w:r>
      <w:r>
        <w:tab/>
        <w:t>entrarComo_administrador_btn_panel = new JPanel();</w:t>
      </w:r>
    </w:p>
    <w:p w:rsidR="006D3EA6" w:rsidRDefault="006D3EA6" w:rsidP="006D3EA6">
      <w:r>
        <w:tab/>
      </w:r>
      <w:r>
        <w:tab/>
        <w:t>entrarComo_administrador_btn_panel.setLayout(null);</w:t>
      </w:r>
    </w:p>
    <w:p w:rsidR="006D3EA6" w:rsidRDefault="006D3EA6" w:rsidP="006D3EA6">
      <w:r>
        <w:tab/>
      </w:r>
      <w:r>
        <w:tab/>
        <w:t>entrarComo_administrador_btn_panel.setBackground(new Color(54, 33, 89));</w:t>
      </w:r>
    </w:p>
    <w:p w:rsidR="006D3EA6" w:rsidRDefault="006D3EA6" w:rsidP="006D3EA6">
      <w:r>
        <w:tab/>
      </w:r>
      <w:r>
        <w:tab/>
        <w:t>entrarComo_administrador_btn_panel.setBounds(144, 360, 493, 150);</w:t>
      </w:r>
    </w:p>
    <w:p w:rsidR="006D3EA6" w:rsidRDefault="006D3EA6" w:rsidP="006D3EA6">
      <w:r>
        <w:tab/>
      </w:r>
      <w:r>
        <w:tab/>
        <w:t>display_entrarComo.add(entrarComo_administrador_btn_panel);</w:t>
      </w:r>
    </w:p>
    <w:p w:rsidR="006D3EA6" w:rsidRDefault="006D3EA6" w:rsidP="006D3EA6"/>
    <w:p w:rsidR="006D3EA6" w:rsidRDefault="006D3EA6" w:rsidP="006D3EA6">
      <w:r>
        <w:lastRenderedPageBreak/>
        <w:tab/>
      </w:r>
      <w:r>
        <w:tab/>
        <w:t>entrarComo_administrador_btn_text = new JLabel("Administrador");</w:t>
      </w:r>
    </w:p>
    <w:p w:rsidR="006D3EA6" w:rsidRDefault="006D3EA6" w:rsidP="006D3EA6">
      <w:r>
        <w:tab/>
      </w:r>
      <w:r>
        <w:tab/>
        <w:t>entrarComo_administrador_btn_text.setHorizontalAlignment(SwingConstants.LEFT);</w:t>
      </w:r>
    </w:p>
    <w:p w:rsidR="006D3EA6" w:rsidRDefault="006D3EA6" w:rsidP="006D3EA6">
      <w:r>
        <w:tab/>
      </w:r>
      <w:r>
        <w:tab/>
        <w:t>entrarComo_administrador_btn_text.setForeground(Color.WHITE);</w:t>
      </w:r>
    </w:p>
    <w:p w:rsidR="006D3EA6" w:rsidRDefault="006D3EA6" w:rsidP="006D3EA6">
      <w:r>
        <w:tab/>
      </w:r>
      <w:r>
        <w:tab/>
        <w:t>entrarComo_administrador_btn_text.setFont(new Font("Tahoma", Font.BOLD, 36));</w:t>
      </w:r>
    </w:p>
    <w:p w:rsidR="006D3EA6" w:rsidRDefault="006D3EA6" w:rsidP="006D3EA6">
      <w:r>
        <w:tab/>
      </w:r>
      <w:r>
        <w:tab/>
        <w:t>entrarComo_administrador_btn_text.setBounds(163, 46, 360, 60);</w:t>
      </w:r>
    </w:p>
    <w:p w:rsidR="006D3EA6" w:rsidRDefault="006D3EA6" w:rsidP="006D3EA6">
      <w:r>
        <w:tab/>
      </w:r>
      <w:r>
        <w:tab/>
        <w:t>entrarComo_administrador_btn_panel.add(entrarComo_administrador_btn_text);</w:t>
      </w:r>
    </w:p>
    <w:p w:rsidR="006D3EA6" w:rsidRDefault="006D3EA6" w:rsidP="006D3EA6"/>
    <w:p w:rsidR="006D3EA6" w:rsidRDefault="006D3EA6" w:rsidP="006D3EA6">
      <w:r>
        <w:tab/>
      </w:r>
      <w:r>
        <w:tab/>
        <w:t>entrarComo_administrador_btn_ico = new JLabel("");</w:t>
      </w:r>
    </w:p>
    <w:p w:rsidR="006D3EA6" w:rsidRDefault="006D3EA6" w:rsidP="006D3EA6">
      <w:r>
        <w:tab/>
      </w:r>
      <w:r>
        <w:tab/>
        <w:t>entrarComo_administrador_btn_ico.setIcon(new ImageIcon(Ventana.class.getResource("/imagenes/admin_96px.png")));</w:t>
      </w:r>
    </w:p>
    <w:p w:rsidR="006D3EA6" w:rsidRDefault="006D3EA6" w:rsidP="006D3EA6">
      <w:r>
        <w:tab/>
      </w:r>
      <w:r>
        <w:tab/>
        <w:t>entrarComo_administrador_btn_ico.setBounds(41, 29, 96, 96);</w:t>
      </w:r>
    </w:p>
    <w:p w:rsidR="006D3EA6" w:rsidRDefault="006D3EA6" w:rsidP="006D3EA6">
      <w:r>
        <w:tab/>
      </w:r>
      <w:r>
        <w:tab/>
        <w:t>entrarComo_administrador_btn_panel.add(entrarComo_administrador_btn_ico);</w:t>
      </w:r>
    </w:p>
    <w:p w:rsidR="006D3EA6" w:rsidRDefault="006D3EA6" w:rsidP="006D3EA6"/>
    <w:p w:rsidR="006D3EA6" w:rsidRDefault="006D3EA6" w:rsidP="006D3EA6">
      <w:r>
        <w:tab/>
      </w:r>
      <w:r>
        <w:tab/>
        <w:t>entrarComo_alumno_btn_panel.addMouseListener(new EntrarComoListener(this, entrarComo_alumno_btn_text));</w:t>
      </w:r>
    </w:p>
    <w:p w:rsidR="006D3EA6" w:rsidRDefault="006D3EA6" w:rsidP="006D3EA6">
      <w:r>
        <w:tab/>
      </w:r>
      <w:r>
        <w:tab/>
        <w:t>entrarComo_profesor_btn_panel.addMouseListener(new EntrarComoListener(this, entrarComo_profesor_btn_text));</w:t>
      </w:r>
    </w:p>
    <w:p w:rsidR="006D3EA6" w:rsidRDefault="006D3EA6" w:rsidP="006D3EA6">
      <w:r>
        <w:tab/>
      </w:r>
      <w:r>
        <w:tab/>
        <w:t>entrarComo_administrador_btn_panel</w:t>
      </w:r>
    </w:p>
    <w:p w:rsidR="006D3EA6" w:rsidRDefault="006D3EA6" w:rsidP="006D3EA6">
      <w:r>
        <w:tab/>
      </w:r>
      <w:r>
        <w:tab/>
      </w:r>
      <w:r>
        <w:tab/>
      </w:r>
      <w:r>
        <w:tab/>
        <w:t>.addMouseListener(new EntrarComoListener(this, entrarComo_administrador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VerConsultas() {</w:t>
      </w:r>
    </w:p>
    <w:p w:rsidR="006D3EA6" w:rsidRDefault="006D3EA6" w:rsidP="006D3EA6"/>
    <w:p w:rsidR="006D3EA6" w:rsidRDefault="006D3EA6" w:rsidP="006D3EA6">
      <w:r>
        <w:tab/>
      </w:r>
      <w:r>
        <w:tab/>
        <w:t>display_verConsultas = new JDisplay("Buscar consulta", "/imagenes/buscar_96px.png", displays);</w:t>
      </w:r>
    </w:p>
    <w:p w:rsidR="006D3EA6" w:rsidRDefault="006D3EA6" w:rsidP="006D3EA6">
      <w:r>
        <w:tab/>
      </w:r>
      <w:r>
        <w:tab/>
        <w:t>display_verConsultas.setBounds(0, 0, 800, 552);</w:t>
      </w:r>
    </w:p>
    <w:p w:rsidR="006D3EA6" w:rsidRDefault="006D3EA6" w:rsidP="006D3EA6">
      <w:r>
        <w:tab/>
      </w:r>
      <w:r>
        <w:tab/>
        <w:t>display_panel.add(display_verConsultas);</w:t>
      </w:r>
    </w:p>
    <w:p w:rsidR="006D3EA6" w:rsidRDefault="006D3EA6" w:rsidP="006D3EA6">
      <w:r>
        <w:tab/>
      </w:r>
      <w:r>
        <w:tab/>
        <w:t>display_verConsultas.setLayout(null);</w:t>
      </w:r>
    </w:p>
    <w:p w:rsidR="006D3EA6" w:rsidRDefault="006D3EA6" w:rsidP="006D3EA6">
      <w:r>
        <w:tab/>
      </w:r>
      <w:r>
        <w:tab/>
        <w:t>display_verConsultas.setOpaque(false);</w:t>
      </w:r>
    </w:p>
    <w:p w:rsidR="006D3EA6" w:rsidRDefault="006D3EA6" w:rsidP="006D3EA6">
      <w:r>
        <w:lastRenderedPageBreak/>
        <w:tab/>
      </w:r>
      <w:r>
        <w:tab/>
        <w:t>display_verConsultas.setVisible(false);</w:t>
      </w:r>
    </w:p>
    <w:p w:rsidR="006D3EA6" w:rsidRDefault="006D3EA6" w:rsidP="006D3EA6"/>
    <w:p w:rsidR="006D3EA6" w:rsidRDefault="006D3EA6" w:rsidP="006D3EA6">
      <w:r>
        <w:tab/>
      </w:r>
      <w:r>
        <w:tab/>
        <w:t>verConsultas_filtro_panel = new JPanel();</w:t>
      </w:r>
    </w:p>
    <w:p w:rsidR="006D3EA6" w:rsidRDefault="006D3EA6" w:rsidP="006D3EA6">
      <w:r>
        <w:tab/>
      </w:r>
      <w:r>
        <w:tab/>
        <w:t>verConsultas_filtro_panel.setBounds(204, 0, 390, 96);</w:t>
      </w:r>
    </w:p>
    <w:p w:rsidR="006D3EA6" w:rsidRDefault="006D3EA6" w:rsidP="006D3EA6">
      <w:r>
        <w:tab/>
      </w:r>
      <w:r>
        <w:tab/>
        <w:t>display_verConsultas.add(verConsultas_filtro_panel);</w:t>
      </w:r>
    </w:p>
    <w:p w:rsidR="006D3EA6" w:rsidRDefault="006D3EA6" w:rsidP="006D3EA6">
      <w:r>
        <w:tab/>
      </w:r>
      <w:r>
        <w:tab/>
        <w:t>verConsultas_filtro_panel.setOpaque(false);</w:t>
      </w:r>
    </w:p>
    <w:p w:rsidR="006D3EA6" w:rsidRDefault="006D3EA6" w:rsidP="006D3EA6">
      <w:r>
        <w:tab/>
      </w:r>
      <w:r>
        <w:tab/>
        <w:t>verConsultas_filtro_panel.setLayout(null);</w:t>
      </w:r>
    </w:p>
    <w:p w:rsidR="006D3EA6" w:rsidRDefault="006D3EA6" w:rsidP="006D3EA6"/>
    <w:p w:rsidR="006D3EA6" w:rsidRDefault="006D3EA6" w:rsidP="006D3EA6">
      <w:r>
        <w:tab/>
      </w:r>
      <w:r>
        <w:tab/>
        <w:t>verConsultas_filtro_separator = new JSeparator();</w:t>
      </w:r>
    </w:p>
    <w:p w:rsidR="006D3EA6" w:rsidRDefault="006D3EA6" w:rsidP="006D3EA6">
      <w:r>
        <w:tab/>
      </w:r>
      <w:r>
        <w:tab/>
        <w:t>verConsultas_filtro_separator.setBounds(52, 41, 328, 2);</w:t>
      </w:r>
    </w:p>
    <w:p w:rsidR="006D3EA6" w:rsidRDefault="006D3EA6" w:rsidP="006D3EA6">
      <w:r>
        <w:tab/>
      </w:r>
      <w:r>
        <w:tab/>
        <w:t>verConsultas_filtro_panel.add(verConsultas_filtro_separator);</w:t>
      </w:r>
    </w:p>
    <w:p w:rsidR="006D3EA6" w:rsidRDefault="006D3EA6" w:rsidP="006D3EA6"/>
    <w:p w:rsidR="006D3EA6" w:rsidRDefault="006D3EA6" w:rsidP="006D3EA6">
      <w:r>
        <w:tab/>
      </w:r>
      <w:r>
        <w:tab/>
        <w:t>verConsultas_filtro_icon = new JLabel("");</w:t>
      </w:r>
    </w:p>
    <w:p w:rsidR="006D3EA6" w:rsidRDefault="006D3EA6" w:rsidP="006D3EA6">
      <w:r>
        <w:tab/>
      </w:r>
      <w:r>
        <w:tab/>
        <w:t>verConsultas_filtro_icon.setIcon(new ImageIcon(Ventana.class.getResource("/imagenes/buscar_32px.png")));</w:t>
      </w:r>
    </w:p>
    <w:p w:rsidR="006D3EA6" w:rsidRDefault="006D3EA6" w:rsidP="006D3EA6">
      <w:r>
        <w:tab/>
      </w:r>
      <w:r>
        <w:tab/>
        <w:t>verConsultas_filtro_icon.setBounds(10, 11, 32, 32);</w:t>
      </w:r>
    </w:p>
    <w:p w:rsidR="006D3EA6" w:rsidRDefault="006D3EA6" w:rsidP="006D3EA6">
      <w:r>
        <w:tab/>
      </w:r>
      <w:r>
        <w:tab/>
        <w:t>verConsultas_filtro_panel.add(verConsultas_filtro_icon);</w:t>
      </w:r>
    </w:p>
    <w:p w:rsidR="006D3EA6" w:rsidRDefault="006D3EA6" w:rsidP="006D3EA6"/>
    <w:p w:rsidR="006D3EA6" w:rsidRDefault="006D3EA6" w:rsidP="006D3EA6">
      <w:r>
        <w:tab/>
      </w:r>
      <w:r>
        <w:tab/>
        <w:t>verConsultas_filtro_textF = new JTextField("Buscar");</w:t>
      </w:r>
    </w:p>
    <w:p w:rsidR="006D3EA6" w:rsidRDefault="006D3EA6" w:rsidP="006D3EA6">
      <w:r>
        <w:tab/>
      </w:r>
      <w:r>
        <w:tab/>
        <w:t>verConsultas_filtro_textF.setHorizontalAlignment(SwingConstants.LEFT);</w:t>
      </w:r>
    </w:p>
    <w:p w:rsidR="006D3EA6" w:rsidRDefault="006D3EA6" w:rsidP="006D3EA6">
      <w:r>
        <w:tab/>
      </w:r>
      <w:r>
        <w:tab/>
        <w:t>verConsultas_filtro_textF.setFont(new Font("Tahoma", Font.BOLD, 20));</w:t>
      </w:r>
    </w:p>
    <w:p w:rsidR="006D3EA6" w:rsidRDefault="006D3EA6" w:rsidP="006D3EA6">
      <w:r>
        <w:tab/>
      </w:r>
      <w:r>
        <w:tab/>
        <w:t>verConsultas_filtro_textF.setForeground(Color.WHITE);</w:t>
      </w:r>
    </w:p>
    <w:p w:rsidR="006D3EA6" w:rsidRDefault="006D3EA6" w:rsidP="006D3EA6">
      <w:r>
        <w:tab/>
      </w:r>
      <w:r>
        <w:tab/>
        <w:t>verConsultas_filtro_textF.setBounds(52, 11, 328, 25);</w:t>
      </w:r>
    </w:p>
    <w:p w:rsidR="006D3EA6" w:rsidRDefault="006D3EA6" w:rsidP="006D3EA6">
      <w:r>
        <w:tab/>
      </w:r>
      <w:r>
        <w:tab/>
        <w:t>verConsultas_filtro_panel.add(verConsultas_filtro_textF);</w:t>
      </w:r>
    </w:p>
    <w:p w:rsidR="006D3EA6" w:rsidRDefault="006D3EA6" w:rsidP="006D3EA6">
      <w:r>
        <w:tab/>
      </w:r>
      <w:r>
        <w:tab/>
        <w:t>verConsultas_filtro_textF.setColumns(10);</w:t>
      </w:r>
    </w:p>
    <w:p w:rsidR="006D3EA6" w:rsidRDefault="006D3EA6" w:rsidP="006D3EA6">
      <w:r>
        <w:tab/>
      </w:r>
      <w:r>
        <w:tab/>
        <w:t>verConsultas_filtro_textF.setBackground(COLOR_SELECTED);</w:t>
      </w:r>
    </w:p>
    <w:p w:rsidR="006D3EA6" w:rsidRDefault="006D3EA6" w:rsidP="006D3EA6">
      <w:r>
        <w:tab/>
      </w:r>
      <w:r>
        <w:tab/>
        <w:t>verConsultas_filtro_textF.setBorder(null);</w:t>
      </w:r>
    </w:p>
    <w:p w:rsidR="006D3EA6" w:rsidRDefault="006D3EA6" w:rsidP="006D3EA6"/>
    <w:p w:rsidR="006D3EA6" w:rsidRDefault="006D3EA6" w:rsidP="006D3EA6">
      <w:r>
        <w:tab/>
      </w:r>
      <w:r>
        <w:tab/>
        <w:t>verConsultas_filtro_info_panel = new JPanel();</w:t>
      </w:r>
    </w:p>
    <w:p w:rsidR="006D3EA6" w:rsidRDefault="006D3EA6" w:rsidP="006D3EA6">
      <w:r>
        <w:tab/>
      </w:r>
      <w:r>
        <w:tab/>
        <w:t>verConsultas_filtro_info_panel.setBounds(10, 50, 370, 32);</w:t>
      </w:r>
    </w:p>
    <w:p w:rsidR="006D3EA6" w:rsidRDefault="006D3EA6" w:rsidP="006D3EA6">
      <w:r>
        <w:tab/>
      </w:r>
      <w:r>
        <w:tab/>
        <w:t>verConsultas_filtro_panel.add(verConsultas_filtro_info_panel);</w:t>
      </w:r>
    </w:p>
    <w:p w:rsidR="006D3EA6" w:rsidRDefault="006D3EA6" w:rsidP="006D3EA6">
      <w:r>
        <w:lastRenderedPageBreak/>
        <w:tab/>
      </w:r>
      <w:r>
        <w:tab/>
        <w:t>verConsultas_filtro_info_panel.setBackground(COLOR_ERROR);</w:t>
      </w:r>
    </w:p>
    <w:p w:rsidR="006D3EA6" w:rsidRDefault="006D3EA6" w:rsidP="006D3EA6">
      <w:r>
        <w:tab/>
      </w:r>
      <w:r>
        <w:tab/>
        <w:t>verConsultas_filtro_info_panel.setLayout(null);</w:t>
      </w:r>
    </w:p>
    <w:p w:rsidR="006D3EA6" w:rsidRDefault="006D3EA6" w:rsidP="006D3EA6">
      <w:r>
        <w:tab/>
      </w:r>
      <w:r>
        <w:tab/>
        <w:t>verConsultas_filtro_info_panel.setVisible(false);</w:t>
      </w:r>
    </w:p>
    <w:p w:rsidR="006D3EA6" w:rsidRDefault="006D3EA6" w:rsidP="006D3EA6"/>
    <w:p w:rsidR="006D3EA6" w:rsidRDefault="006D3EA6" w:rsidP="006D3EA6">
      <w:r>
        <w:tab/>
      </w:r>
      <w:r>
        <w:tab/>
        <w:t>verConsultas_filtro_info_ico = new JLabel("");</w:t>
      </w:r>
    </w:p>
    <w:p w:rsidR="006D3EA6" w:rsidRDefault="006D3EA6" w:rsidP="006D3EA6">
      <w:r>
        <w:tab/>
      </w:r>
      <w:r>
        <w:tab/>
        <w:t>verConsultas_filtro_info_ico.setBounds(0, 0, 32, 32);</w:t>
      </w:r>
    </w:p>
    <w:p w:rsidR="006D3EA6" w:rsidRDefault="006D3EA6" w:rsidP="006D3EA6">
      <w:r>
        <w:tab/>
      </w:r>
      <w:r>
        <w:tab/>
        <w:t>verConsultas_filtro_info_panel.add(verConsultas_filtro_info_ico);</w:t>
      </w:r>
    </w:p>
    <w:p w:rsidR="006D3EA6" w:rsidRDefault="006D3EA6" w:rsidP="006D3EA6">
      <w:r>
        <w:tab/>
      </w:r>
      <w:r>
        <w:tab/>
        <w:t>verConsultas_filtr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verConsultas_filtro_info_text = new JLabel("Error");</w:t>
      </w:r>
    </w:p>
    <w:p w:rsidR="006D3EA6" w:rsidRDefault="006D3EA6" w:rsidP="006D3EA6">
      <w:r>
        <w:tab/>
      </w:r>
      <w:r>
        <w:tab/>
        <w:t>verConsultas_filtro_info_text.setFont(new Font("Tahoma", Font.BOLD, 20));</w:t>
      </w:r>
    </w:p>
    <w:p w:rsidR="006D3EA6" w:rsidRDefault="006D3EA6" w:rsidP="006D3EA6">
      <w:r>
        <w:tab/>
      </w:r>
      <w:r>
        <w:tab/>
        <w:t>verConsultas_filtro_info_text.setBounds(42, 0, 328, 32);</w:t>
      </w:r>
    </w:p>
    <w:p w:rsidR="006D3EA6" w:rsidRDefault="006D3EA6" w:rsidP="006D3EA6">
      <w:r>
        <w:tab/>
      </w:r>
      <w:r>
        <w:tab/>
        <w:t>verConsultas_filtro_info_panel.add(verConsultas_filtro_info_text);</w:t>
      </w:r>
    </w:p>
    <w:p w:rsidR="006D3EA6" w:rsidRDefault="006D3EA6" w:rsidP="006D3EA6"/>
    <w:p w:rsidR="006D3EA6" w:rsidRDefault="006D3EA6" w:rsidP="006D3EA6">
      <w:r>
        <w:tab/>
      </w:r>
      <w:r>
        <w:tab/>
        <w:t>verConsultas_scroll = new JScrollPane();</w:t>
      </w:r>
    </w:p>
    <w:p w:rsidR="006D3EA6" w:rsidRDefault="006D3EA6" w:rsidP="006D3EA6">
      <w:r>
        <w:tab/>
      </w:r>
      <w:r>
        <w:tab/>
        <w:t>verConsultas_scroll.setBorder(null);</w:t>
      </w:r>
    </w:p>
    <w:p w:rsidR="006D3EA6" w:rsidRDefault="006D3EA6" w:rsidP="006D3EA6">
      <w:r>
        <w:tab/>
      </w:r>
      <w:r>
        <w:tab/>
        <w:t>verConsultas_scroll.setOpaque(false);</w:t>
      </w:r>
    </w:p>
    <w:p w:rsidR="006D3EA6" w:rsidRDefault="006D3EA6" w:rsidP="006D3EA6"/>
    <w:p w:rsidR="006D3EA6" w:rsidRDefault="006D3EA6" w:rsidP="006D3EA6">
      <w:r>
        <w:tab/>
      </w:r>
      <w:r>
        <w:tab/>
        <w:t>verConsultas_scroll.setHorizontalScrollBarPolicy(ScrollPaneConstants.HORIZONTAL_SCROLLBAR_NEVER);</w:t>
      </w:r>
    </w:p>
    <w:p w:rsidR="006D3EA6" w:rsidRDefault="006D3EA6" w:rsidP="006D3EA6">
      <w:r>
        <w:tab/>
      </w:r>
      <w:r>
        <w:tab/>
        <w:t>verConsultas_scroll.setBounds(10, 90, 780, 450);</w:t>
      </w:r>
    </w:p>
    <w:p w:rsidR="006D3EA6" w:rsidRDefault="006D3EA6" w:rsidP="006D3EA6">
      <w:r>
        <w:tab/>
      </w:r>
      <w:r>
        <w:tab/>
        <w:t>display_verConsultas.add(verConsultas_scroll);</w:t>
      </w:r>
    </w:p>
    <w:p w:rsidR="006D3EA6" w:rsidRDefault="006D3EA6" w:rsidP="006D3EA6"/>
    <w:p w:rsidR="006D3EA6" w:rsidRDefault="006D3EA6" w:rsidP="006D3EA6">
      <w:r>
        <w:tab/>
      </w:r>
      <w:r>
        <w:tab/>
        <w:t>verConsultas__contenedor = new JPanel();</w:t>
      </w:r>
    </w:p>
    <w:p w:rsidR="006D3EA6" w:rsidRDefault="006D3EA6" w:rsidP="006D3EA6">
      <w:r>
        <w:tab/>
      </w:r>
      <w:r>
        <w:tab/>
        <w:t>verConsultas__contenedor.setBackground(COLOR_SELECTED);</w:t>
      </w:r>
    </w:p>
    <w:p w:rsidR="006D3EA6" w:rsidRDefault="006D3EA6" w:rsidP="006D3EA6">
      <w:r>
        <w:tab/>
      </w:r>
      <w:r>
        <w:tab/>
        <w:t>verConsultas_scroll.setViewportView(verConsultas__contenedor);</w:t>
      </w:r>
    </w:p>
    <w:p w:rsidR="006D3EA6" w:rsidRDefault="006D3EA6" w:rsidP="006D3EA6">
      <w:r>
        <w:tab/>
      </w:r>
      <w:r>
        <w:tab/>
        <w:t>verConsultas__contenedor.setLayout(new GridLayout(0, 1, 0, 20));</w:t>
      </w:r>
    </w:p>
    <w:p w:rsidR="006D3EA6" w:rsidRDefault="006D3EA6" w:rsidP="006D3EA6"/>
    <w:p w:rsidR="006D3EA6" w:rsidRDefault="006D3EA6" w:rsidP="006D3EA6">
      <w:r>
        <w:lastRenderedPageBreak/>
        <w:tab/>
      </w:r>
      <w:r>
        <w:tab/>
        <w:t>ArrayList&lt;Consulta&gt; listaConsultas = new ArrayList&lt;Consulta&gt;();</w:t>
      </w:r>
    </w:p>
    <w:p w:rsidR="006D3EA6" w:rsidRDefault="006D3EA6" w:rsidP="006D3EA6"/>
    <w:p w:rsidR="006D3EA6" w:rsidRDefault="006D3EA6" w:rsidP="006D3EA6">
      <w:r>
        <w:tab/>
      </w:r>
      <w:r>
        <w:tab/>
        <w:t>listUpdater_verConsultas = new JConsultaRowList(listaConsultas, verConsultas__contenedor, this);</w:t>
      </w:r>
    </w:p>
    <w:p w:rsidR="006D3EA6" w:rsidRDefault="006D3EA6" w:rsidP="006D3EA6">
      <w:r>
        <w:tab/>
      </w:r>
      <w:r>
        <w:tab/>
        <w:t>listUpdater_verConsultas.cargarLista();</w:t>
      </w:r>
    </w:p>
    <w:p w:rsidR="006D3EA6" w:rsidRDefault="006D3EA6" w:rsidP="006D3EA6"/>
    <w:p w:rsidR="006D3EA6" w:rsidRDefault="006D3EA6" w:rsidP="006D3EA6">
      <w:r>
        <w:tab/>
      </w:r>
      <w:r>
        <w:tab/>
        <w:t>verConsultas_filto_tfg = new TextFieldGroup(verConsultas_filtro_panel, verConsultas_filtro_info_panel,</w:t>
      </w:r>
    </w:p>
    <w:p w:rsidR="006D3EA6" w:rsidRDefault="006D3EA6" w:rsidP="006D3EA6">
      <w:r>
        <w:tab/>
      </w:r>
      <w:r>
        <w:tab/>
      </w:r>
      <w:r>
        <w:tab/>
      </w:r>
      <w:r>
        <w:tab/>
        <w:t>verConsultas_filtro_icon, verConsultas_filtro_info_ico, verConsultas_filtro_info_text,</w:t>
      </w:r>
    </w:p>
    <w:p w:rsidR="006D3EA6" w:rsidRDefault="006D3EA6" w:rsidP="006D3EA6">
      <w:r>
        <w:tab/>
      </w:r>
      <w:r>
        <w:tab/>
      </w:r>
      <w:r>
        <w:tab/>
      </w:r>
      <w:r>
        <w:tab/>
        <w:t>verConsultas_filtro_textF, verConsultas_filtro_separator, "consulta");</w:t>
      </w:r>
    </w:p>
    <w:p w:rsidR="006D3EA6" w:rsidRDefault="006D3EA6" w:rsidP="006D3EA6"/>
    <w:p w:rsidR="006D3EA6" w:rsidRDefault="006D3EA6" w:rsidP="006D3EA6">
      <w:r>
        <w:tab/>
      </w:r>
      <w:r>
        <w:tab/>
        <w:t>verConsultas_filtro_textF.addKeyListener(new TextFieldKeyListener(verConsultas_filto_tfg, checker, this));</w:t>
      </w:r>
    </w:p>
    <w:p w:rsidR="006D3EA6" w:rsidRDefault="006D3EA6" w:rsidP="006D3EA6">
      <w:r>
        <w:tab/>
      </w:r>
      <w:r>
        <w:tab/>
        <w:t>verConsultas_filtro_textF.addFocusListener(new TextFocusListener(verConsultas_filto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AñadirPregunta() {</w:t>
      </w:r>
    </w:p>
    <w:p w:rsidR="006D3EA6" w:rsidRDefault="006D3EA6" w:rsidP="006D3EA6"/>
    <w:p w:rsidR="006D3EA6" w:rsidRDefault="006D3EA6" w:rsidP="006D3EA6">
      <w:r>
        <w:tab/>
      </w:r>
      <w:r>
        <w:tab/>
        <w:t>display_anadirPregunta = new JDisplay("Añadir pregunta", "/imagenes/pregunta_96px.png", displays);</w:t>
      </w:r>
    </w:p>
    <w:p w:rsidR="006D3EA6" w:rsidRDefault="006D3EA6" w:rsidP="006D3EA6">
      <w:r>
        <w:tab/>
      </w:r>
      <w:r>
        <w:tab/>
        <w:t>display_anadirPregunta.setBounds(0, 0, 790, 552);</w:t>
      </w:r>
    </w:p>
    <w:p w:rsidR="006D3EA6" w:rsidRDefault="006D3EA6" w:rsidP="006D3EA6">
      <w:r>
        <w:tab/>
      </w:r>
      <w:r>
        <w:tab/>
        <w:t>display_panel.add(display_anadirPregunta);</w:t>
      </w:r>
    </w:p>
    <w:p w:rsidR="006D3EA6" w:rsidRDefault="006D3EA6" w:rsidP="006D3EA6">
      <w:r>
        <w:tab/>
      </w:r>
      <w:r>
        <w:tab/>
        <w:t>display_anadirPregunta.setLayout(null);</w:t>
      </w:r>
    </w:p>
    <w:p w:rsidR="006D3EA6" w:rsidRDefault="006D3EA6" w:rsidP="006D3EA6">
      <w:r>
        <w:tab/>
      </w:r>
      <w:r>
        <w:tab/>
        <w:t>display_anadirPregunta.setOpaque(false);</w:t>
      </w:r>
    </w:p>
    <w:p w:rsidR="006D3EA6" w:rsidRDefault="006D3EA6" w:rsidP="006D3EA6">
      <w:r>
        <w:tab/>
      </w:r>
      <w:r>
        <w:tab/>
        <w:t>display_anadirPregunta.setVisible(false);</w:t>
      </w:r>
    </w:p>
    <w:p w:rsidR="006D3EA6" w:rsidRDefault="006D3EA6" w:rsidP="006D3EA6"/>
    <w:p w:rsidR="006D3EA6" w:rsidRDefault="006D3EA6" w:rsidP="006D3EA6">
      <w:r>
        <w:tab/>
      </w:r>
      <w:r>
        <w:tab/>
        <w:t>anadirPregunta_enunciado_panel = new JPanel();</w:t>
      </w:r>
    </w:p>
    <w:p w:rsidR="006D3EA6" w:rsidRDefault="006D3EA6" w:rsidP="006D3EA6">
      <w:r>
        <w:tab/>
      </w:r>
      <w:r>
        <w:tab/>
        <w:t>anadirPregunta_enunciado_panel.setBounds(10, 29, 780, 96);</w:t>
      </w:r>
    </w:p>
    <w:p w:rsidR="006D3EA6" w:rsidRDefault="006D3EA6" w:rsidP="006D3EA6">
      <w:r>
        <w:tab/>
      </w:r>
      <w:r>
        <w:tab/>
        <w:t>display_anadirPregunta.add(anadirPregunta_enunciado_panel);</w:t>
      </w:r>
    </w:p>
    <w:p w:rsidR="006D3EA6" w:rsidRDefault="006D3EA6" w:rsidP="006D3EA6">
      <w:r>
        <w:lastRenderedPageBreak/>
        <w:tab/>
      </w:r>
      <w:r>
        <w:tab/>
        <w:t>anadirPregunta_enunciado_panel.setOpaque(false);</w:t>
      </w:r>
    </w:p>
    <w:p w:rsidR="006D3EA6" w:rsidRDefault="006D3EA6" w:rsidP="006D3EA6">
      <w:r>
        <w:tab/>
      </w:r>
      <w:r>
        <w:tab/>
        <w:t>anadirPregunta_enunciado_panel.setLayout(null);</w:t>
      </w:r>
    </w:p>
    <w:p w:rsidR="006D3EA6" w:rsidRDefault="006D3EA6" w:rsidP="006D3EA6"/>
    <w:p w:rsidR="006D3EA6" w:rsidRDefault="006D3EA6" w:rsidP="006D3EA6">
      <w:r>
        <w:tab/>
      </w:r>
      <w:r>
        <w:tab/>
        <w:t>anadirPregunta_enunciado_separator = new JSeparator();</w:t>
      </w:r>
    </w:p>
    <w:p w:rsidR="006D3EA6" w:rsidRDefault="006D3EA6" w:rsidP="006D3EA6">
      <w:r>
        <w:tab/>
      </w:r>
      <w:r>
        <w:tab/>
        <w:t>anadirPregunta_enunciado_separator.setBounds(52, 41, 718, 2);</w:t>
      </w:r>
    </w:p>
    <w:p w:rsidR="006D3EA6" w:rsidRDefault="006D3EA6" w:rsidP="006D3EA6">
      <w:r>
        <w:tab/>
      </w:r>
      <w:r>
        <w:tab/>
        <w:t>anadirPregunta_enunciado_panel.add(anadirPregunta_enunciado_separator);</w:t>
      </w:r>
    </w:p>
    <w:p w:rsidR="006D3EA6" w:rsidRDefault="006D3EA6" w:rsidP="006D3EA6"/>
    <w:p w:rsidR="006D3EA6" w:rsidRDefault="006D3EA6" w:rsidP="006D3EA6">
      <w:r>
        <w:tab/>
      </w:r>
      <w:r>
        <w:tab/>
        <w:t>anadirPregunta_enunciado_icon = new JLabel("");</w:t>
      </w:r>
    </w:p>
    <w:p w:rsidR="006D3EA6" w:rsidRDefault="006D3EA6" w:rsidP="006D3EA6">
      <w:r>
        <w:tab/>
      </w:r>
      <w:r>
        <w:tab/>
        <w:t>anadirPregunta_enunciado_icon.setIcon(new ImageIcon(Ventana.class.getResource("/imagenes/enunciado_32px.png")));</w:t>
      </w:r>
    </w:p>
    <w:p w:rsidR="006D3EA6" w:rsidRDefault="006D3EA6" w:rsidP="006D3EA6">
      <w:r>
        <w:tab/>
      </w:r>
      <w:r>
        <w:tab/>
        <w:t>anadirPregunta_enunciado_icon.setBounds(10, 11, 32, 32);</w:t>
      </w:r>
    </w:p>
    <w:p w:rsidR="006D3EA6" w:rsidRDefault="006D3EA6" w:rsidP="006D3EA6">
      <w:r>
        <w:tab/>
      </w:r>
      <w:r>
        <w:tab/>
        <w:t>anadirPregunta_enunciado_panel.add(anadirPregunta_enunciado_icon);</w:t>
      </w:r>
    </w:p>
    <w:p w:rsidR="006D3EA6" w:rsidRDefault="006D3EA6" w:rsidP="006D3EA6"/>
    <w:p w:rsidR="006D3EA6" w:rsidRDefault="006D3EA6" w:rsidP="006D3EA6">
      <w:r>
        <w:tab/>
      </w:r>
      <w:r>
        <w:tab/>
        <w:t>anadirPregunta_enunciado_textF = new JTextField("Enunciado");</w:t>
      </w:r>
    </w:p>
    <w:p w:rsidR="006D3EA6" w:rsidRDefault="006D3EA6" w:rsidP="006D3EA6">
      <w:r>
        <w:tab/>
      </w:r>
      <w:r>
        <w:tab/>
        <w:t>anadirPregunta_enunciado_textF.setHorizontalAlignment(SwingConstants.LEFT);</w:t>
      </w:r>
    </w:p>
    <w:p w:rsidR="006D3EA6" w:rsidRDefault="006D3EA6" w:rsidP="006D3EA6">
      <w:r>
        <w:tab/>
      </w:r>
      <w:r>
        <w:tab/>
        <w:t>anadirPregunta_enunciado_textF.setFont(new Font("Tahoma", Font.BOLD, 20));</w:t>
      </w:r>
    </w:p>
    <w:p w:rsidR="006D3EA6" w:rsidRDefault="006D3EA6" w:rsidP="006D3EA6">
      <w:r>
        <w:tab/>
      </w:r>
      <w:r>
        <w:tab/>
        <w:t>anadirPregunta_enunciado_textF.setForeground(Color.WHITE);</w:t>
      </w:r>
    </w:p>
    <w:p w:rsidR="006D3EA6" w:rsidRDefault="006D3EA6" w:rsidP="006D3EA6">
      <w:r>
        <w:tab/>
      </w:r>
      <w:r>
        <w:tab/>
        <w:t>anadirPregunta_enunciado_textF.setBounds(52, 11, 718, 25);</w:t>
      </w:r>
    </w:p>
    <w:p w:rsidR="006D3EA6" w:rsidRDefault="006D3EA6" w:rsidP="006D3EA6">
      <w:r>
        <w:tab/>
      </w:r>
      <w:r>
        <w:tab/>
        <w:t>anadirPregunta_enunciado_panel.add(anadirPregunta_enunciado_textF);</w:t>
      </w:r>
    </w:p>
    <w:p w:rsidR="006D3EA6" w:rsidRDefault="006D3EA6" w:rsidP="006D3EA6">
      <w:r>
        <w:tab/>
      </w:r>
      <w:r>
        <w:tab/>
        <w:t>anadirPregunta_enunciado_textF.setColumns(10);</w:t>
      </w:r>
    </w:p>
    <w:p w:rsidR="006D3EA6" w:rsidRDefault="006D3EA6" w:rsidP="006D3EA6">
      <w:r>
        <w:tab/>
      </w:r>
      <w:r>
        <w:tab/>
        <w:t>anadirPregunta_enunciado_textF.setBackground(COLOR_SELECTED);</w:t>
      </w:r>
    </w:p>
    <w:p w:rsidR="006D3EA6" w:rsidRDefault="006D3EA6" w:rsidP="006D3EA6">
      <w:r>
        <w:tab/>
      </w:r>
      <w:r>
        <w:tab/>
        <w:t>anadirPregunta_enunciado_textF.setBorder(null);</w:t>
      </w:r>
    </w:p>
    <w:p w:rsidR="006D3EA6" w:rsidRDefault="006D3EA6" w:rsidP="006D3EA6"/>
    <w:p w:rsidR="006D3EA6" w:rsidRDefault="006D3EA6" w:rsidP="006D3EA6">
      <w:r>
        <w:tab/>
      </w:r>
      <w:r>
        <w:tab/>
        <w:t>anadirPregunta_enunciado_info_panel = new JPanel();</w:t>
      </w:r>
    </w:p>
    <w:p w:rsidR="006D3EA6" w:rsidRDefault="006D3EA6" w:rsidP="006D3EA6">
      <w:r>
        <w:tab/>
      </w:r>
      <w:r>
        <w:tab/>
        <w:t>anadirPregunta_enunciado_info_panel.setBounds(10, 50, 760, 32);</w:t>
      </w:r>
    </w:p>
    <w:p w:rsidR="006D3EA6" w:rsidRDefault="006D3EA6" w:rsidP="006D3EA6">
      <w:r>
        <w:tab/>
      </w:r>
      <w:r>
        <w:tab/>
        <w:t>anadirPregunta_enunciado_panel.add(anadirPregunta_enunciado_info_panel);</w:t>
      </w:r>
    </w:p>
    <w:p w:rsidR="006D3EA6" w:rsidRDefault="006D3EA6" w:rsidP="006D3EA6">
      <w:r>
        <w:tab/>
      </w:r>
      <w:r>
        <w:tab/>
        <w:t>anadirPregunta_enunciado_info_panel.setBackground(COLOR_ERROR);</w:t>
      </w:r>
    </w:p>
    <w:p w:rsidR="006D3EA6" w:rsidRDefault="006D3EA6" w:rsidP="006D3EA6">
      <w:r>
        <w:tab/>
      </w:r>
      <w:r>
        <w:tab/>
        <w:t>anadirPregunta_enunciado_info_panel.setLayout(null);</w:t>
      </w:r>
    </w:p>
    <w:p w:rsidR="006D3EA6" w:rsidRDefault="006D3EA6" w:rsidP="006D3EA6">
      <w:r>
        <w:tab/>
      </w:r>
      <w:r>
        <w:tab/>
        <w:t>anadirPregunta_enunciado_info_panel.setVisible(false);</w:t>
      </w:r>
    </w:p>
    <w:p w:rsidR="006D3EA6" w:rsidRDefault="006D3EA6" w:rsidP="006D3EA6"/>
    <w:p w:rsidR="006D3EA6" w:rsidRDefault="006D3EA6" w:rsidP="006D3EA6">
      <w:r>
        <w:tab/>
      </w:r>
      <w:r>
        <w:tab/>
        <w:t>anadirPregunta_enunciado_info_ico = new JLabel("");</w:t>
      </w:r>
    </w:p>
    <w:p w:rsidR="006D3EA6" w:rsidRDefault="006D3EA6" w:rsidP="006D3EA6">
      <w:r>
        <w:tab/>
      </w:r>
      <w:r>
        <w:tab/>
        <w:t>anadirPregunta_enunciado_info_ico.setBounds(0, 0, 32, 32);</w:t>
      </w:r>
    </w:p>
    <w:p w:rsidR="006D3EA6" w:rsidRDefault="006D3EA6" w:rsidP="006D3EA6">
      <w:r>
        <w:tab/>
      </w:r>
      <w:r>
        <w:tab/>
        <w:t>anadirPregunta_enunciado_info_panel.add(anadirPregunta_enunciado_info_ico);</w:t>
      </w:r>
    </w:p>
    <w:p w:rsidR="006D3EA6" w:rsidRDefault="006D3EA6" w:rsidP="006D3EA6">
      <w:r>
        <w:tab/>
      </w:r>
      <w:r>
        <w:tab/>
        <w:t>anadirPregunta_enunciad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enunciado_info_text = new JLabel("Error");</w:t>
      </w:r>
    </w:p>
    <w:p w:rsidR="006D3EA6" w:rsidRDefault="006D3EA6" w:rsidP="006D3EA6">
      <w:r>
        <w:tab/>
      </w:r>
      <w:r>
        <w:tab/>
        <w:t>anadirPregunta_enunciado_info_text.setFont(new Font("Tahoma", Font.BOLD, 20));</w:t>
      </w:r>
    </w:p>
    <w:p w:rsidR="006D3EA6" w:rsidRDefault="006D3EA6" w:rsidP="006D3EA6">
      <w:r>
        <w:tab/>
      </w:r>
      <w:r>
        <w:tab/>
        <w:t>anadirPregunta_enunciado_info_text.setBounds(42, 0, 572, 32);</w:t>
      </w:r>
    </w:p>
    <w:p w:rsidR="006D3EA6" w:rsidRDefault="006D3EA6" w:rsidP="006D3EA6">
      <w:r>
        <w:tab/>
      </w:r>
      <w:r>
        <w:tab/>
        <w:t>anadirPregunta_enunciado_info_panel.add(anadirPregunta_enunciado_info_text);</w:t>
      </w:r>
    </w:p>
    <w:p w:rsidR="006D3EA6" w:rsidRDefault="006D3EA6" w:rsidP="006D3EA6">
      <w:r>
        <w:tab/>
      </w:r>
      <w:r>
        <w:tab/>
        <w:t>// --</w:t>
      </w:r>
    </w:p>
    <w:p w:rsidR="006D3EA6" w:rsidRDefault="006D3EA6" w:rsidP="006D3EA6">
      <w:r>
        <w:tab/>
      </w:r>
      <w:r>
        <w:tab/>
        <w:t>anadirPregunta_respuestaA_panel = new JPanel();</w:t>
      </w:r>
    </w:p>
    <w:p w:rsidR="006D3EA6" w:rsidRDefault="006D3EA6" w:rsidP="006D3EA6">
      <w:r>
        <w:tab/>
      </w:r>
      <w:r>
        <w:tab/>
        <w:t>anadirPregunta_respuestaA_panel.setBounds(10, 136, 517, 96);</w:t>
      </w:r>
    </w:p>
    <w:p w:rsidR="006D3EA6" w:rsidRDefault="006D3EA6" w:rsidP="006D3EA6">
      <w:r>
        <w:tab/>
      </w:r>
      <w:r>
        <w:tab/>
        <w:t>display_anadirPregunta.add(anadirPregunta_respuestaA_panel);</w:t>
      </w:r>
    </w:p>
    <w:p w:rsidR="006D3EA6" w:rsidRDefault="006D3EA6" w:rsidP="006D3EA6">
      <w:r>
        <w:tab/>
      </w:r>
      <w:r>
        <w:tab/>
        <w:t>anadirPregunta_respuestaA_panel.setOpaque(false);</w:t>
      </w:r>
    </w:p>
    <w:p w:rsidR="006D3EA6" w:rsidRDefault="006D3EA6" w:rsidP="006D3EA6">
      <w:r>
        <w:tab/>
      </w:r>
      <w:r>
        <w:tab/>
        <w:t>anadirPregunta_respuestaA_panel.setLayout(null);</w:t>
      </w:r>
    </w:p>
    <w:p w:rsidR="006D3EA6" w:rsidRDefault="006D3EA6" w:rsidP="006D3EA6"/>
    <w:p w:rsidR="006D3EA6" w:rsidRDefault="006D3EA6" w:rsidP="006D3EA6">
      <w:r>
        <w:tab/>
      </w:r>
      <w:r>
        <w:tab/>
        <w:t>anadirPregunta_respuestaA_separator = new JSeparator();</w:t>
      </w:r>
    </w:p>
    <w:p w:rsidR="006D3EA6" w:rsidRDefault="006D3EA6" w:rsidP="006D3EA6">
      <w:r>
        <w:tab/>
      </w:r>
      <w:r>
        <w:tab/>
        <w:t>anadirPregunta_respuestaA_separator.setBounds(52, 37, 450, 6);</w:t>
      </w:r>
    </w:p>
    <w:p w:rsidR="006D3EA6" w:rsidRDefault="006D3EA6" w:rsidP="006D3EA6">
      <w:r>
        <w:tab/>
      </w:r>
      <w:r>
        <w:tab/>
        <w:t>anadirPregunta_respuestaA_panel.add(anadirPregunta_respuestaA_separator);</w:t>
      </w:r>
    </w:p>
    <w:p w:rsidR="006D3EA6" w:rsidRDefault="006D3EA6" w:rsidP="006D3EA6"/>
    <w:p w:rsidR="006D3EA6" w:rsidRDefault="006D3EA6" w:rsidP="006D3EA6">
      <w:r>
        <w:tab/>
      </w:r>
      <w:r>
        <w:tab/>
        <w:t>anadirPregunta_respuestaA_icon = new JLabel("");</w:t>
      </w:r>
    </w:p>
    <w:p w:rsidR="006D3EA6" w:rsidRDefault="006D3EA6" w:rsidP="006D3EA6">
      <w:r>
        <w:tab/>
      </w:r>
      <w:r>
        <w:tab/>
        <w:t>anadirPregunta_respuestaA_icon.setIcon(new ImageIcon(Ventana.class.getResource("/imagenes/a_32px.png")));</w:t>
      </w:r>
    </w:p>
    <w:p w:rsidR="006D3EA6" w:rsidRDefault="006D3EA6" w:rsidP="006D3EA6">
      <w:r>
        <w:tab/>
      </w:r>
      <w:r>
        <w:tab/>
        <w:t>anadirPregunta_respuestaA_icon.setBounds(10, 11, 32, 32);</w:t>
      </w:r>
    </w:p>
    <w:p w:rsidR="006D3EA6" w:rsidRDefault="006D3EA6" w:rsidP="006D3EA6">
      <w:r>
        <w:tab/>
      </w:r>
      <w:r>
        <w:tab/>
        <w:t>anadirPregunta_respuestaA_panel.add(anadirPregunta_respuestaA_icon);</w:t>
      </w:r>
    </w:p>
    <w:p w:rsidR="006D3EA6" w:rsidRDefault="006D3EA6" w:rsidP="006D3EA6"/>
    <w:p w:rsidR="006D3EA6" w:rsidRDefault="006D3EA6" w:rsidP="006D3EA6">
      <w:r>
        <w:lastRenderedPageBreak/>
        <w:tab/>
      </w:r>
      <w:r>
        <w:tab/>
        <w:t>anadirPregunta_respuestaA_textF = new JTextField("Respuesta A");</w:t>
      </w:r>
    </w:p>
    <w:p w:rsidR="006D3EA6" w:rsidRDefault="006D3EA6" w:rsidP="006D3EA6">
      <w:r>
        <w:tab/>
      </w:r>
      <w:r>
        <w:tab/>
        <w:t>anadirPregunta_respuestaA_textF.setHorizontalAlignment(SwingConstants.LEFT);</w:t>
      </w:r>
    </w:p>
    <w:p w:rsidR="006D3EA6" w:rsidRDefault="006D3EA6" w:rsidP="006D3EA6">
      <w:r>
        <w:tab/>
      </w:r>
      <w:r>
        <w:tab/>
        <w:t>anadirPregunta_respuestaA_textF.setFont(new Font("Tahoma", Font.BOLD, 20));</w:t>
      </w:r>
    </w:p>
    <w:p w:rsidR="006D3EA6" w:rsidRDefault="006D3EA6" w:rsidP="006D3EA6">
      <w:r>
        <w:tab/>
      </w:r>
      <w:r>
        <w:tab/>
        <w:t>anadirPregunta_respuestaA_textF.setForeground(Color.WHITE);</w:t>
      </w:r>
    </w:p>
    <w:p w:rsidR="006D3EA6" w:rsidRDefault="006D3EA6" w:rsidP="006D3EA6">
      <w:r>
        <w:tab/>
      </w:r>
      <w:r>
        <w:tab/>
        <w:t>anadirPregunta_respuestaA_textF.setBounds(52, 11, 450, 25);</w:t>
      </w:r>
    </w:p>
    <w:p w:rsidR="006D3EA6" w:rsidRDefault="006D3EA6" w:rsidP="006D3EA6">
      <w:r>
        <w:tab/>
      </w:r>
      <w:r>
        <w:tab/>
        <w:t>anadirPregunta_respuestaA_panel.add(anadirPregunta_respuestaA_textF);</w:t>
      </w:r>
    </w:p>
    <w:p w:rsidR="006D3EA6" w:rsidRDefault="006D3EA6" w:rsidP="006D3EA6">
      <w:r>
        <w:tab/>
      </w:r>
      <w:r>
        <w:tab/>
        <w:t>anadirPregunta_respuestaA_textF.setColumns(10);</w:t>
      </w:r>
    </w:p>
    <w:p w:rsidR="006D3EA6" w:rsidRDefault="006D3EA6" w:rsidP="006D3EA6">
      <w:r>
        <w:tab/>
      </w:r>
      <w:r>
        <w:tab/>
        <w:t>anadirPregunta_respuestaA_textF.setBackground(COLOR_SELECTED);</w:t>
      </w:r>
    </w:p>
    <w:p w:rsidR="006D3EA6" w:rsidRDefault="006D3EA6" w:rsidP="006D3EA6">
      <w:r>
        <w:tab/>
      </w:r>
      <w:r>
        <w:tab/>
        <w:t>anadirPregunta_respuestaA_textF.setBorder(null);</w:t>
      </w:r>
    </w:p>
    <w:p w:rsidR="006D3EA6" w:rsidRDefault="006D3EA6" w:rsidP="006D3EA6"/>
    <w:p w:rsidR="006D3EA6" w:rsidRDefault="006D3EA6" w:rsidP="006D3EA6">
      <w:r>
        <w:tab/>
      </w:r>
      <w:r>
        <w:tab/>
        <w:t>anadirPregunta_respuestaA_info_panel = new JPanel();</w:t>
      </w:r>
    </w:p>
    <w:p w:rsidR="006D3EA6" w:rsidRDefault="006D3EA6" w:rsidP="006D3EA6">
      <w:r>
        <w:tab/>
      </w:r>
      <w:r>
        <w:tab/>
        <w:t>anadirPregunta_respuestaA_info_panel.setBounds(10, 50, 492, 32);</w:t>
      </w:r>
    </w:p>
    <w:p w:rsidR="006D3EA6" w:rsidRDefault="006D3EA6" w:rsidP="006D3EA6">
      <w:r>
        <w:tab/>
      </w:r>
      <w:r>
        <w:tab/>
        <w:t>anadirPregunta_respuestaA_panel.add(anadirPregunta_respuestaA_info_panel);</w:t>
      </w:r>
    </w:p>
    <w:p w:rsidR="006D3EA6" w:rsidRDefault="006D3EA6" w:rsidP="006D3EA6">
      <w:r>
        <w:tab/>
      </w:r>
      <w:r>
        <w:tab/>
        <w:t>anadirPregunta_respuestaA_info_panel.setBackground(COLOR_ERROR);</w:t>
      </w:r>
    </w:p>
    <w:p w:rsidR="006D3EA6" w:rsidRDefault="006D3EA6" w:rsidP="006D3EA6">
      <w:r>
        <w:tab/>
      </w:r>
      <w:r>
        <w:tab/>
        <w:t>anadirPregunta_respuestaA_info_panel.setLayout(null);</w:t>
      </w:r>
    </w:p>
    <w:p w:rsidR="006D3EA6" w:rsidRDefault="006D3EA6" w:rsidP="006D3EA6">
      <w:r>
        <w:tab/>
      </w:r>
      <w:r>
        <w:tab/>
        <w:t>anadirPregunta_respuestaA_info_panel.setVisible(false);</w:t>
      </w:r>
    </w:p>
    <w:p w:rsidR="006D3EA6" w:rsidRDefault="006D3EA6" w:rsidP="006D3EA6"/>
    <w:p w:rsidR="006D3EA6" w:rsidRDefault="006D3EA6" w:rsidP="006D3EA6">
      <w:r>
        <w:tab/>
      </w:r>
      <w:r>
        <w:tab/>
        <w:t>anadirPregunta_respuestaA_info_ico = new JLabel("");</w:t>
      </w:r>
    </w:p>
    <w:p w:rsidR="006D3EA6" w:rsidRDefault="006D3EA6" w:rsidP="006D3EA6">
      <w:r>
        <w:tab/>
      </w:r>
      <w:r>
        <w:tab/>
        <w:t>anadirPregunta_respuestaA_info_ico.setBounds(0, 0, 32, 32);</w:t>
      </w:r>
    </w:p>
    <w:p w:rsidR="006D3EA6" w:rsidRDefault="006D3EA6" w:rsidP="006D3EA6">
      <w:r>
        <w:tab/>
      </w:r>
      <w:r>
        <w:tab/>
        <w:t>anadirPregunta_respuestaA_info_panel.add(anadirPregunta_respuestaA_info_ico);</w:t>
      </w:r>
    </w:p>
    <w:p w:rsidR="006D3EA6" w:rsidRDefault="006D3EA6" w:rsidP="006D3EA6">
      <w:r>
        <w:tab/>
      </w:r>
      <w:r>
        <w:tab/>
        <w:t>anadirPregunta_respuestaA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A_info_text = new JLabel("Error");</w:t>
      </w:r>
    </w:p>
    <w:p w:rsidR="006D3EA6" w:rsidRDefault="006D3EA6" w:rsidP="006D3EA6">
      <w:r>
        <w:tab/>
      </w:r>
      <w:r>
        <w:tab/>
        <w:t>anadirPregunta_respuestaA_info_text.setFont(new Font("Tahoma", Font.BOLD, 20));</w:t>
      </w:r>
    </w:p>
    <w:p w:rsidR="006D3EA6" w:rsidRDefault="006D3EA6" w:rsidP="006D3EA6">
      <w:r>
        <w:tab/>
      </w:r>
      <w:r>
        <w:tab/>
        <w:t>anadirPregunta_respuestaA_info_text.setBounds(42, 0, 440, 32);</w:t>
      </w:r>
    </w:p>
    <w:p w:rsidR="006D3EA6" w:rsidRDefault="006D3EA6" w:rsidP="006D3EA6">
      <w:r>
        <w:lastRenderedPageBreak/>
        <w:tab/>
      </w:r>
      <w:r>
        <w:tab/>
        <w:t>anadirPregunta_respuestaA_info_panel.add(anadirPregunta_respuestaA_info_text);</w:t>
      </w:r>
    </w:p>
    <w:p w:rsidR="006D3EA6" w:rsidRDefault="006D3EA6" w:rsidP="006D3EA6">
      <w:r>
        <w:tab/>
      </w:r>
      <w:r>
        <w:tab/>
        <w:t>// --</w:t>
      </w:r>
    </w:p>
    <w:p w:rsidR="006D3EA6" w:rsidRDefault="006D3EA6" w:rsidP="006D3EA6">
      <w:r>
        <w:tab/>
      </w:r>
      <w:r>
        <w:tab/>
        <w:t>anadirPregunta_respuestaB_panel = new JPanel();</w:t>
      </w:r>
    </w:p>
    <w:p w:rsidR="006D3EA6" w:rsidRDefault="006D3EA6" w:rsidP="006D3EA6">
      <w:r>
        <w:tab/>
      </w:r>
      <w:r>
        <w:tab/>
        <w:t>anadirPregunta_respuestaB_panel.setBounds(10, 243, 517, 96);</w:t>
      </w:r>
    </w:p>
    <w:p w:rsidR="006D3EA6" w:rsidRDefault="006D3EA6" w:rsidP="006D3EA6">
      <w:r>
        <w:tab/>
      </w:r>
      <w:r>
        <w:tab/>
        <w:t>display_anadirPregunta.add(anadirPregunta_respuestaB_panel);</w:t>
      </w:r>
    </w:p>
    <w:p w:rsidR="006D3EA6" w:rsidRDefault="006D3EA6" w:rsidP="006D3EA6">
      <w:r>
        <w:tab/>
      </w:r>
      <w:r>
        <w:tab/>
        <w:t>anadirPregunta_respuestaB_panel.setOpaque(false);</w:t>
      </w:r>
    </w:p>
    <w:p w:rsidR="006D3EA6" w:rsidRDefault="006D3EA6" w:rsidP="006D3EA6">
      <w:r>
        <w:tab/>
      </w:r>
      <w:r>
        <w:tab/>
        <w:t>anadirPregunta_respuestaB_panel.setLayout(null);</w:t>
      </w:r>
    </w:p>
    <w:p w:rsidR="006D3EA6" w:rsidRDefault="006D3EA6" w:rsidP="006D3EA6"/>
    <w:p w:rsidR="006D3EA6" w:rsidRDefault="006D3EA6" w:rsidP="006D3EA6">
      <w:r>
        <w:tab/>
      </w:r>
      <w:r>
        <w:tab/>
        <w:t>anadirPregunta_respuestaB_separator = new JSeparator();</w:t>
      </w:r>
    </w:p>
    <w:p w:rsidR="006D3EA6" w:rsidRDefault="006D3EA6" w:rsidP="006D3EA6">
      <w:r>
        <w:tab/>
      </w:r>
      <w:r>
        <w:tab/>
        <w:t>anadirPregunta_respuestaB_separator.setBounds(52, 37, 450, 6);</w:t>
      </w:r>
    </w:p>
    <w:p w:rsidR="006D3EA6" w:rsidRDefault="006D3EA6" w:rsidP="006D3EA6">
      <w:r>
        <w:tab/>
      </w:r>
      <w:r>
        <w:tab/>
        <w:t>anadirPregunta_respuestaB_panel.add(anadirPregunta_respuestaB_separator);</w:t>
      </w:r>
    </w:p>
    <w:p w:rsidR="006D3EA6" w:rsidRDefault="006D3EA6" w:rsidP="006D3EA6"/>
    <w:p w:rsidR="006D3EA6" w:rsidRDefault="006D3EA6" w:rsidP="006D3EA6">
      <w:r>
        <w:tab/>
      </w:r>
      <w:r>
        <w:tab/>
        <w:t>anadirPregunta_respuestaB_icon = new JLabel("");</w:t>
      </w:r>
    </w:p>
    <w:p w:rsidR="006D3EA6" w:rsidRDefault="006D3EA6" w:rsidP="006D3EA6">
      <w:r>
        <w:tab/>
      </w:r>
      <w:r>
        <w:tab/>
        <w:t>anadirPregunta_respuestaB_icon.setIcon(new ImageIcon(Ventana.class.getResource("/imagenes/b_32px.png")));</w:t>
      </w:r>
    </w:p>
    <w:p w:rsidR="006D3EA6" w:rsidRDefault="006D3EA6" w:rsidP="006D3EA6">
      <w:r>
        <w:tab/>
      </w:r>
      <w:r>
        <w:tab/>
        <w:t>anadirPregunta_respuestaB_icon.setBounds(10, 11, 32, 32);</w:t>
      </w:r>
    </w:p>
    <w:p w:rsidR="006D3EA6" w:rsidRDefault="006D3EA6" w:rsidP="006D3EA6">
      <w:r>
        <w:tab/>
      </w:r>
      <w:r>
        <w:tab/>
        <w:t>anadirPregunta_respuestaB_panel.add(anadirPregunta_respuestaB_icon);</w:t>
      </w:r>
    </w:p>
    <w:p w:rsidR="006D3EA6" w:rsidRDefault="006D3EA6" w:rsidP="006D3EA6"/>
    <w:p w:rsidR="006D3EA6" w:rsidRDefault="006D3EA6" w:rsidP="006D3EA6">
      <w:r>
        <w:tab/>
      </w:r>
      <w:r>
        <w:tab/>
        <w:t>anadirPregunta_respuestaB_textF = new JTextField("Respuesta B");</w:t>
      </w:r>
    </w:p>
    <w:p w:rsidR="006D3EA6" w:rsidRDefault="006D3EA6" w:rsidP="006D3EA6">
      <w:r>
        <w:tab/>
      </w:r>
      <w:r>
        <w:tab/>
        <w:t>anadirPregunta_respuestaB_textF.setHorizontalAlignment(SwingConstants.LEFT);</w:t>
      </w:r>
    </w:p>
    <w:p w:rsidR="006D3EA6" w:rsidRDefault="006D3EA6" w:rsidP="006D3EA6">
      <w:r>
        <w:tab/>
      </w:r>
      <w:r>
        <w:tab/>
        <w:t>anadirPregunta_respuestaB_textF.setFont(new Font("Tahoma", Font.BOLD, 20));</w:t>
      </w:r>
    </w:p>
    <w:p w:rsidR="006D3EA6" w:rsidRDefault="006D3EA6" w:rsidP="006D3EA6">
      <w:r>
        <w:tab/>
      </w:r>
      <w:r>
        <w:tab/>
        <w:t>anadirPregunta_respuestaB_textF.setForeground(Color.WHITE);</w:t>
      </w:r>
    </w:p>
    <w:p w:rsidR="006D3EA6" w:rsidRDefault="006D3EA6" w:rsidP="006D3EA6">
      <w:r>
        <w:tab/>
      </w:r>
      <w:r>
        <w:tab/>
        <w:t>anadirPregunta_respuestaB_textF.setBounds(52, 11, 450, 25);</w:t>
      </w:r>
    </w:p>
    <w:p w:rsidR="006D3EA6" w:rsidRDefault="006D3EA6" w:rsidP="006D3EA6">
      <w:r>
        <w:tab/>
      </w:r>
      <w:r>
        <w:tab/>
        <w:t>anadirPregunta_respuestaB_panel.add(anadirPregunta_respuestaB_textF);</w:t>
      </w:r>
    </w:p>
    <w:p w:rsidR="006D3EA6" w:rsidRDefault="006D3EA6" w:rsidP="006D3EA6">
      <w:r>
        <w:tab/>
      </w:r>
      <w:r>
        <w:tab/>
        <w:t>anadirPregunta_respuestaB_textF.setColumns(10);</w:t>
      </w:r>
    </w:p>
    <w:p w:rsidR="006D3EA6" w:rsidRDefault="006D3EA6" w:rsidP="006D3EA6">
      <w:r>
        <w:tab/>
      </w:r>
      <w:r>
        <w:tab/>
        <w:t>anadirPregunta_respuestaB_textF.setBackground(COLOR_SELECTED);</w:t>
      </w:r>
    </w:p>
    <w:p w:rsidR="006D3EA6" w:rsidRDefault="006D3EA6" w:rsidP="006D3EA6">
      <w:r>
        <w:tab/>
      </w:r>
      <w:r>
        <w:tab/>
        <w:t>anadirPregunta_respuestaB_textF.setBorder(null);</w:t>
      </w:r>
    </w:p>
    <w:p w:rsidR="006D3EA6" w:rsidRDefault="006D3EA6" w:rsidP="006D3EA6"/>
    <w:p w:rsidR="006D3EA6" w:rsidRDefault="006D3EA6" w:rsidP="006D3EA6">
      <w:r>
        <w:lastRenderedPageBreak/>
        <w:tab/>
      </w:r>
      <w:r>
        <w:tab/>
        <w:t>anadirPregunta_respuestaB_info_panel = new JPanel();</w:t>
      </w:r>
    </w:p>
    <w:p w:rsidR="006D3EA6" w:rsidRDefault="006D3EA6" w:rsidP="006D3EA6">
      <w:r>
        <w:tab/>
      </w:r>
      <w:r>
        <w:tab/>
        <w:t>anadirPregunta_respuestaB_info_panel.setBounds(10, 50, 492, 32);</w:t>
      </w:r>
    </w:p>
    <w:p w:rsidR="006D3EA6" w:rsidRDefault="006D3EA6" w:rsidP="006D3EA6">
      <w:r>
        <w:tab/>
      </w:r>
      <w:r>
        <w:tab/>
        <w:t>anadirPregunta_respuestaB_panel.add(anadirPregunta_respuestaB_info_panel);</w:t>
      </w:r>
    </w:p>
    <w:p w:rsidR="006D3EA6" w:rsidRDefault="006D3EA6" w:rsidP="006D3EA6">
      <w:r>
        <w:tab/>
      </w:r>
      <w:r>
        <w:tab/>
        <w:t>anadirPregunta_respuestaB_info_panel.setBackground(COLOR_ERROR);</w:t>
      </w:r>
    </w:p>
    <w:p w:rsidR="006D3EA6" w:rsidRDefault="006D3EA6" w:rsidP="006D3EA6">
      <w:r>
        <w:tab/>
      </w:r>
      <w:r>
        <w:tab/>
        <w:t>anadirPregunta_respuestaB_info_panel.setLayout(null);</w:t>
      </w:r>
    </w:p>
    <w:p w:rsidR="006D3EA6" w:rsidRDefault="006D3EA6" w:rsidP="006D3EA6">
      <w:r>
        <w:tab/>
      </w:r>
      <w:r>
        <w:tab/>
        <w:t>anadirPregunta_respuestaB_info_panel.setVisible(false);</w:t>
      </w:r>
    </w:p>
    <w:p w:rsidR="006D3EA6" w:rsidRDefault="006D3EA6" w:rsidP="006D3EA6"/>
    <w:p w:rsidR="006D3EA6" w:rsidRDefault="006D3EA6" w:rsidP="006D3EA6">
      <w:r>
        <w:tab/>
      </w:r>
      <w:r>
        <w:tab/>
        <w:t>anadirPregunta_respuestaB_info_ico = new JLabel("");</w:t>
      </w:r>
    </w:p>
    <w:p w:rsidR="006D3EA6" w:rsidRDefault="006D3EA6" w:rsidP="006D3EA6">
      <w:r>
        <w:tab/>
      </w:r>
      <w:r>
        <w:tab/>
        <w:t>anadirPregunta_respuestaB_info_ico.setBounds(0, 0, 32, 32);</w:t>
      </w:r>
    </w:p>
    <w:p w:rsidR="006D3EA6" w:rsidRDefault="006D3EA6" w:rsidP="006D3EA6">
      <w:r>
        <w:tab/>
      </w:r>
      <w:r>
        <w:tab/>
        <w:t>anadirPregunta_respuestaB_info_panel.add(anadirPregunta_respuestaB_info_ico);</w:t>
      </w:r>
    </w:p>
    <w:p w:rsidR="006D3EA6" w:rsidRDefault="006D3EA6" w:rsidP="006D3EA6">
      <w:r>
        <w:tab/>
      </w:r>
      <w:r>
        <w:tab/>
        <w:t>anadirPregunta_respuestaB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B_info_text = new JLabel("Error");</w:t>
      </w:r>
    </w:p>
    <w:p w:rsidR="006D3EA6" w:rsidRDefault="006D3EA6" w:rsidP="006D3EA6">
      <w:r>
        <w:tab/>
      </w:r>
      <w:r>
        <w:tab/>
        <w:t>anadirPregunta_respuestaB_info_text.setFont(new Font("Tahoma", Font.BOLD, 20));</w:t>
      </w:r>
    </w:p>
    <w:p w:rsidR="006D3EA6" w:rsidRDefault="006D3EA6" w:rsidP="006D3EA6">
      <w:r>
        <w:tab/>
      </w:r>
      <w:r>
        <w:tab/>
        <w:t>anadirPregunta_respuestaB_info_text.setBounds(42, 0, 440, 32);</w:t>
      </w:r>
    </w:p>
    <w:p w:rsidR="006D3EA6" w:rsidRDefault="006D3EA6" w:rsidP="006D3EA6">
      <w:r>
        <w:tab/>
      </w:r>
      <w:r>
        <w:tab/>
        <w:t>anadirPregunta_respuestaB_info_panel.add(anadirPregunta_respuestaB_info_text);</w:t>
      </w:r>
    </w:p>
    <w:p w:rsidR="006D3EA6" w:rsidRDefault="006D3EA6" w:rsidP="006D3EA6">
      <w:r>
        <w:tab/>
      </w:r>
      <w:r>
        <w:tab/>
        <w:t>// -</w:t>
      </w:r>
    </w:p>
    <w:p w:rsidR="006D3EA6" w:rsidRDefault="006D3EA6" w:rsidP="006D3EA6">
      <w:r>
        <w:tab/>
      </w:r>
      <w:r>
        <w:tab/>
        <w:t>anadirPregunta_respuestaC_panel = new JPanel();</w:t>
      </w:r>
    </w:p>
    <w:p w:rsidR="006D3EA6" w:rsidRDefault="006D3EA6" w:rsidP="006D3EA6">
      <w:r>
        <w:tab/>
      </w:r>
      <w:r>
        <w:tab/>
        <w:t>anadirPregunta_respuestaC_panel.setBounds(10, 350, 517, 96);</w:t>
      </w:r>
    </w:p>
    <w:p w:rsidR="006D3EA6" w:rsidRDefault="006D3EA6" w:rsidP="006D3EA6">
      <w:r>
        <w:tab/>
      </w:r>
      <w:r>
        <w:tab/>
        <w:t>display_anadirPregunta.add(anadirPregunta_respuestaC_panel);</w:t>
      </w:r>
    </w:p>
    <w:p w:rsidR="006D3EA6" w:rsidRDefault="006D3EA6" w:rsidP="006D3EA6">
      <w:r>
        <w:tab/>
      </w:r>
      <w:r>
        <w:tab/>
        <w:t>anadirPregunta_respuestaC_panel.setOpaque(false);</w:t>
      </w:r>
    </w:p>
    <w:p w:rsidR="006D3EA6" w:rsidRDefault="006D3EA6" w:rsidP="006D3EA6">
      <w:r>
        <w:tab/>
      </w:r>
      <w:r>
        <w:tab/>
        <w:t>anadirPregunta_respuestaC_panel.setLayout(null);</w:t>
      </w:r>
    </w:p>
    <w:p w:rsidR="006D3EA6" w:rsidRDefault="006D3EA6" w:rsidP="006D3EA6"/>
    <w:p w:rsidR="006D3EA6" w:rsidRDefault="006D3EA6" w:rsidP="006D3EA6">
      <w:r>
        <w:tab/>
      </w:r>
      <w:r>
        <w:tab/>
        <w:t>anadirPregunta_respuestaC_separator = new JSeparator();</w:t>
      </w:r>
    </w:p>
    <w:p w:rsidR="006D3EA6" w:rsidRDefault="006D3EA6" w:rsidP="006D3EA6">
      <w:r>
        <w:tab/>
      </w:r>
      <w:r>
        <w:tab/>
        <w:t>anadirPregunta_respuestaC_separator.setBounds(52, 37, 450, 6);</w:t>
      </w:r>
    </w:p>
    <w:p w:rsidR="006D3EA6" w:rsidRDefault="006D3EA6" w:rsidP="006D3EA6">
      <w:r>
        <w:tab/>
      </w:r>
      <w:r>
        <w:tab/>
        <w:t>anadirPregunta_respuestaC_panel.add(anadirPregunta_respuestaC_separator);</w:t>
      </w:r>
    </w:p>
    <w:p w:rsidR="006D3EA6" w:rsidRDefault="006D3EA6" w:rsidP="006D3EA6"/>
    <w:p w:rsidR="006D3EA6" w:rsidRDefault="006D3EA6" w:rsidP="006D3EA6">
      <w:r>
        <w:tab/>
      </w:r>
      <w:r>
        <w:tab/>
        <w:t>anadirPregunta_respuestaC_icon = new JLabel("");</w:t>
      </w:r>
    </w:p>
    <w:p w:rsidR="006D3EA6" w:rsidRDefault="006D3EA6" w:rsidP="006D3EA6">
      <w:r>
        <w:tab/>
      </w:r>
      <w:r>
        <w:tab/>
        <w:t>anadirPregunta_respuestaC_icon.setIcon(new ImageIcon(Ventana.class.getResource("/imagenes/c_32px.png")));</w:t>
      </w:r>
    </w:p>
    <w:p w:rsidR="006D3EA6" w:rsidRDefault="006D3EA6" w:rsidP="006D3EA6">
      <w:r>
        <w:tab/>
      </w:r>
      <w:r>
        <w:tab/>
        <w:t>anadirPregunta_respuestaC_icon.setBounds(10, 11, 32, 32);</w:t>
      </w:r>
    </w:p>
    <w:p w:rsidR="006D3EA6" w:rsidRDefault="006D3EA6" w:rsidP="006D3EA6">
      <w:r>
        <w:tab/>
      </w:r>
      <w:r>
        <w:tab/>
        <w:t>anadirPregunta_respuestaC_panel.add(anadirPregunta_respuestaC_icon);</w:t>
      </w:r>
    </w:p>
    <w:p w:rsidR="006D3EA6" w:rsidRDefault="006D3EA6" w:rsidP="006D3EA6"/>
    <w:p w:rsidR="006D3EA6" w:rsidRDefault="006D3EA6" w:rsidP="006D3EA6">
      <w:r>
        <w:tab/>
      </w:r>
      <w:r>
        <w:tab/>
        <w:t>anadirPregunta_respuestaC_textF = new JTextField("Respuesta C");</w:t>
      </w:r>
    </w:p>
    <w:p w:rsidR="006D3EA6" w:rsidRDefault="006D3EA6" w:rsidP="006D3EA6">
      <w:r>
        <w:tab/>
      </w:r>
      <w:r>
        <w:tab/>
        <w:t>anadirPregunta_respuestaC_textF.setHorizontalAlignment(SwingConstants.LEFT);</w:t>
      </w:r>
    </w:p>
    <w:p w:rsidR="006D3EA6" w:rsidRDefault="006D3EA6" w:rsidP="006D3EA6">
      <w:r>
        <w:tab/>
      </w:r>
      <w:r>
        <w:tab/>
        <w:t>anadirPregunta_respuestaC_textF.setFont(new Font("Tahoma", Font.BOLD, 20));</w:t>
      </w:r>
    </w:p>
    <w:p w:rsidR="006D3EA6" w:rsidRDefault="006D3EA6" w:rsidP="006D3EA6">
      <w:r>
        <w:tab/>
      </w:r>
      <w:r>
        <w:tab/>
        <w:t>anadirPregunta_respuestaC_textF.setForeground(Color.WHITE);</w:t>
      </w:r>
    </w:p>
    <w:p w:rsidR="006D3EA6" w:rsidRDefault="006D3EA6" w:rsidP="006D3EA6">
      <w:r>
        <w:tab/>
      </w:r>
      <w:r>
        <w:tab/>
        <w:t>anadirPregunta_respuestaC_textF.setBounds(52, 11, 450, 25);</w:t>
      </w:r>
    </w:p>
    <w:p w:rsidR="006D3EA6" w:rsidRDefault="006D3EA6" w:rsidP="006D3EA6">
      <w:r>
        <w:tab/>
      </w:r>
      <w:r>
        <w:tab/>
        <w:t>anadirPregunta_respuestaC_panel.add(anadirPregunta_respuestaC_textF);</w:t>
      </w:r>
    </w:p>
    <w:p w:rsidR="006D3EA6" w:rsidRDefault="006D3EA6" w:rsidP="006D3EA6">
      <w:r>
        <w:tab/>
      </w:r>
      <w:r>
        <w:tab/>
        <w:t>anadirPregunta_respuestaC_textF.setColumns(10);</w:t>
      </w:r>
    </w:p>
    <w:p w:rsidR="006D3EA6" w:rsidRDefault="006D3EA6" w:rsidP="006D3EA6">
      <w:r>
        <w:tab/>
      </w:r>
      <w:r>
        <w:tab/>
        <w:t>anadirPregunta_respuestaC_textF.setBackground(COLOR_SELECTED);</w:t>
      </w:r>
    </w:p>
    <w:p w:rsidR="006D3EA6" w:rsidRDefault="006D3EA6" w:rsidP="006D3EA6">
      <w:r>
        <w:tab/>
      </w:r>
      <w:r>
        <w:tab/>
        <w:t>anadirPregunta_respuestaC_textF.setBorder(null);</w:t>
      </w:r>
    </w:p>
    <w:p w:rsidR="006D3EA6" w:rsidRDefault="006D3EA6" w:rsidP="006D3EA6"/>
    <w:p w:rsidR="006D3EA6" w:rsidRDefault="006D3EA6" w:rsidP="006D3EA6">
      <w:r>
        <w:tab/>
      </w:r>
      <w:r>
        <w:tab/>
        <w:t>anadirPregunta_respuestaC_info_panel = new JPanel();</w:t>
      </w:r>
    </w:p>
    <w:p w:rsidR="006D3EA6" w:rsidRDefault="006D3EA6" w:rsidP="006D3EA6">
      <w:r>
        <w:tab/>
      </w:r>
      <w:r>
        <w:tab/>
        <w:t>anadirPregunta_respuestaC_info_panel.setBounds(10, 50, 492, 32);</w:t>
      </w:r>
    </w:p>
    <w:p w:rsidR="006D3EA6" w:rsidRDefault="006D3EA6" w:rsidP="006D3EA6">
      <w:r>
        <w:tab/>
      </w:r>
      <w:r>
        <w:tab/>
        <w:t>anadirPregunta_respuestaC_panel.add(anadirPregunta_respuestaC_info_panel);</w:t>
      </w:r>
    </w:p>
    <w:p w:rsidR="006D3EA6" w:rsidRDefault="006D3EA6" w:rsidP="006D3EA6">
      <w:r>
        <w:tab/>
      </w:r>
      <w:r>
        <w:tab/>
        <w:t>anadirPregunta_respuestaC_info_panel.setBackground(COLOR_ERROR);</w:t>
      </w:r>
    </w:p>
    <w:p w:rsidR="006D3EA6" w:rsidRDefault="006D3EA6" w:rsidP="006D3EA6">
      <w:r>
        <w:tab/>
      </w:r>
      <w:r>
        <w:tab/>
        <w:t>anadirPregunta_respuestaC_info_panel.setLayout(null);</w:t>
      </w:r>
    </w:p>
    <w:p w:rsidR="006D3EA6" w:rsidRDefault="006D3EA6" w:rsidP="006D3EA6">
      <w:r>
        <w:tab/>
      </w:r>
      <w:r>
        <w:tab/>
        <w:t>anadirPregunta_respuestaC_info_panel.setVisible(false);</w:t>
      </w:r>
    </w:p>
    <w:p w:rsidR="006D3EA6" w:rsidRDefault="006D3EA6" w:rsidP="006D3EA6"/>
    <w:p w:rsidR="006D3EA6" w:rsidRDefault="006D3EA6" w:rsidP="006D3EA6">
      <w:r>
        <w:tab/>
      </w:r>
      <w:r>
        <w:tab/>
        <w:t>anadirPregunta_respuestaC_info_ico = new JLabel("");</w:t>
      </w:r>
    </w:p>
    <w:p w:rsidR="006D3EA6" w:rsidRDefault="006D3EA6" w:rsidP="006D3EA6">
      <w:r>
        <w:tab/>
      </w:r>
      <w:r>
        <w:tab/>
        <w:t>anadirPregunta_respuestaC_info_ico.setBounds(0, 0, 32, 32);</w:t>
      </w:r>
    </w:p>
    <w:p w:rsidR="006D3EA6" w:rsidRDefault="006D3EA6" w:rsidP="006D3EA6">
      <w:r>
        <w:tab/>
      </w:r>
      <w:r>
        <w:tab/>
        <w:t>anadirPregunta_respuestaC_info_panel.add(anadirPregunta_respuestaC_info_ico);</w:t>
      </w:r>
    </w:p>
    <w:p w:rsidR="006D3EA6" w:rsidRDefault="006D3EA6" w:rsidP="006D3EA6">
      <w:r>
        <w:tab/>
      </w:r>
      <w:r>
        <w:tab/>
        <w:t>anadirPregunta_respuestaC_info_ico</w:t>
      </w:r>
    </w:p>
    <w:p w:rsidR="006D3EA6" w:rsidRDefault="006D3EA6" w:rsidP="006D3EA6">
      <w:r>
        <w:lastRenderedPageBreak/>
        <w:tab/>
      </w:r>
      <w:r>
        <w:tab/>
      </w:r>
      <w:r>
        <w:tab/>
      </w:r>
      <w:r>
        <w:tab/>
        <w:t>.setIcon(new ImageIcon(Ventana.class.getResource("/imagenes/error_black_32px.png")));</w:t>
      </w:r>
    </w:p>
    <w:p w:rsidR="006D3EA6" w:rsidRDefault="006D3EA6" w:rsidP="006D3EA6"/>
    <w:p w:rsidR="006D3EA6" w:rsidRDefault="006D3EA6" w:rsidP="006D3EA6">
      <w:r>
        <w:tab/>
      </w:r>
      <w:r>
        <w:tab/>
        <w:t>anadirPregunta_respuestaC_info_text = new JLabel("Error");</w:t>
      </w:r>
    </w:p>
    <w:p w:rsidR="006D3EA6" w:rsidRDefault="006D3EA6" w:rsidP="006D3EA6">
      <w:r>
        <w:tab/>
      </w:r>
      <w:r>
        <w:tab/>
        <w:t>anadirPregunta_respuestaC_info_text.setFont(new Font("Tahoma", Font.BOLD, 20));</w:t>
      </w:r>
    </w:p>
    <w:p w:rsidR="006D3EA6" w:rsidRDefault="006D3EA6" w:rsidP="006D3EA6">
      <w:r>
        <w:tab/>
      </w:r>
      <w:r>
        <w:tab/>
        <w:t>anadirPregunta_respuestaC_info_text.setBounds(42, 0, 440, 32);</w:t>
      </w:r>
    </w:p>
    <w:p w:rsidR="006D3EA6" w:rsidRDefault="006D3EA6" w:rsidP="006D3EA6">
      <w:r>
        <w:tab/>
      </w:r>
      <w:r>
        <w:tab/>
        <w:t>anadirPregunta_respuestaC_info_panel.add(anadirPregunta_respuestaC_info_text);</w:t>
      </w:r>
    </w:p>
    <w:p w:rsidR="006D3EA6" w:rsidRDefault="006D3EA6" w:rsidP="006D3EA6"/>
    <w:p w:rsidR="006D3EA6" w:rsidRDefault="006D3EA6" w:rsidP="006D3EA6">
      <w:r>
        <w:tab/>
      </w:r>
      <w:r>
        <w:tab/>
        <w:t>anadirPregunta_respuestaA_radioBtn = new JRadioButton("Opcion correcta");</w:t>
      </w:r>
    </w:p>
    <w:p w:rsidR="006D3EA6" w:rsidRDefault="006D3EA6" w:rsidP="006D3EA6">
      <w:r>
        <w:tab/>
      </w:r>
      <w:r>
        <w:tab/>
        <w:t>anadirPregunta_respuestaA_radioBtn.setSelected(true);</w:t>
      </w:r>
    </w:p>
    <w:p w:rsidR="006D3EA6" w:rsidRDefault="006D3EA6" w:rsidP="006D3EA6">
      <w:r>
        <w:tab/>
      </w:r>
      <w:r>
        <w:tab/>
        <w:t>anadirPregunta_respuestaA_radioBtn.setFont(new Font("Tahoma", Font.BOLD, 20));</w:t>
      </w:r>
    </w:p>
    <w:p w:rsidR="006D3EA6" w:rsidRDefault="006D3EA6" w:rsidP="006D3EA6">
      <w:r>
        <w:tab/>
      </w:r>
      <w:r>
        <w:tab/>
        <w:t>anadirPregunta_respuestaA_radioBtn.setForeground(Color.WHITE);</w:t>
      </w:r>
    </w:p>
    <w:p w:rsidR="006D3EA6" w:rsidRDefault="006D3EA6" w:rsidP="006D3EA6">
      <w:r>
        <w:tab/>
      </w:r>
      <w:r>
        <w:tab/>
        <w:t>anadirPregunta_respuestaA_radioBtn.setOpaque(false);</w:t>
      </w:r>
    </w:p>
    <w:p w:rsidR="006D3EA6" w:rsidRDefault="006D3EA6" w:rsidP="006D3EA6">
      <w:r>
        <w:tab/>
      </w:r>
      <w:r>
        <w:tab/>
        <w:t>anadirPregunta_respuestaA_radioBtn.setBounds(533, 159, 254, 50);</w:t>
      </w:r>
    </w:p>
    <w:p w:rsidR="006D3EA6" w:rsidRDefault="006D3EA6" w:rsidP="006D3EA6">
      <w:r>
        <w:tab/>
      </w:r>
      <w:r>
        <w:tab/>
        <w:t>display_anadirPregunta.add(anadirPregunta_respuestaA_radioBtn);</w:t>
      </w:r>
    </w:p>
    <w:p w:rsidR="006D3EA6" w:rsidRDefault="006D3EA6" w:rsidP="006D3EA6"/>
    <w:p w:rsidR="006D3EA6" w:rsidRDefault="006D3EA6" w:rsidP="006D3EA6">
      <w:r>
        <w:tab/>
      </w:r>
      <w:r>
        <w:tab/>
        <w:t>anadirPregunta_respuestaB_radioBtn = new JRadioButton("Opcion correcta");</w:t>
      </w:r>
    </w:p>
    <w:p w:rsidR="006D3EA6" w:rsidRDefault="006D3EA6" w:rsidP="006D3EA6">
      <w:r>
        <w:tab/>
      </w:r>
      <w:r>
        <w:tab/>
        <w:t>anadirPregunta_respuestaB_radioBtn.setOpaque(false);</w:t>
      </w:r>
    </w:p>
    <w:p w:rsidR="006D3EA6" w:rsidRDefault="006D3EA6" w:rsidP="006D3EA6">
      <w:r>
        <w:tab/>
      </w:r>
      <w:r>
        <w:tab/>
        <w:t>anadirPregunta_respuestaB_radioBtn.setForeground(Color.WHITE);</w:t>
      </w:r>
    </w:p>
    <w:p w:rsidR="006D3EA6" w:rsidRDefault="006D3EA6" w:rsidP="006D3EA6">
      <w:r>
        <w:tab/>
      </w:r>
      <w:r>
        <w:tab/>
        <w:t>anadirPregunta_respuestaB_radioBtn.setFont(new Font("Tahoma", Font.BOLD, 20));</w:t>
      </w:r>
    </w:p>
    <w:p w:rsidR="006D3EA6" w:rsidRDefault="006D3EA6" w:rsidP="006D3EA6">
      <w:r>
        <w:tab/>
      </w:r>
      <w:r>
        <w:tab/>
        <w:t>anadirPregunta_respuestaB_radioBtn.setBounds(536, 259, 254, 50);</w:t>
      </w:r>
    </w:p>
    <w:p w:rsidR="006D3EA6" w:rsidRDefault="006D3EA6" w:rsidP="006D3EA6">
      <w:r>
        <w:tab/>
      </w:r>
      <w:r>
        <w:tab/>
        <w:t>display_anadirPregunta.add(anadirPregunta_respuestaB_radioBtn);</w:t>
      </w:r>
    </w:p>
    <w:p w:rsidR="006D3EA6" w:rsidRDefault="006D3EA6" w:rsidP="006D3EA6"/>
    <w:p w:rsidR="006D3EA6" w:rsidRDefault="006D3EA6" w:rsidP="006D3EA6">
      <w:r>
        <w:tab/>
      </w:r>
      <w:r>
        <w:tab/>
        <w:t>anadirPregunta_respuestaC_radioBtn = new JRadioButton("Opcion correcta");</w:t>
      </w:r>
    </w:p>
    <w:p w:rsidR="006D3EA6" w:rsidRDefault="006D3EA6" w:rsidP="006D3EA6">
      <w:r>
        <w:tab/>
      </w:r>
      <w:r>
        <w:tab/>
        <w:t>anadirPregunta_respuestaC_radioBtn.setOpaque(false);</w:t>
      </w:r>
    </w:p>
    <w:p w:rsidR="006D3EA6" w:rsidRDefault="006D3EA6" w:rsidP="006D3EA6">
      <w:r>
        <w:tab/>
      </w:r>
      <w:r>
        <w:tab/>
        <w:t>anadirPregunta_respuestaC_radioBtn.setForeground(Color.WHITE);</w:t>
      </w:r>
    </w:p>
    <w:p w:rsidR="006D3EA6" w:rsidRDefault="006D3EA6" w:rsidP="006D3EA6">
      <w:r>
        <w:tab/>
      </w:r>
      <w:r>
        <w:tab/>
        <w:t>anadirPregunta_respuestaC_radioBtn.setFont(new Font("Tahoma", Font.BOLD, 20));</w:t>
      </w:r>
    </w:p>
    <w:p w:rsidR="006D3EA6" w:rsidRDefault="006D3EA6" w:rsidP="006D3EA6">
      <w:r>
        <w:tab/>
      </w:r>
      <w:r>
        <w:tab/>
        <w:t>anadirPregunta_respuestaC_radioBtn.setBounds(536, 370, 254, 50);</w:t>
      </w:r>
    </w:p>
    <w:p w:rsidR="006D3EA6" w:rsidRDefault="006D3EA6" w:rsidP="006D3EA6">
      <w:r>
        <w:lastRenderedPageBreak/>
        <w:tab/>
      </w:r>
      <w:r>
        <w:tab/>
        <w:t>display_anadirPregunta.add(anadirPregunta_respuestaC_radioBtn);</w:t>
      </w:r>
    </w:p>
    <w:p w:rsidR="006D3EA6" w:rsidRDefault="006D3EA6" w:rsidP="006D3EA6"/>
    <w:p w:rsidR="006D3EA6" w:rsidRDefault="006D3EA6" w:rsidP="006D3EA6">
      <w:r>
        <w:tab/>
      </w:r>
      <w:r>
        <w:tab/>
        <w:t>anadirPregunta_FormBtn = new JFormBtn("pregunta", anadirPregunta_grupo_logico);</w:t>
      </w:r>
    </w:p>
    <w:p w:rsidR="006D3EA6" w:rsidRDefault="006D3EA6" w:rsidP="006D3EA6">
      <w:r>
        <w:tab/>
      </w:r>
      <w:r>
        <w:tab/>
        <w:t>anadirPregunta_FormBtn.setBackground(COLOR_CHECK);</w:t>
      </w:r>
    </w:p>
    <w:p w:rsidR="006D3EA6" w:rsidRDefault="006D3EA6" w:rsidP="006D3EA6">
      <w:r>
        <w:tab/>
      </w:r>
      <w:r>
        <w:tab/>
        <w:t>anadirPregunta_FormBtn.setBounds(280, 457, 258, 62);</w:t>
      </w:r>
    </w:p>
    <w:p w:rsidR="006D3EA6" w:rsidRDefault="006D3EA6" w:rsidP="006D3EA6">
      <w:r>
        <w:tab/>
      </w:r>
      <w:r>
        <w:tab/>
        <w:t>display_anadirPregunta.add(anadirPregunta_FormBtn);</w:t>
      </w:r>
    </w:p>
    <w:p w:rsidR="006D3EA6" w:rsidRDefault="006D3EA6" w:rsidP="006D3EA6">
      <w:r>
        <w:tab/>
      </w:r>
      <w:r>
        <w:tab/>
        <w:t>anadirPregunta_FormBtn.setLayout(null);</w:t>
      </w:r>
    </w:p>
    <w:p w:rsidR="006D3EA6" w:rsidRDefault="006D3EA6" w:rsidP="006D3EA6">
      <w:r>
        <w:tab/>
      </w:r>
      <w:r>
        <w:tab/>
        <w:t>anadirPregunta_FormBtn.addMouseListener(new FormBtnListener(anadirPregunta_FormBtn, this));</w:t>
      </w:r>
    </w:p>
    <w:p w:rsidR="006D3EA6" w:rsidRDefault="006D3EA6" w:rsidP="006D3EA6"/>
    <w:p w:rsidR="006D3EA6" w:rsidRDefault="006D3EA6" w:rsidP="006D3EA6">
      <w:r>
        <w:tab/>
      </w:r>
      <w:r>
        <w:tab/>
        <w:t>anadirPregunta_FormBtn_text = new JLabel("Añadir");</w:t>
      </w:r>
    </w:p>
    <w:p w:rsidR="006D3EA6" w:rsidRDefault="006D3EA6" w:rsidP="006D3EA6">
      <w:r>
        <w:tab/>
      </w:r>
      <w:r>
        <w:tab/>
        <w:t>anadirPregunta_FormBtn_text.setBounds(10, 0, 238, 62);</w:t>
      </w:r>
    </w:p>
    <w:p w:rsidR="006D3EA6" w:rsidRDefault="006D3EA6" w:rsidP="006D3EA6">
      <w:r>
        <w:tab/>
      </w:r>
      <w:r>
        <w:tab/>
        <w:t>anadirPregunta_FormBtn.add(anadirPregunta_FormBtn_text);</w:t>
      </w:r>
    </w:p>
    <w:p w:rsidR="006D3EA6" w:rsidRDefault="006D3EA6" w:rsidP="006D3EA6">
      <w:r>
        <w:tab/>
      </w:r>
      <w:r>
        <w:tab/>
        <w:t>anadirPregunta_FormBtn_text.setForeground(Color.WHITE);</w:t>
      </w:r>
    </w:p>
    <w:p w:rsidR="006D3EA6" w:rsidRDefault="006D3EA6" w:rsidP="006D3EA6">
      <w:r>
        <w:tab/>
      </w:r>
      <w:r>
        <w:tab/>
        <w:t>anadirPregunta_FormBtn_text.setFont(new Font("Tahoma", Font.BOLD, 25));</w:t>
      </w:r>
    </w:p>
    <w:p w:rsidR="006D3EA6" w:rsidRDefault="006D3EA6" w:rsidP="006D3EA6">
      <w:r>
        <w:tab/>
      </w:r>
      <w:r>
        <w:tab/>
        <w:t>anadirPregunta_FormBtn_text.setHorizontalAlignment(SwingConstants.CENTER);</w:t>
      </w:r>
    </w:p>
    <w:p w:rsidR="006D3EA6" w:rsidRDefault="006D3EA6" w:rsidP="006D3EA6">
      <w:r>
        <w:tab/>
      </w:r>
      <w:r>
        <w:tab/>
        <w:t>// --</w:t>
      </w:r>
    </w:p>
    <w:p w:rsidR="006D3EA6" w:rsidRDefault="006D3EA6" w:rsidP="006D3EA6"/>
    <w:p w:rsidR="006D3EA6" w:rsidRDefault="006D3EA6" w:rsidP="006D3EA6">
      <w:r>
        <w:tab/>
      </w:r>
      <w:r>
        <w:tab/>
        <w:t>anadirPregunta_enunciado_tfg = new TextFieldGroup(anadirPregunta_enunciado_panel,</w:t>
      </w:r>
    </w:p>
    <w:p w:rsidR="006D3EA6" w:rsidRDefault="006D3EA6" w:rsidP="006D3EA6">
      <w:r>
        <w:tab/>
      </w:r>
      <w:r>
        <w:tab/>
      </w:r>
      <w:r>
        <w:tab/>
      </w:r>
      <w:r>
        <w:tab/>
        <w:t>anadirPregunta_enunciado_info_panel, anadirPregunta_enunciado_icon, anadirPregunta_enunciado_info_ico,</w:t>
      </w:r>
    </w:p>
    <w:p w:rsidR="006D3EA6" w:rsidRDefault="006D3EA6" w:rsidP="006D3EA6">
      <w:r>
        <w:tab/>
      </w:r>
      <w:r>
        <w:tab/>
      </w:r>
      <w:r>
        <w:tab/>
      </w:r>
      <w:r>
        <w:tab/>
        <w:t>anadirPregunta_enunciado_info_text, anadirPregunta_enunciado_textF, anadirPregunta_enunciado_separator,</w:t>
      </w:r>
    </w:p>
    <w:p w:rsidR="006D3EA6" w:rsidRDefault="006D3EA6" w:rsidP="006D3EA6">
      <w:r>
        <w:tab/>
      </w:r>
      <w:r>
        <w:tab/>
      </w:r>
      <w:r>
        <w:tab/>
      </w:r>
      <w:r>
        <w:tab/>
        <w:t>"enunciado", anadirPregunta_grupo_logico);</w:t>
      </w:r>
    </w:p>
    <w:p w:rsidR="006D3EA6" w:rsidRDefault="006D3EA6" w:rsidP="006D3EA6">
      <w:r>
        <w:tab/>
      </w:r>
      <w:r>
        <w:tab/>
        <w:t>anadirPregunta_respuestaA_tfg = new TextFieldGroup(anadirPregunta_respuestaA_panel,</w:t>
      </w:r>
    </w:p>
    <w:p w:rsidR="006D3EA6" w:rsidRDefault="006D3EA6" w:rsidP="006D3EA6">
      <w:r>
        <w:tab/>
      </w:r>
      <w:r>
        <w:tab/>
      </w:r>
      <w:r>
        <w:tab/>
      </w:r>
      <w:r>
        <w:tab/>
        <w:t>anadirPregunta_respuestaA_info_panel, anadirPregunta_respuestaA_icon,</w:t>
      </w:r>
    </w:p>
    <w:p w:rsidR="006D3EA6" w:rsidRDefault="006D3EA6" w:rsidP="006D3EA6">
      <w:r>
        <w:tab/>
      </w:r>
      <w:r>
        <w:tab/>
      </w:r>
      <w:r>
        <w:tab/>
      </w:r>
      <w:r>
        <w:tab/>
        <w:t>anadirPregunta_respuestaA_info_ico, anadirPregunta_respuestaA_info_text,</w:t>
      </w:r>
    </w:p>
    <w:p w:rsidR="006D3EA6" w:rsidRDefault="006D3EA6" w:rsidP="006D3EA6">
      <w:r>
        <w:lastRenderedPageBreak/>
        <w:tab/>
      </w:r>
      <w:r>
        <w:tab/>
      </w:r>
      <w:r>
        <w:tab/>
      </w:r>
      <w:r>
        <w:tab/>
        <w:t>anadirPregunta_respuestaA_textF, anadirPregunta_respuestaA_separator, "respuesta",</w:t>
      </w:r>
    </w:p>
    <w:p w:rsidR="006D3EA6" w:rsidRDefault="006D3EA6" w:rsidP="006D3EA6">
      <w:r>
        <w:tab/>
      </w:r>
      <w:r>
        <w:tab/>
      </w:r>
      <w:r>
        <w:tab/>
      </w:r>
      <w:r>
        <w:tab/>
        <w:t>anadirPregunta_grupo_logico);</w:t>
      </w:r>
    </w:p>
    <w:p w:rsidR="006D3EA6" w:rsidRDefault="006D3EA6" w:rsidP="006D3EA6">
      <w:r>
        <w:tab/>
      </w:r>
      <w:r>
        <w:tab/>
        <w:t>anadirPregunta_respuestaB_tfg = new TextFieldGroup(anadirPregunta_respuestaB_panel,</w:t>
      </w:r>
    </w:p>
    <w:p w:rsidR="006D3EA6" w:rsidRDefault="006D3EA6" w:rsidP="006D3EA6">
      <w:r>
        <w:tab/>
      </w:r>
      <w:r>
        <w:tab/>
      </w:r>
      <w:r>
        <w:tab/>
      </w:r>
      <w:r>
        <w:tab/>
        <w:t>anadirPregunta_respuestaB_info_panel, anadirPregunta_respuestaB_icon,</w:t>
      </w:r>
    </w:p>
    <w:p w:rsidR="006D3EA6" w:rsidRDefault="006D3EA6" w:rsidP="006D3EA6">
      <w:r>
        <w:tab/>
      </w:r>
      <w:r>
        <w:tab/>
      </w:r>
      <w:r>
        <w:tab/>
      </w:r>
      <w:r>
        <w:tab/>
        <w:t>anadirPregunta_respuestaB_info_ico, anadirPregunta_respuestaB_info_text,</w:t>
      </w:r>
    </w:p>
    <w:p w:rsidR="006D3EA6" w:rsidRDefault="006D3EA6" w:rsidP="006D3EA6">
      <w:r>
        <w:tab/>
      </w:r>
      <w:r>
        <w:tab/>
      </w:r>
      <w:r>
        <w:tab/>
      </w:r>
      <w:r>
        <w:tab/>
        <w:t>anadirPregunta_respuestaB_textF, anadirPregunta_respuestaB_separator, "respuesta",</w:t>
      </w:r>
    </w:p>
    <w:p w:rsidR="006D3EA6" w:rsidRDefault="006D3EA6" w:rsidP="006D3EA6">
      <w:r>
        <w:tab/>
      </w:r>
      <w:r>
        <w:tab/>
      </w:r>
      <w:r>
        <w:tab/>
      </w:r>
      <w:r>
        <w:tab/>
        <w:t>anadirPregunta_grupo_logico);</w:t>
      </w:r>
    </w:p>
    <w:p w:rsidR="006D3EA6" w:rsidRDefault="006D3EA6" w:rsidP="006D3EA6">
      <w:r>
        <w:tab/>
      </w:r>
      <w:r>
        <w:tab/>
        <w:t>anadirPregunta_respuestaC_tfg = new TextFieldGroup(anadirPregunta_respuestaC_panel,</w:t>
      </w:r>
    </w:p>
    <w:p w:rsidR="006D3EA6" w:rsidRDefault="006D3EA6" w:rsidP="006D3EA6">
      <w:r>
        <w:tab/>
      </w:r>
      <w:r>
        <w:tab/>
      </w:r>
      <w:r>
        <w:tab/>
      </w:r>
      <w:r>
        <w:tab/>
        <w:t>anadirPregunta_respuestaC_info_panel, anadirPregunta_respuestaC_icon,</w:t>
      </w:r>
    </w:p>
    <w:p w:rsidR="006D3EA6" w:rsidRDefault="006D3EA6" w:rsidP="006D3EA6">
      <w:r>
        <w:tab/>
      </w:r>
      <w:r>
        <w:tab/>
      </w:r>
      <w:r>
        <w:tab/>
      </w:r>
      <w:r>
        <w:tab/>
        <w:t>anadirPregunta_respuestaC_info_ico, anadirPregunta_respuestaC_info_text,</w:t>
      </w:r>
    </w:p>
    <w:p w:rsidR="006D3EA6" w:rsidRDefault="006D3EA6" w:rsidP="006D3EA6">
      <w:r>
        <w:tab/>
      </w:r>
      <w:r>
        <w:tab/>
      </w:r>
      <w:r>
        <w:tab/>
      </w:r>
      <w:r>
        <w:tab/>
        <w:t>anadirPregunta_respuestaC_textF, anadirPregunta_respuestaC_separator, "respuesta",</w:t>
      </w:r>
    </w:p>
    <w:p w:rsidR="006D3EA6" w:rsidRDefault="006D3EA6" w:rsidP="006D3EA6">
      <w:r>
        <w:tab/>
      </w:r>
      <w:r>
        <w:tab/>
      </w:r>
      <w:r>
        <w:tab/>
      </w:r>
      <w:r>
        <w:tab/>
        <w:t>anadirPregunta_grupo_logico);</w:t>
      </w:r>
    </w:p>
    <w:p w:rsidR="006D3EA6" w:rsidRDefault="006D3EA6" w:rsidP="006D3EA6"/>
    <w:p w:rsidR="006D3EA6" w:rsidRDefault="006D3EA6" w:rsidP="006D3EA6">
      <w:r>
        <w:tab/>
      </w:r>
      <w:r>
        <w:tab/>
        <w:t>anadirPregunta_enunciado_textF.addKeyListener(new TextFieldKeyListener(anadirPregunta_enunciado_tfg, checker));</w:t>
      </w:r>
    </w:p>
    <w:p w:rsidR="006D3EA6" w:rsidRDefault="006D3EA6" w:rsidP="006D3EA6">
      <w:r>
        <w:tab/>
      </w:r>
      <w:r>
        <w:tab/>
        <w:t>anadirPregunta_enunciado_textF.addFocusListener(new TextFocusListener(anadirPregunta_enunciado_tfg, checker));</w:t>
      </w:r>
    </w:p>
    <w:p w:rsidR="006D3EA6" w:rsidRDefault="006D3EA6" w:rsidP="006D3EA6">
      <w:r>
        <w:tab/>
      </w:r>
      <w:r>
        <w:tab/>
        <w:t>anadirPregunta_respuestaA_textF</w:t>
      </w:r>
    </w:p>
    <w:p w:rsidR="006D3EA6" w:rsidRDefault="006D3EA6" w:rsidP="006D3EA6">
      <w:r>
        <w:tab/>
      </w:r>
      <w:r>
        <w:tab/>
      </w:r>
      <w:r>
        <w:tab/>
      </w:r>
      <w:r>
        <w:tab/>
        <w:t>.addKeyListener(new TextFieldKeyListener(anadirPregunta_respuestaA_tfg, checker));</w:t>
      </w:r>
    </w:p>
    <w:p w:rsidR="006D3EA6" w:rsidRDefault="006D3EA6" w:rsidP="006D3EA6">
      <w:r>
        <w:tab/>
      </w:r>
      <w:r>
        <w:tab/>
        <w:t>anadirPregunta_respuestaA_textF.addFocusListener(new TextFocusListener(anadirPregunta_respuestaA_tfg, checker));</w:t>
      </w:r>
    </w:p>
    <w:p w:rsidR="006D3EA6" w:rsidRDefault="006D3EA6" w:rsidP="006D3EA6">
      <w:r>
        <w:tab/>
      </w:r>
      <w:r>
        <w:tab/>
        <w:t>anadirPregunta_respuestaB_textF</w:t>
      </w:r>
    </w:p>
    <w:p w:rsidR="006D3EA6" w:rsidRDefault="006D3EA6" w:rsidP="006D3EA6">
      <w:r>
        <w:tab/>
      </w:r>
      <w:r>
        <w:tab/>
      </w:r>
      <w:r>
        <w:tab/>
      </w:r>
      <w:r>
        <w:tab/>
        <w:t>.addKeyListener(new TextFieldKeyListener(anadirPregunta_respuestaB_tfg, checker));</w:t>
      </w:r>
    </w:p>
    <w:p w:rsidR="006D3EA6" w:rsidRDefault="006D3EA6" w:rsidP="006D3EA6">
      <w:r>
        <w:tab/>
      </w:r>
      <w:r>
        <w:tab/>
        <w:t>anadirPregunta_respuestaB_textF.addFocusListener(new TextFocusListener(anadirPregunta_respuestaB_tfg, checker));</w:t>
      </w:r>
    </w:p>
    <w:p w:rsidR="006D3EA6" w:rsidRDefault="006D3EA6" w:rsidP="006D3EA6">
      <w:r>
        <w:tab/>
      </w:r>
      <w:r>
        <w:tab/>
        <w:t>anadirPregunta_respuestaC_textF</w:t>
      </w:r>
    </w:p>
    <w:p w:rsidR="006D3EA6" w:rsidRDefault="006D3EA6" w:rsidP="006D3EA6">
      <w:r>
        <w:lastRenderedPageBreak/>
        <w:tab/>
      </w:r>
      <w:r>
        <w:tab/>
      </w:r>
      <w:r>
        <w:tab/>
      </w:r>
      <w:r>
        <w:tab/>
        <w:t>.addKeyListener(new TextFieldKeyListener(anadirPregunta_respuestaC_tfg, checker));</w:t>
      </w:r>
    </w:p>
    <w:p w:rsidR="006D3EA6" w:rsidRDefault="006D3EA6" w:rsidP="006D3EA6">
      <w:r>
        <w:tab/>
      </w:r>
      <w:r>
        <w:tab/>
        <w:t>anadirPregunta_respuestaC_textF.addFocusListener(new TextFocusListener(anadirPregunta_respuestaC_tfg, checker));</w:t>
      </w:r>
    </w:p>
    <w:p w:rsidR="006D3EA6" w:rsidRDefault="006D3EA6" w:rsidP="006D3EA6"/>
    <w:p w:rsidR="006D3EA6" w:rsidRDefault="006D3EA6" w:rsidP="006D3EA6">
      <w:r>
        <w:tab/>
      </w:r>
      <w:r>
        <w:tab/>
        <w:t>anadirPregunta_respuestaA_radioBtn.addActionListener(new RadioButtonListener(anadirPregunta_respuestaA_radioBtn,</w:t>
      </w:r>
    </w:p>
    <w:p w:rsidR="006D3EA6" w:rsidRDefault="006D3EA6" w:rsidP="006D3EA6">
      <w:r>
        <w:tab/>
      </w:r>
      <w:r>
        <w:tab/>
      </w:r>
      <w:r>
        <w:tab/>
      </w:r>
      <w:r>
        <w:tab/>
        <w:t>anadirPregunta_respuestaB_radioBtn, anadirPregunta_respuestaC_radioBtn));</w:t>
      </w:r>
    </w:p>
    <w:p w:rsidR="006D3EA6" w:rsidRDefault="006D3EA6" w:rsidP="006D3EA6">
      <w:r>
        <w:tab/>
      </w:r>
      <w:r>
        <w:tab/>
        <w:t>anadirPregunta_respuestaB_radioBtn.addActionListener(new RadioButtonListener(anadirPregunta_respuestaB_radioBtn,</w:t>
      </w:r>
    </w:p>
    <w:p w:rsidR="006D3EA6" w:rsidRDefault="006D3EA6" w:rsidP="006D3EA6">
      <w:r>
        <w:tab/>
      </w:r>
      <w:r>
        <w:tab/>
      </w:r>
      <w:r>
        <w:tab/>
      </w:r>
      <w:r>
        <w:tab/>
        <w:t>anadirPregunta_respuestaC_radioBtn, anadirPregunta_respuestaA_radioBtn));</w:t>
      </w:r>
    </w:p>
    <w:p w:rsidR="006D3EA6" w:rsidRDefault="006D3EA6" w:rsidP="006D3EA6">
      <w:r>
        <w:tab/>
      </w:r>
      <w:r>
        <w:tab/>
        <w:t>anadirPregunta_respuestaC_radioBtn.addActionListener(new RadioButtonListener(anadirPregunta_respuestaC_radioBtn,</w:t>
      </w:r>
    </w:p>
    <w:p w:rsidR="006D3EA6" w:rsidRDefault="006D3EA6" w:rsidP="006D3EA6">
      <w:r>
        <w:tab/>
      </w:r>
      <w:r>
        <w:tab/>
      </w:r>
      <w:r>
        <w:tab/>
      </w:r>
      <w:r>
        <w:tab/>
        <w:t>anadirPregunta_respuestaA_radioBtn, anadirPregunta_respuestaB_radioBtn));</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Consulta() {</w:t>
      </w:r>
    </w:p>
    <w:p w:rsidR="006D3EA6" w:rsidRDefault="006D3EA6" w:rsidP="006D3EA6">
      <w:r>
        <w:tab/>
      </w:r>
      <w:r>
        <w:tab/>
        <w:t>display_mostrarConsulta = new JDisplay("Mostrar Consulta", "/imagenes/login_96px.png", displays);</w:t>
      </w:r>
    </w:p>
    <w:p w:rsidR="006D3EA6" w:rsidRDefault="006D3EA6" w:rsidP="006D3EA6">
      <w:r>
        <w:tab/>
      </w:r>
      <w:r>
        <w:tab/>
        <w:t>display_mostrarConsulta.setBounds(0, 0, 800, 552);</w:t>
      </w:r>
    </w:p>
    <w:p w:rsidR="006D3EA6" w:rsidRDefault="006D3EA6" w:rsidP="006D3EA6">
      <w:r>
        <w:tab/>
      </w:r>
      <w:r>
        <w:tab/>
        <w:t>display_panel.add(display_mostrarConsulta);</w:t>
      </w:r>
    </w:p>
    <w:p w:rsidR="006D3EA6" w:rsidRDefault="006D3EA6" w:rsidP="006D3EA6">
      <w:r>
        <w:tab/>
      </w:r>
      <w:r>
        <w:tab/>
        <w:t>display_mostrarConsulta.setLayout(null);</w:t>
      </w:r>
    </w:p>
    <w:p w:rsidR="006D3EA6" w:rsidRDefault="006D3EA6" w:rsidP="006D3EA6">
      <w:r>
        <w:tab/>
      </w:r>
      <w:r>
        <w:tab/>
        <w:t>display_mostrarConsulta.setOpaque(false);</w:t>
      </w:r>
    </w:p>
    <w:p w:rsidR="006D3EA6" w:rsidRDefault="006D3EA6" w:rsidP="006D3EA6">
      <w:r>
        <w:tab/>
      </w:r>
      <w:r>
        <w:tab/>
        <w:t>display_mostrarConsulta.setVisible(false);</w:t>
      </w:r>
    </w:p>
    <w:p w:rsidR="006D3EA6" w:rsidRDefault="006D3EA6" w:rsidP="006D3EA6"/>
    <w:p w:rsidR="006D3EA6" w:rsidRDefault="006D3EA6" w:rsidP="006D3EA6">
      <w:r>
        <w:tab/>
      </w:r>
      <w:r>
        <w:tab/>
        <w:t>asunto_panel_mostrarConsulta = new JPanel();</w:t>
      </w:r>
    </w:p>
    <w:p w:rsidR="006D3EA6" w:rsidRDefault="006D3EA6" w:rsidP="006D3EA6">
      <w:r>
        <w:tab/>
      </w:r>
      <w:r>
        <w:tab/>
        <w:t>asunto_panel_mostrarConsulta.setLayout(null);</w:t>
      </w:r>
    </w:p>
    <w:p w:rsidR="006D3EA6" w:rsidRDefault="006D3EA6" w:rsidP="006D3EA6">
      <w:r>
        <w:tab/>
      </w:r>
      <w:r>
        <w:tab/>
        <w:t>asunto_panel_mostrarConsulta.setOpaque(false);</w:t>
      </w:r>
    </w:p>
    <w:p w:rsidR="006D3EA6" w:rsidRDefault="006D3EA6" w:rsidP="006D3EA6">
      <w:r>
        <w:tab/>
      </w:r>
      <w:r>
        <w:tab/>
        <w:t>asunto_panel_mostrarConsulta.setBounds(10, 11, 780, 52);</w:t>
      </w:r>
    </w:p>
    <w:p w:rsidR="006D3EA6" w:rsidRDefault="006D3EA6" w:rsidP="006D3EA6">
      <w:r>
        <w:tab/>
      </w:r>
      <w:r>
        <w:tab/>
        <w:t>display_mostrarConsulta.add(asunto_panel_mostrarConsulta);</w:t>
      </w:r>
    </w:p>
    <w:p w:rsidR="006D3EA6" w:rsidRDefault="006D3EA6" w:rsidP="006D3EA6"/>
    <w:p w:rsidR="006D3EA6" w:rsidRDefault="006D3EA6" w:rsidP="006D3EA6">
      <w:r>
        <w:tab/>
      </w:r>
      <w:r>
        <w:tab/>
        <w:t>asunto_separator_mostrarConsulta = new JSeparator();</w:t>
      </w:r>
    </w:p>
    <w:p w:rsidR="006D3EA6" w:rsidRDefault="006D3EA6" w:rsidP="006D3EA6">
      <w:r>
        <w:tab/>
      </w:r>
      <w:r>
        <w:tab/>
        <w:t>asunto_separator_mostrarConsulta.setBounds(52, 41, 721, 2);</w:t>
      </w:r>
    </w:p>
    <w:p w:rsidR="006D3EA6" w:rsidRDefault="006D3EA6" w:rsidP="006D3EA6">
      <w:r>
        <w:tab/>
      </w:r>
      <w:r>
        <w:tab/>
        <w:t>asunto_panel_mostrarConsulta.add(asunto_separator_mostrarConsulta);</w:t>
      </w:r>
    </w:p>
    <w:p w:rsidR="006D3EA6" w:rsidRDefault="006D3EA6" w:rsidP="006D3EA6"/>
    <w:p w:rsidR="006D3EA6" w:rsidRDefault="006D3EA6" w:rsidP="006D3EA6">
      <w:r>
        <w:tab/>
      </w:r>
      <w:r>
        <w:tab/>
        <w:t>asunto_ico_mostrarConsulta = new JLabel("");</w:t>
      </w:r>
    </w:p>
    <w:p w:rsidR="006D3EA6" w:rsidRDefault="006D3EA6" w:rsidP="006D3EA6">
      <w:r>
        <w:tab/>
      </w:r>
      <w:r>
        <w:tab/>
        <w:t>asunto_ico_mostrarConsulta.setIcon(new ImageIcon(Ventana.class.getResource("/imagenes/user_text_32px.png")));</w:t>
      </w:r>
    </w:p>
    <w:p w:rsidR="006D3EA6" w:rsidRDefault="006D3EA6" w:rsidP="006D3EA6">
      <w:r>
        <w:tab/>
      </w:r>
      <w:r>
        <w:tab/>
        <w:t>asunto_ico_mostrarConsulta.setBounds(10, 11, 32, 32);</w:t>
      </w:r>
    </w:p>
    <w:p w:rsidR="006D3EA6" w:rsidRDefault="006D3EA6" w:rsidP="006D3EA6">
      <w:r>
        <w:tab/>
      </w:r>
      <w:r>
        <w:tab/>
        <w:t>asunto_panel_mostrarConsulta.add(asunto_ico_mostrarConsulta);</w:t>
      </w:r>
    </w:p>
    <w:p w:rsidR="006D3EA6" w:rsidRDefault="006D3EA6" w:rsidP="006D3EA6"/>
    <w:p w:rsidR="006D3EA6" w:rsidRDefault="006D3EA6" w:rsidP="006D3EA6">
      <w:r>
        <w:tab/>
      </w:r>
      <w:r>
        <w:tab/>
        <w:t>asunto_text_mostrarConsulta = new JLabel("Asunto");</w:t>
      </w:r>
    </w:p>
    <w:p w:rsidR="006D3EA6" w:rsidRDefault="006D3EA6" w:rsidP="006D3EA6">
      <w:r>
        <w:tab/>
      </w:r>
      <w:r>
        <w:tab/>
        <w:t>asunto_text_mostrarConsulta.setForeground(Color.WHITE);</w:t>
      </w:r>
    </w:p>
    <w:p w:rsidR="006D3EA6" w:rsidRDefault="006D3EA6" w:rsidP="006D3EA6">
      <w:r>
        <w:tab/>
      </w:r>
      <w:r>
        <w:tab/>
        <w:t>asunto_text_mostrarConsulta.setFont(new Font("Tahoma", Font.BOLD, 20));</w:t>
      </w:r>
    </w:p>
    <w:p w:rsidR="006D3EA6" w:rsidRDefault="006D3EA6" w:rsidP="006D3EA6">
      <w:r>
        <w:tab/>
      </w:r>
      <w:r>
        <w:tab/>
        <w:t>asunto_text_mostrarConsulta.setBounds(52, 11, 721, 30);</w:t>
      </w:r>
    </w:p>
    <w:p w:rsidR="006D3EA6" w:rsidRDefault="006D3EA6" w:rsidP="006D3EA6">
      <w:r>
        <w:tab/>
      </w:r>
      <w:r>
        <w:tab/>
        <w:t>asunto_panel_mostrarConsulta.add(asunto_text_mostrarConsulta);</w:t>
      </w:r>
    </w:p>
    <w:p w:rsidR="006D3EA6" w:rsidRDefault="006D3EA6" w:rsidP="006D3EA6"/>
    <w:p w:rsidR="006D3EA6" w:rsidRDefault="006D3EA6" w:rsidP="006D3EA6">
      <w:r>
        <w:tab/>
      </w:r>
      <w:r>
        <w:tab/>
        <w:t>descripcion_mostrarConsulta = new JLabel(</w:t>
      </w:r>
    </w:p>
    <w:p w:rsidR="006D3EA6" w:rsidRDefault="006D3EA6" w:rsidP="006D3EA6">
      <w:r>
        <w:tab/>
      </w:r>
      <w:r>
        <w:tab/>
      </w:r>
      <w:r>
        <w:tab/>
      </w:r>
      <w:r>
        <w:tab/>
        <w:t>"&lt;html&gt;&lt;p&gt;Lorem ipsum dolor sit amet, consectetuer adipiscing elit. Aenean commodo ligula eget dolor. Aenean massa. Cum sociis natoque penatibus et magnis dis parturient montes, nascetur ridiculus mus. Donec quam felis, ultricies nec, pellentesque eu, pretium quis, sem. Nulla consequat massa quis enim. Donec.&lt;/p&gt;&lt;/html&gt;");</w:t>
      </w:r>
    </w:p>
    <w:p w:rsidR="006D3EA6" w:rsidRDefault="006D3EA6" w:rsidP="006D3EA6">
      <w:r>
        <w:tab/>
      </w:r>
      <w:r>
        <w:tab/>
        <w:t>descripcion_mostrarConsulta.setForeground(Color.WHITE);</w:t>
      </w:r>
    </w:p>
    <w:p w:rsidR="006D3EA6" w:rsidRDefault="006D3EA6" w:rsidP="006D3EA6">
      <w:r>
        <w:tab/>
      </w:r>
      <w:r>
        <w:tab/>
        <w:t>descripcion_mostrarConsulta.setFont(new Font("Tahoma", Font.BOLD, 20));</w:t>
      </w:r>
    </w:p>
    <w:p w:rsidR="006D3EA6" w:rsidRDefault="006D3EA6" w:rsidP="006D3EA6">
      <w:r>
        <w:tab/>
      </w:r>
      <w:r>
        <w:tab/>
        <w:t>descripcion_mostrarConsulta.setBounds(20, 74, 759, 307);</w:t>
      </w:r>
    </w:p>
    <w:p w:rsidR="006D3EA6" w:rsidRDefault="006D3EA6" w:rsidP="006D3EA6">
      <w:r>
        <w:tab/>
      </w:r>
      <w:r>
        <w:tab/>
        <w:t>display_mostrarConsulta.add(descripcion_mostrarConsulta);</w:t>
      </w:r>
    </w:p>
    <w:p w:rsidR="006D3EA6" w:rsidRDefault="006D3EA6" w:rsidP="006D3EA6"/>
    <w:p w:rsidR="006D3EA6" w:rsidRDefault="006D3EA6" w:rsidP="006D3EA6">
      <w:r>
        <w:tab/>
      </w:r>
      <w:r>
        <w:tab/>
        <w:t>nick_panel_mostrarConsulta = new JPanel();</w:t>
      </w:r>
    </w:p>
    <w:p w:rsidR="006D3EA6" w:rsidRDefault="006D3EA6" w:rsidP="006D3EA6">
      <w:r>
        <w:tab/>
      </w:r>
      <w:r>
        <w:tab/>
        <w:t>nick_panel_mostrarConsulta.setLayout(null);</w:t>
      </w:r>
    </w:p>
    <w:p w:rsidR="006D3EA6" w:rsidRDefault="006D3EA6" w:rsidP="006D3EA6">
      <w:r>
        <w:tab/>
      </w:r>
      <w:r>
        <w:tab/>
        <w:t>nick_panel_mostrarConsulta.setOpaque(false);</w:t>
      </w:r>
    </w:p>
    <w:p w:rsidR="006D3EA6" w:rsidRDefault="006D3EA6" w:rsidP="006D3EA6">
      <w:r>
        <w:tab/>
      </w:r>
      <w:r>
        <w:tab/>
        <w:t>nick_panel_mostrarConsulta.setBounds(10, 392, 360, 52);</w:t>
      </w:r>
    </w:p>
    <w:p w:rsidR="006D3EA6" w:rsidRDefault="006D3EA6" w:rsidP="006D3EA6">
      <w:r>
        <w:tab/>
      </w:r>
      <w:r>
        <w:tab/>
        <w:t>display_mostrarConsulta.add(nick_panel_mostrarConsulta);</w:t>
      </w:r>
    </w:p>
    <w:p w:rsidR="006D3EA6" w:rsidRDefault="006D3EA6" w:rsidP="006D3EA6"/>
    <w:p w:rsidR="006D3EA6" w:rsidRDefault="006D3EA6" w:rsidP="006D3EA6">
      <w:r>
        <w:tab/>
      </w:r>
      <w:r>
        <w:tab/>
        <w:t>nick_separator_mostrarConsulta = new JSeparator();</w:t>
      </w:r>
    </w:p>
    <w:p w:rsidR="006D3EA6" w:rsidRDefault="006D3EA6" w:rsidP="006D3EA6">
      <w:r>
        <w:tab/>
      </w:r>
      <w:r>
        <w:tab/>
        <w:t>nick_separator_mostrarConsulta.setBounds(52, 41, 300, 2);</w:t>
      </w:r>
    </w:p>
    <w:p w:rsidR="006D3EA6" w:rsidRDefault="006D3EA6" w:rsidP="006D3EA6">
      <w:r>
        <w:tab/>
      </w:r>
      <w:r>
        <w:tab/>
        <w:t>nick_panel_mostrarConsulta.add(nick_separator_mostrarConsulta);</w:t>
      </w:r>
    </w:p>
    <w:p w:rsidR="006D3EA6" w:rsidRDefault="006D3EA6" w:rsidP="006D3EA6"/>
    <w:p w:rsidR="006D3EA6" w:rsidRDefault="006D3EA6" w:rsidP="006D3EA6">
      <w:r>
        <w:tab/>
      </w:r>
      <w:r>
        <w:tab/>
        <w:t>nick_ico_mostrarConsulta = new JLabel("");</w:t>
      </w:r>
    </w:p>
    <w:p w:rsidR="006D3EA6" w:rsidRDefault="006D3EA6" w:rsidP="006D3EA6">
      <w:r>
        <w:tab/>
      </w:r>
      <w:r>
        <w:tab/>
        <w:t>nick_ico_mostrarConsulta.setIcon(new ImageIcon(Ventana.class.getResource("/imagenes/user_text_32px.png")));</w:t>
      </w:r>
    </w:p>
    <w:p w:rsidR="006D3EA6" w:rsidRDefault="006D3EA6" w:rsidP="006D3EA6">
      <w:r>
        <w:tab/>
      </w:r>
      <w:r>
        <w:tab/>
        <w:t>nick_ico_mostrarConsulta.setBounds(10, 11, 32, 32);</w:t>
      </w:r>
    </w:p>
    <w:p w:rsidR="006D3EA6" w:rsidRDefault="006D3EA6" w:rsidP="006D3EA6">
      <w:r>
        <w:tab/>
      </w:r>
      <w:r>
        <w:tab/>
        <w:t>nick_panel_mostrarConsulta.add(nick_ico_mostrarConsulta);</w:t>
      </w:r>
    </w:p>
    <w:p w:rsidR="006D3EA6" w:rsidRDefault="006D3EA6" w:rsidP="006D3EA6"/>
    <w:p w:rsidR="006D3EA6" w:rsidRDefault="006D3EA6" w:rsidP="006D3EA6">
      <w:r>
        <w:tab/>
      </w:r>
      <w:r>
        <w:tab/>
        <w:t>nick_text_mostrarConsulta = new JLabel("Nick");</w:t>
      </w:r>
    </w:p>
    <w:p w:rsidR="006D3EA6" w:rsidRDefault="006D3EA6" w:rsidP="006D3EA6">
      <w:r>
        <w:tab/>
      </w:r>
      <w:r>
        <w:tab/>
        <w:t>nick_text_mostrarConsulta.setForeground(Color.WHITE);</w:t>
      </w:r>
    </w:p>
    <w:p w:rsidR="006D3EA6" w:rsidRDefault="006D3EA6" w:rsidP="006D3EA6">
      <w:r>
        <w:tab/>
      </w:r>
      <w:r>
        <w:tab/>
        <w:t>nick_text_mostrarConsulta.setFont(new Font("Tahoma", Font.BOLD, 20));</w:t>
      </w:r>
    </w:p>
    <w:p w:rsidR="006D3EA6" w:rsidRDefault="006D3EA6" w:rsidP="006D3EA6">
      <w:r>
        <w:tab/>
      </w:r>
      <w:r>
        <w:tab/>
        <w:t>nick_text_mostrarConsulta.setBounds(52, 11, 300, 30);</w:t>
      </w:r>
    </w:p>
    <w:p w:rsidR="006D3EA6" w:rsidRDefault="006D3EA6" w:rsidP="006D3EA6">
      <w:r>
        <w:tab/>
      </w:r>
      <w:r>
        <w:tab/>
        <w:t>nick_panel_mostrarConsulta.add(nick_text_mostrarConsulta);</w:t>
      </w:r>
    </w:p>
    <w:p w:rsidR="006D3EA6" w:rsidRDefault="006D3EA6" w:rsidP="006D3EA6"/>
    <w:p w:rsidR="006D3EA6" w:rsidRDefault="006D3EA6" w:rsidP="006D3EA6">
      <w:r>
        <w:tab/>
      </w:r>
      <w:r>
        <w:tab/>
        <w:t>fecha_panel_mostrarConsulta = new JPanel();</w:t>
      </w:r>
    </w:p>
    <w:p w:rsidR="006D3EA6" w:rsidRDefault="006D3EA6" w:rsidP="006D3EA6">
      <w:r>
        <w:tab/>
      </w:r>
      <w:r>
        <w:tab/>
        <w:t>fecha_panel_mostrarConsulta.setLayout(null);</w:t>
      </w:r>
    </w:p>
    <w:p w:rsidR="006D3EA6" w:rsidRDefault="006D3EA6" w:rsidP="006D3EA6">
      <w:r>
        <w:tab/>
      </w:r>
      <w:r>
        <w:tab/>
        <w:t>fecha_panel_mostrarConsulta.setOpaque(false);</w:t>
      </w:r>
    </w:p>
    <w:p w:rsidR="006D3EA6" w:rsidRDefault="006D3EA6" w:rsidP="006D3EA6">
      <w:r>
        <w:tab/>
      </w:r>
      <w:r>
        <w:tab/>
        <w:t>fecha_panel_mostrarConsulta.setBounds(430, 392, 360, 52);</w:t>
      </w:r>
    </w:p>
    <w:p w:rsidR="006D3EA6" w:rsidRDefault="006D3EA6" w:rsidP="006D3EA6">
      <w:r>
        <w:tab/>
      </w:r>
      <w:r>
        <w:tab/>
        <w:t>display_mostrarConsulta.add(fecha_panel_mostrarConsulta);</w:t>
      </w:r>
    </w:p>
    <w:p w:rsidR="006D3EA6" w:rsidRDefault="006D3EA6" w:rsidP="006D3EA6"/>
    <w:p w:rsidR="006D3EA6" w:rsidRDefault="006D3EA6" w:rsidP="006D3EA6">
      <w:r>
        <w:tab/>
      </w:r>
      <w:r>
        <w:tab/>
        <w:t>fecha_separator_mostrarConsulta = new JSeparator();</w:t>
      </w:r>
    </w:p>
    <w:p w:rsidR="006D3EA6" w:rsidRDefault="006D3EA6" w:rsidP="006D3EA6">
      <w:r>
        <w:tab/>
      </w:r>
      <w:r>
        <w:tab/>
        <w:t>fecha_separator_mostrarConsulta.setBounds(52, 41, 300, 2);</w:t>
      </w:r>
    </w:p>
    <w:p w:rsidR="006D3EA6" w:rsidRDefault="006D3EA6" w:rsidP="006D3EA6">
      <w:r>
        <w:tab/>
      </w:r>
      <w:r>
        <w:tab/>
        <w:t>fecha_panel_mostrarConsulta.add(fecha_separator_mostrarConsulta);</w:t>
      </w:r>
    </w:p>
    <w:p w:rsidR="006D3EA6" w:rsidRDefault="006D3EA6" w:rsidP="006D3EA6"/>
    <w:p w:rsidR="006D3EA6" w:rsidRDefault="006D3EA6" w:rsidP="006D3EA6">
      <w:r>
        <w:tab/>
      </w:r>
      <w:r>
        <w:tab/>
        <w:t>fecha_ico_mostrarConsulta = new JLabel("");</w:t>
      </w:r>
    </w:p>
    <w:p w:rsidR="006D3EA6" w:rsidRDefault="006D3EA6" w:rsidP="006D3EA6">
      <w:r>
        <w:tab/>
      </w:r>
      <w:r>
        <w:tab/>
        <w:t>fecha_ico_mostrarConsulta.setIcon(new ImageIcon(Ventana.class.getResource("/imagenes/fecha_32px.png")));</w:t>
      </w:r>
    </w:p>
    <w:p w:rsidR="006D3EA6" w:rsidRDefault="006D3EA6" w:rsidP="006D3EA6">
      <w:r>
        <w:tab/>
      </w:r>
      <w:r>
        <w:tab/>
        <w:t>fecha_ico_mostrarConsulta.setBounds(10, 11, 32, 32);</w:t>
      </w:r>
    </w:p>
    <w:p w:rsidR="006D3EA6" w:rsidRDefault="006D3EA6" w:rsidP="006D3EA6">
      <w:r>
        <w:lastRenderedPageBreak/>
        <w:tab/>
      </w:r>
      <w:r>
        <w:tab/>
        <w:t>fecha_panel_mostrarConsulta.add(fecha_ico_mostrarConsulta);</w:t>
      </w:r>
    </w:p>
    <w:p w:rsidR="006D3EA6" w:rsidRDefault="006D3EA6" w:rsidP="006D3EA6"/>
    <w:p w:rsidR="006D3EA6" w:rsidRDefault="006D3EA6" w:rsidP="006D3EA6">
      <w:r>
        <w:tab/>
      </w:r>
      <w:r>
        <w:tab/>
        <w:t>fecha_text_mostrarConsulta = new JLabel("Fecha");</w:t>
      </w:r>
    </w:p>
    <w:p w:rsidR="006D3EA6" w:rsidRDefault="006D3EA6" w:rsidP="006D3EA6">
      <w:r>
        <w:tab/>
      </w:r>
      <w:r>
        <w:tab/>
        <w:t>fecha_text_mostrarConsulta.setForeground(Color.WHITE);</w:t>
      </w:r>
    </w:p>
    <w:p w:rsidR="006D3EA6" w:rsidRDefault="006D3EA6" w:rsidP="006D3EA6">
      <w:r>
        <w:tab/>
      </w:r>
      <w:r>
        <w:tab/>
        <w:t>fecha_text_mostrarConsulta.setFont(new Font("Tahoma", Font.BOLD, 20));</w:t>
      </w:r>
    </w:p>
    <w:p w:rsidR="006D3EA6" w:rsidRDefault="006D3EA6" w:rsidP="006D3EA6">
      <w:r>
        <w:tab/>
      </w:r>
      <w:r>
        <w:tab/>
        <w:t>fecha_text_mostrarConsulta.setBounds(52, 11, 300, 30);</w:t>
      </w:r>
    </w:p>
    <w:p w:rsidR="006D3EA6" w:rsidRDefault="006D3EA6" w:rsidP="006D3EA6">
      <w:r>
        <w:tab/>
      </w:r>
      <w:r>
        <w:tab/>
        <w:t>fecha_panel_mostrarConsulta.add(fecha_text_mostrarConsulta);</w:t>
      </w:r>
    </w:p>
    <w:p w:rsidR="006D3EA6" w:rsidRDefault="006D3EA6" w:rsidP="006D3EA6">
      <w:r>
        <w:tab/>
        <w:t>}</w:t>
      </w:r>
    </w:p>
    <w:p w:rsidR="006D3EA6" w:rsidRDefault="006D3EA6" w:rsidP="006D3EA6"/>
    <w:p w:rsidR="006D3EA6" w:rsidRDefault="006D3EA6" w:rsidP="006D3EA6">
      <w:r>
        <w:tab/>
        <w:t>private void cargarDisplayIniciarTest() {</w:t>
      </w:r>
    </w:p>
    <w:p w:rsidR="006D3EA6" w:rsidRDefault="006D3EA6" w:rsidP="006D3EA6"/>
    <w:p w:rsidR="006D3EA6" w:rsidRDefault="006D3EA6" w:rsidP="006D3EA6">
      <w:r>
        <w:tab/>
      </w:r>
      <w:r>
        <w:tab/>
        <w:t>display_iniciarTest = new JDisplay("Iniciar test", "/imagenes/pregunta_96px.png", displays);</w:t>
      </w:r>
    </w:p>
    <w:p w:rsidR="006D3EA6" w:rsidRDefault="006D3EA6" w:rsidP="006D3EA6">
      <w:r>
        <w:tab/>
      </w:r>
      <w:r>
        <w:tab/>
        <w:t>display_iniciarTest.setBounds(0, 0, 790, 552);</w:t>
      </w:r>
    </w:p>
    <w:p w:rsidR="006D3EA6" w:rsidRDefault="006D3EA6" w:rsidP="006D3EA6">
      <w:r>
        <w:tab/>
      </w:r>
      <w:r>
        <w:tab/>
        <w:t>display_panel.add(display_iniciarTest);</w:t>
      </w:r>
    </w:p>
    <w:p w:rsidR="006D3EA6" w:rsidRDefault="006D3EA6" w:rsidP="006D3EA6">
      <w:r>
        <w:tab/>
      </w:r>
      <w:r>
        <w:tab/>
        <w:t>display_iniciarTest.setLayout(null);</w:t>
      </w:r>
    </w:p>
    <w:p w:rsidR="006D3EA6" w:rsidRDefault="006D3EA6" w:rsidP="006D3EA6">
      <w:r>
        <w:tab/>
      </w:r>
      <w:r>
        <w:tab/>
        <w:t>display_iniciarTest.setOpaque(false);</w:t>
      </w:r>
    </w:p>
    <w:p w:rsidR="006D3EA6" w:rsidRDefault="006D3EA6" w:rsidP="006D3EA6">
      <w:r>
        <w:tab/>
      </w:r>
      <w:r>
        <w:tab/>
        <w:t>display_iniciarTest.setVisible(false);</w:t>
      </w:r>
    </w:p>
    <w:p w:rsidR="006D3EA6" w:rsidRDefault="006D3EA6" w:rsidP="006D3EA6"/>
    <w:p w:rsidR="006D3EA6" w:rsidRDefault="006D3EA6" w:rsidP="006D3EA6">
      <w:r>
        <w:tab/>
      </w:r>
      <w:r>
        <w:tab/>
        <w:t>iniciarTest_index_panel = new JPanel();</w:t>
      </w:r>
    </w:p>
    <w:p w:rsidR="006D3EA6" w:rsidRDefault="006D3EA6" w:rsidP="006D3EA6">
      <w:r>
        <w:tab/>
      </w:r>
      <w:r>
        <w:tab/>
        <w:t>iniciarTest_index_panel.setOpaque(false);</w:t>
      </w:r>
    </w:p>
    <w:p w:rsidR="006D3EA6" w:rsidRDefault="006D3EA6" w:rsidP="006D3EA6">
      <w:r>
        <w:tab/>
      </w:r>
      <w:r>
        <w:tab/>
        <w:t>iniciarTest_index_panel.setBounds(10, 11, 780, 530);</w:t>
      </w:r>
    </w:p>
    <w:p w:rsidR="006D3EA6" w:rsidRDefault="006D3EA6" w:rsidP="006D3EA6">
      <w:r>
        <w:tab/>
      </w:r>
      <w:r>
        <w:tab/>
        <w:t>display_iniciarTest.add(iniciarTest_index_panel);</w:t>
      </w:r>
    </w:p>
    <w:p w:rsidR="006D3EA6" w:rsidRDefault="006D3EA6" w:rsidP="006D3EA6">
      <w:r>
        <w:tab/>
      </w:r>
      <w:r>
        <w:tab/>
        <w:t>iniciarTest_index_panel.setLayout(null);</w:t>
      </w:r>
    </w:p>
    <w:p w:rsidR="006D3EA6" w:rsidRDefault="006D3EA6" w:rsidP="006D3EA6">
      <w:r>
        <w:tab/>
      </w:r>
      <w:r>
        <w:tab/>
        <w:t>iniciarTest_index_panel.setVisible(true);</w:t>
      </w:r>
    </w:p>
    <w:p w:rsidR="006D3EA6" w:rsidRDefault="006D3EA6" w:rsidP="006D3EA6"/>
    <w:p w:rsidR="006D3EA6" w:rsidRDefault="006D3EA6" w:rsidP="006D3EA6">
      <w:r>
        <w:tab/>
      </w:r>
      <w:r>
        <w:tab/>
        <w:t>iniciarTest_index_btn_panel = new JPanel();</w:t>
      </w:r>
    </w:p>
    <w:p w:rsidR="006D3EA6" w:rsidRDefault="006D3EA6" w:rsidP="006D3EA6">
      <w:r>
        <w:tab/>
      </w:r>
      <w:r>
        <w:tab/>
        <w:t>iniciarTest_index_btn_panel.setBackground(COLOR_BACKGROUND);</w:t>
      </w:r>
    </w:p>
    <w:p w:rsidR="006D3EA6" w:rsidRDefault="006D3EA6" w:rsidP="006D3EA6">
      <w:r>
        <w:tab/>
      </w:r>
      <w:r>
        <w:tab/>
        <w:t>iniciarTest_index_btn_panel.setBounds(205, 200, 356, 150);</w:t>
      </w:r>
    </w:p>
    <w:p w:rsidR="006D3EA6" w:rsidRDefault="006D3EA6" w:rsidP="006D3EA6">
      <w:r>
        <w:tab/>
      </w:r>
      <w:r>
        <w:tab/>
        <w:t>iniciarTest_index_panel.add(iniciarTest_index_btn_panel);</w:t>
      </w:r>
    </w:p>
    <w:p w:rsidR="006D3EA6" w:rsidRDefault="006D3EA6" w:rsidP="006D3EA6">
      <w:r>
        <w:tab/>
      </w:r>
      <w:r>
        <w:tab/>
        <w:t>iniciarTest_index_btn_panel.setLayout(null);</w:t>
      </w:r>
    </w:p>
    <w:p w:rsidR="006D3EA6" w:rsidRDefault="006D3EA6" w:rsidP="006D3EA6">
      <w:r>
        <w:lastRenderedPageBreak/>
        <w:tab/>
      </w:r>
      <w:r>
        <w:tab/>
        <w:t>iniciarTest_index_btn_panel.addMouseListener(new TestBtnListener(this));</w:t>
      </w:r>
    </w:p>
    <w:p w:rsidR="006D3EA6" w:rsidRDefault="006D3EA6" w:rsidP="006D3EA6"/>
    <w:p w:rsidR="006D3EA6" w:rsidRDefault="006D3EA6" w:rsidP="006D3EA6">
      <w:r>
        <w:tab/>
      </w:r>
      <w:r>
        <w:tab/>
        <w:t>iniciarTest_index_btn_text = new JLabel("Iniciar test");</w:t>
      </w:r>
    </w:p>
    <w:p w:rsidR="006D3EA6" w:rsidRDefault="006D3EA6" w:rsidP="006D3EA6">
      <w:r>
        <w:tab/>
      </w:r>
      <w:r>
        <w:tab/>
        <w:t>iniciarTest_index_btn_text.setHorizontalAlignment(SwingConstants.CENTER);</w:t>
      </w:r>
    </w:p>
    <w:p w:rsidR="006D3EA6" w:rsidRDefault="006D3EA6" w:rsidP="006D3EA6">
      <w:r>
        <w:tab/>
      </w:r>
      <w:r>
        <w:tab/>
        <w:t>iniciarTest_index_btn_text.setFont(new Font("Tahoma", Font.BOLD, 34));</w:t>
      </w:r>
    </w:p>
    <w:p w:rsidR="006D3EA6" w:rsidRDefault="006D3EA6" w:rsidP="006D3EA6">
      <w:r>
        <w:tab/>
      </w:r>
      <w:r>
        <w:tab/>
        <w:t>iniciarTest_index_btn_text.setForeground(Color.WHITE);</w:t>
      </w:r>
    </w:p>
    <w:p w:rsidR="006D3EA6" w:rsidRDefault="006D3EA6" w:rsidP="006D3EA6">
      <w:r>
        <w:tab/>
      </w:r>
      <w:r>
        <w:tab/>
        <w:t>iniciarTest_index_btn_text.setBounds(10, 44, 336, 60);</w:t>
      </w:r>
    </w:p>
    <w:p w:rsidR="006D3EA6" w:rsidRDefault="006D3EA6" w:rsidP="006D3EA6">
      <w:r>
        <w:tab/>
      </w:r>
      <w:r>
        <w:tab/>
        <w:t>iniciarTest_index_btn_panel.add(iniciarTest_index_btn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end_panel = new JPanel();</w:t>
      </w:r>
    </w:p>
    <w:p w:rsidR="006D3EA6" w:rsidRDefault="006D3EA6" w:rsidP="006D3EA6">
      <w:r>
        <w:tab/>
      </w:r>
      <w:r>
        <w:tab/>
        <w:t>iniciarTest_end_panel.setOpaque(false);</w:t>
      </w:r>
    </w:p>
    <w:p w:rsidR="006D3EA6" w:rsidRDefault="006D3EA6" w:rsidP="006D3EA6">
      <w:r>
        <w:tab/>
      </w:r>
      <w:r>
        <w:tab/>
        <w:t>iniciarTest_end_panel.setBackground(Color.WHITE);</w:t>
      </w:r>
    </w:p>
    <w:p w:rsidR="006D3EA6" w:rsidRDefault="006D3EA6" w:rsidP="006D3EA6">
      <w:r>
        <w:tab/>
      </w:r>
      <w:r>
        <w:tab/>
        <w:t>iniciarTest_end_panel.setBounds(10, 11, 780, 530);</w:t>
      </w:r>
    </w:p>
    <w:p w:rsidR="006D3EA6" w:rsidRDefault="006D3EA6" w:rsidP="006D3EA6">
      <w:r>
        <w:tab/>
      </w:r>
      <w:r>
        <w:tab/>
        <w:t>display_iniciarTest.add(iniciarTest_end_panel);</w:t>
      </w:r>
    </w:p>
    <w:p w:rsidR="006D3EA6" w:rsidRDefault="006D3EA6" w:rsidP="006D3EA6">
      <w:r>
        <w:tab/>
      </w:r>
      <w:r>
        <w:tab/>
        <w:t>iniciarTest_end_panel.setLayout(null);</w:t>
      </w:r>
    </w:p>
    <w:p w:rsidR="006D3EA6" w:rsidRDefault="006D3EA6" w:rsidP="006D3EA6">
      <w:r>
        <w:tab/>
      </w:r>
      <w:r>
        <w:tab/>
        <w:t>iniciarTest_end_panel.setVisible(false);</w:t>
      </w:r>
    </w:p>
    <w:p w:rsidR="006D3EA6" w:rsidRDefault="006D3EA6" w:rsidP="006D3EA6"/>
    <w:p w:rsidR="006D3EA6" w:rsidRDefault="006D3EA6" w:rsidP="006D3EA6">
      <w:r>
        <w:tab/>
      </w:r>
      <w:r>
        <w:tab/>
        <w:t>iniciarTest_end_btn_panel = new JPanel();</w:t>
      </w:r>
    </w:p>
    <w:p w:rsidR="006D3EA6" w:rsidRDefault="006D3EA6" w:rsidP="006D3EA6">
      <w:r>
        <w:tab/>
      </w:r>
      <w:r>
        <w:tab/>
        <w:t>iniciarTest_end_btn_panel.setBackground(COLOR_BACKGROUND);</w:t>
      </w:r>
    </w:p>
    <w:p w:rsidR="006D3EA6" w:rsidRDefault="006D3EA6" w:rsidP="006D3EA6">
      <w:r>
        <w:tab/>
      </w:r>
      <w:r>
        <w:tab/>
        <w:t>iniciarTest_end_btn_panel.setBounds(205, 350, 356, 150);</w:t>
      </w:r>
    </w:p>
    <w:p w:rsidR="006D3EA6" w:rsidRDefault="006D3EA6" w:rsidP="006D3EA6">
      <w:r>
        <w:tab/>
      </w:r>
      <w:r>
        <w:tab/>
        <w:t>iniciarTest_end_panel.add(iniciarTest_end_btn_panel);</w:t>
      </w:r>
    </w:p>
    <w:p w:rsidR="006D3EA6" w:rsidRDefault="006D3EA6" w:rsidP="006D3EA6">
      <w:r>
        <w:tab/>
      </w:r>
      <w:r>
        <w:tab/>
        <w:t>iniciarTest_end_btn_panel.setLayout(null);</w:t>
      </w:r>
    </w:p>
    <w:p w:rsidR="006D3EA6" w:rsidRDefault="006D3EA6" w:rsidP="006D3EA6">
      <w:r>
        <w:tab/>
      </w:r>
      <w:r>
        <w:tab/>
        <w:t>iniciarTest_end_btn_panel.addMouseListener(new TestBtnListener(this));</w:t>
      </w:r>
    </w:p>
    <w:p w:rsidR="006D3EA6" w:rsidRDefault="006D3EA6" w:rsidP="006D3EA6"/>
    <w:p w:rsidR="006D3EA6" w:rsidRDefault="006D3EA6" w:rsidP="006D3EA6">
      <w:r>
        <w:tab/>
      </w:r>
      <w:r>
        <w:tab/>
        <w:t>iniciarTest_end_btn_text = new JLabel("Finalizar test");</w:t>
      </w:r>
    </w:p>
    <w:p w:rsidR="006D3EA6" w:rsidRDefault="006D3EA6" w:rsidP="006D3EA6">
      <w:r>
        <w:tab/>
      </w:r>
      <w:r>
        <w:tab/>
        <w:t>iniciarTest_end_btn_text.setHorizontalAlignment(SwingConstants.CENTER);</w:t>
      </w:r>
    </w:p>
    <w:p w:rsidR="006D3EA6" w:rsidRDefault="006D3EA6" w:rsidP="006D3EA6">
      <w:r>
        <w:tab/>
      </w:r>
      <w:r>
        <w:tab/>
        <w:t>iniciarTest_end_btn_text.setFont(new Font("Tahoma", Font.BOLD, 34));</w:t>
      </w:r>
    </w:p>
    <w:p w:rsidR="006D3EA6" w:rsidRDefault="006D3EA6" w:rsidP="006D3EA6">
      <w:r>
        <w:tab/>
      </w:r>
      <w:r>
        <w:tab/>
        <w:t>iniciarTest_end_btn_text.setForeground(Color.WHITE);</w:t>
      </w:r>
    </w:p>
    <w:p w:rsidR="006D3EA6" w:rsidRDefault="006D3EA6" w:rsidP="006D3EA6">
      <w:r>
        <w:lastRenderedPageBreak/>
        <w:tab/>
      </w:r>
      <w:r>
        <w:tab/>
        <w:t>iniciarTest_end_btn_text.setBounds(10, 44, 336, 60);</w:t>
      </w:r>
    </w:p>
    <w:p w:rsidR="006D3EA6" w:rsidRDefault="006D3EA6" w:rsidP="006D3EA6">
      <w:r>
        <w:tab/>
      </w:r>
      <w:r>
        <w:tab/>
        <w:t>iniciarTest_end_btn_panel.add(iniciarTest_end_btn_text);</w:t>
      </w:r>
    </w:p>
    <w:p w:rsidR="006D3EA6" w:rsidRDefault="006D3EA6" w:rsidP="006D3EA6"/>
    <w:p w:rsidR="006D3EA6" w:rsidRDefault="006D3EA6" w:rsidP="006D3EA6">
      <w:r>
        <w:tab/>
      </w:r>
      <w:r>
        <w:tab/>
        <w:t>iniciarTest_aciertos_numero = new JLabel("30");</w:t>
      </w:r>
    </w:p>
    <w:p w:rsidR="006D3EA6" w:rsidRDefault="006D3EA6" w:rsidP="006D3EA6">
      <w:r>
        <w:tab/>
      </w:r>
      <w:r>
        <w:tab/>
        <w:t>iniciarTest_aciertos_numero.setForeground(COLOR_CHECK);</w:t>
      </w:r>
    </w:p>
    <w:p w:rsidR="006D3EA6" w:rsidRDefault="006D3EA6" w:rsidP="006D3EA6">
      <w:r>
        <w:tab/>
      </w:r>
      <w:r>
        <w:tab/>
        <w:t>iniciarTest_aciertos_numero.setHorizontalAlignment(SwingConstants.CENTER);</w:t>
      </w:r>
    </w:p>
    <w:p w:rsidR="006D3EA6" w:rsidRDefault="006D3EA6" w:rsidP="006D3EA6">
      <w:r>
        <w:tab/>
      </w:r>
      <w:r>
        <w:tab/>
        <w:t>iniciarTest_aciertos_numero.setFont(new Font("Arial", Font.BOLD, 96));</w:t>
      </w:r>
    </w:p>
    <w:p w:rsidR="006D3EA6" w:rsidRDefault="006D3EA6" w:rsidP="006D3EA6">
      <w:r>
        <w:tab/>
      </w:r>
      <w:r>
        <w:tab/>
        <w:t>iniciarTest_aciertos_numero.setBounds(193, 140, 114, 104);</w:t>
      </w:r>
    </w:p>
    <w:p w:rsidR="006D3EA6" w:rsidRDefault="006D3EA6" w:rsidP="006D3EA6">
      <w:r>
        <w:tab/>
      </w:r>
      <w:r>
        <w:tab/>
        <w:t>iniciarTest_end_panel.add(iniciarTest_aciertos_numero);</w:t>
      </w:r>
    </w:p>
    <w:p w:rsidR="006D3EA6" w:rsidRDefault="006D3EA6" w:rsidP="006D3EA6"/>
    <w:p w:rsidR="006D3EA6" w:rsidRDefault="006D3EA6" w:rsidP="006D3EA6">
      <w:r>
        <w:tab/>
      </w:r>
      <w:r>
        <w:tab/>
        <w:t>iniciarTest_aciertos_text = new JLabel("Aciertos");</w:t>
      </w:r>
    </w:p>
    <w:p w:rsidR="006D3EA6" w:rsidRDefault="006D3EA6" w:rsidP="006D3EA6">
      <w:r>
        <w:tab/>
      </w:r>
      <w:r>
        <w:tab/>
        <w:t>iniciarTest_aciertos_text.setHorizontalAlignment(SwingConstants.CENTER);</w:t>
      </w:r>
    </w:p>
    <w:p w:rsidR="006D3EA6" w:rsidRDefault="006D3EA6" w:rsidP="006D3EA6">
      <w:r>
        <w:tab/>
      </w:r>
      <w:r>
        <w:tab/>
        <w:t>iniciarTest_aciertos_text.setFont(new Font("Tahoma", Font.BOLD, 38));</w:t>
      </w:r>
    </w:p>
    <w:p w:rsidR="006D3EA6" w:rsidRDefault="006D3EA6" w:rsidP="006D3EA6">
      <w:r>
        <w:tab/>
      </w:r>
      <w:r>
        <w:tab/>
        <w:t>iniciarTest_aciertos_text.setForeground(COLOR_CHECK);</w:t>
      </w:r>
    </w:p>
    <w:p w:rsidR="006D3EA6" w:rsidRDefault="006D3EA6" w:rsidP="006D3EA6">
      <w:r>
        <w:tab/>
      </w:r>
      <w:r>
        <w:tab/>
        <w:t>iniciarTest_aciertos_text.setBounds(157, 238, 192, 52);</w:t>
      </w:r>
    </w:p>
    <w:p w:rsidR="006D3EA6" w:rsidRDefault="006D3EA6" w:rsidP="006D3EA6">
      <w:r>
        <w:tab/>
      </w:r>
      <w:r>
        <w:tab/>
        <w:t>iniciarTest_end_panel.add(iniciarTest_aciertos_text);</w:t>
      </w:r>
    </w:p>
    <w:p w:rsidR="006D3EA6" w:rsidRDefault="006D3EA6" w:rsidP="006D3EA6"/>
    <w:p w:rsidR="006D3EA6" w:rsidRDefault="006D3EA6" w:rsidP="006D3EA6">
      <w:r>
        <w:tab/>
      </w:r>
      <w:r>
        <w:tab/>
        <w:t>iniciarTest_fallos_numero = new JLabel("30");</w:t>
      </w:r>
    </w:p>
    <w:p w:rsidR="006D3EA6" w:rsidRDefault="006D3EA6" w:rsidP="006D3EA6">
      <w:r>
        <w:tab/>
      </w:r>
      <w:r>
        <w:tab/>
        <w:t>iniciarTest_fallos_numero.setHorizontalAlignment(SwingConstants.CENTER);</w:t>
      </w:r>
    </w:p>
    <w:p w:rsidR="006D3EA6" w:rsidRDefault="006D3EA6" w:rsidP="006D3EA6">
      <w:r>
        <w:tab/>
      </w:r>
      <w:r>
        <w:tab/>
        <w:t>iniciarTest_fallos_numero.setForeground(COLOR_DANGER);</w:t>
      </w:r>
    </w:p>
    <w:p w:rsidR="006D3EA6" w:rsidRDefault="006D3EA6" w:rsidP="006D3EA6">
      <w:r>
        <w:tab/>
      </w:r>
      <w:r>
        <w:tab/>
        <w:t>iniciarTest_fallos_numero.setFont(new Font("Arial", Font.BOLD, 96));</w:t>
      </w:r>
    </w:p>
    <w:p w:rsidR="006D3EA6" w:rsidRDefault="006D3EA6" w:rsidP="006D3EA6">
      <w:r>
        <w:tab/>
      </w:r>
      <w:r>
        <w:tab/>
        <w:t>iniciarTest_fallos_numero.setBounds(469, 140, 114, 104);</w:t>
      </w:r>
    </w:p>
    <w:p w:rsidR="006D3EA6" w:rsidRDefault="006D3EA6" w:rsidP="006D3EA6">
      <w:r>
        <w:tab/>
      </w:r>
      <w:r>
        <w:tab/>
        <w:t>iniciarTest_end_panel.add(iniciarTest_fallos_numero);</w:t>
      </w:r>
    </w:p>
    <w:p w:rsidR="006D3EA6" w:rsidRDefault="006D3EA6" w:rsidP="006D3EA6"/>
    <w:p w:rsidR="006D3EA6" w:rsidRDefault="006D3EA6" w:rsidP="006D3EA6">
      <w:r>
        <w:tab/>
      </w:r>
      <w:r>
        <w:tab/>
        <w:t>iniciarTest_fallos_text = new JLabel("Fallos");</w:t>
      </w:r>
    </w:p>
    <w:p w:rsidR="006D3EA6" w:rsidRDefault="006D3EA6" w:rsidP="006D3EA6">
      <w:r>
        <w:tab/>
      </w:r>
      <w:r>
        <w:tab/>
        <w:t>iniciarTest_fallos_text.setHorizontalAlignment(SwingConstants.CENTER);</w:t>
      </w:r>
    </w:p>
    <w:p w:rsidR="006D3EA6" w:rsidRDefault="006D3EA6" w:rsidP="006D3EA6">
      <w:r>
        <w:tab/>
      </w:r>
      <w:r>
        <w:tab/>
        <w:t>iniciarTest_fallos_text.setForeground(COLOR_DANGER);</w:t>
      </w:r>
    </w:p>
    <w:p w:rsidR="006D3EA6" w:rsidRDefault="006D3EA6" w:rsidP="006D3EA6">
      <w:r>
        <w:tab/>
      </w:r>
      <w:r>
        <w:tab/>
        <w:t>iniciarTest_fallos_text.setFont(new Font("Tahoma", Font.BOLD, 38));</w:t>
      </w:r>
    </w:p>
    <w:p w:rsidR="006D3EA6" w:rsidRDefault="006D3EA6" w:rsidP="006D3EA6">
      <w:r>
        <w:tab/>
      </w:r>
      <w:r>
        <w:tab/>
        <w:t>iniciarTest_fallos_text.setBounds(433, 238, 192, 52);</w:t>
      </w:r>
    </w:p>
    <w:p w:rsidR="006D3EA6" w:rsidRDefault="006D3EA6" w:rsidP="006D3EA6">
      <w:r>
        <w:tab/>
      </w:r>
      <w:r>
        <w:tab/>
        <w:t>iniciarTest_end_panel.add(iniciarTest_fallos_text);</w:t>
      </w:r>
    </w:p>
    <w:p w:rsidR="006D3EA6" w:rsidRDefault="006D3EA6" w:rsidP="006D3EA6"/>
    <w:p w:rsidR="006D3EA6" w:rsidRDefault="006D3EA6" w:rsidP="006D3EA6">
      <w:r>
        <w:tab/>
      </w:r>
      <w:r>
        <w:tab/>
        <w:t>iniciarTest_resultado_text = new JLabel("Aprobado");</w:t>
      </w:r>
    </w:p>
    <w:p w:rsidR="006D3EA6" w:rsidRDefault="006D3EA6" w:rsidP="006D3EA6">
      <w:r>
        <w:tab/>
      </w:r>
      <w:r>
        <w:tab/>
        <w:t>iniciarTest_resultado_text.setHorizontalAlignment(SwingConstants.CENTER);</w:t>
      </w:r>
    </w:p>
    <w:p w:rsidR="006D3EA6" w:rsidRDefault="006D3EA6" w:rsidP="006D3EA6">
      <w:r>
        <w:tab/>
      </w:r>
      <w:r>
        <w:tab/>
        <w:t>iniciarTest_resultado_text.setForeground(Color.GREEN);</w:t>
      </w:r>
    </w:p>
    <w:p w:rsidR="006D3EA6" w:rsidRDefault="006D3EA6" w:rsidP="006D3EA6">
      <w:r>
        <w:tab/>
      </w:r>
      <w:r>
        <w:tab/>
        <w:t>iniciarTest_resultado_text.setFont(new Font("Tahoma", Font.BOLD, 62));</w:t>
      </w:r>
    </w:p>
    <w:p w:rsidR="006D3EA6" w:rsidRDefault="006D3EA6" w:rsidP="006D3EA6">
      <w:r>
        <w:tab/>
      </w:r>
      <w:r>
        <w:tab/>
        <w:t>iniciarTest_resultado_text.setBounds(57, 11, 659, 91);</w:t>
      </w:r>
    </w:p>
    <w:p w:rsidR="006D3EA6" w:rsidRDefault="006D3EA6" w:rsidP="006D3EA6">
      <w:r>
        <w:tab/>
      </w:r>
      <w:r>
        <w:tab/>
        <w:t>iniciarTest_end_panel.add(iniciarTest_resultado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pregunta_panel = new JPanel();</w:t>
      </w:r>
    </w:p>
    <w:p w:rsidR="006D3EA6" w:rsidRDefault="006D3EA6" w:rsidP="006D3EA6">
      <w:r>
        <w:tab/>
      </w:r>
      <w:r>
        <w:tab/>
        <w:t>iniciarTest_pregunta_panel.setOpaque(false);</w:t>
      </w:r>
    </w:p>
    <w:p w:rsidR="006D3EA6" w:rsidRDefault="006D3EA6" w:rsidP="006D3EA6">
      <w:r>
        <w:tab/>
      </w:r>
      <w:r>
        <w:tab/>
        <w:t>iniciarTest_pregunta_panel.setBounds(10, 11, 780, 530);</w:t>
      </w:r>
    </w:p>
    <w:p w:rsidR="006D3EA6" w:rsidRDefault="006D3EA6" w:rsidP="006D3EA6">
      <w:r>
        <w:tab/>
      </w:r>
      <w:r>
        <w:tab/>
        <w:t>display_iniciarTest.add(iniciarTest_pregunta_panel);</w:t>
      </w:r>
    </w:p>
    <w:p w:rsidR="006D3EA6" w:rsidRDefault="006D3EA6" w:rsidP="006D3EA6">
      <w:r>
        <w:tab/>
      </w:r>
      <w:r>
        <w:tab/>
        <w:t>iniciarTest_pregunta_panel.setLayout(null);</w:t>
      </w:r>
    </w:p>
    <w:p w:rsidR="006D3EA6" w:rsidRDefault="006D3EA6" w:rsidP="006D3EA6">
      <w:r>
        <w:tab/>
      </w:r>
      <w:r>
        <w:tab/>
        <w:t>iniciarTest_pregunta_panel.setVisible(false);</w:t>
      </w:r>
    </w:p>
    <w:p w:rsidR="006D3EA6" w:rsidRDefault="006D3EA6" w:rsidP="006D3EA6"/>
    <w:p w:rsidR="006D3EA6" w:rsidRDefault="006D3EA6" w:rsidP="006D3EA6">
      <w:r>
        <w:tab/>
      </w:r>
      <w:r>
        <w:tab/>
        <w:t>iniciarTest_pregunta_enunciado = new JLabel("Enunciado");</w:t>
      </w:r>
    </w:p>
    <w:p w:rsidR="006D3EA6" w:rsidRDefault="006D3EA6" w:rsidP="006D3EA6">
      <w:r>
        <w:tab/>
      </w:r>
      <w:r>
        <w:tab/>
        <w:t>iniciarTest_pregunta_enunciado.setHorizontalAlignment(SwingConstants.CENTER);</w:t>
      </w:r>
    </w:p>
    <w:p w:rsidR="006D3EA6" w:rsidRDefault="006D3EA6" w:rsidP="006D3EA6">
      <w:r>
        <w:tab/>
      </w:r>
      <w:r>
        <w:tab/>
        <w:t>iniciarTest_pregunta_enunciado.setFont(new Font("Tahoma", Font.BOLD, 18));</w:t>
      </w:r>
    </w:p>
    <w:p w:rsidR="006D3EA6" w:rsidRDefault="006D3EA6" w:rsidP="006D3EA6">
      <w:r>
        <w:tab/>
      </w:r>
      <w:r>
        <w:tab/>
        <w:t>iniciarTest_pregunta_enunciado.setForeground(Color.WHITE);</w:t>
      </w:r>
    </w:p>
    <w:p w:rsidR="006D3EA6" w:rsidRDefault="006D3EA6" w:rsidP="006D3EA6">
      <w:r>
        <w:tab/>
      </w:r>
      <w:r>
        <w:tab/>
        <w:t>iniciarTest_pregunta_enunciado.setBounds(10, 43, 760, 100);</w:t>
      </w:r>
    </w:p>
    <w:p w:rsidR="006D3EA6" w:rsidRDefault="006D3EA6" w:rsidP="006D3EA6">
      <w:r>
        <w:tab/>
      </w:r>
      <w:r>
        <w:tab/>
        <w:t>iniciarTest_pregunta_panel.add(iniciarTest_pregunta_enunciado);</w:t>
      </w:r>
    </w:p>
    <w:p w:rsidR="006D3EA6" w:rsidRDefault="006D3EA6" w:rsidP="006D3EA6"/>
    <w:p w:rsidR="006D3EA6" w:rsidRDefault="006D3EA6" w:rsidP="006D3EA6">
      <w:r>
        <w:tab/>
      </w:r>
      <w:r>
        <w:tab/>
        <w:t>iniciarTest_pregunta_separator = new JSeparator();</w:t>
      </w:r>
    </w:p>
    <w:p w:rsidR="006D3EA6" w:rsidRDefault="006D3EA6" w:rsidP="006D3EA6">
      <w:r>
        <w:tab/>
      </w:r>
      <w:r>
        <w:tab/>
        <w:t>iniciarTest_pregunta_separator.setBounds(10, 157, 760, 2);</w:t>
      </w:r>
    </w:p>
    <w:p w:rsidR="006D3EA6" w:rsidRDefault="006D3EA6" w:rsidP="006D3EA6">
      <w:r>
        <w:tab/>
      </w:r>
      <w:r>
        <w:tab/>
        <w:t>iniciarTest_pregunta_panel.add(iniciarTest_pregunta_separator);</w:t>
      </w:r>
    </w:p>
    <w:p w:rsidR="006D3EA6" w:rsidRDefault="006D3EA6" w:rsidP="006D3EA6"/>
    <w:p w:rsidR="006D3EA6" w:rsidRDefault="006D3EA6" w:rsidP="006D3EA6">
      <w:r>
        <w:tab/>
      </w:r>
      <w:r>
        <w:tab/>
        <w:t>iniciarTest_pregunta_contadorPregunta = new JLabel("Pregunta n\u00BA: 0/30");</w:t>
      </w:r>
    </w:p>
    <w:p w:rsidR="006D3EA6" w:rsidRDefault="006D3EA6" w:rsidP="006D3EA6">
      <w:r>
        <w:lastRenderedPageBreak/>
        <w:tab/>
      </w:r>
      <w:r>
        <w:tab/>
        <w:t>iniciarTest_pregunta_contadorPregunta.setFont(new Font("Tahoma", Font.BOLD, 22));</w:t>
      </w:r>
    </w:p>
    <w:p w:rsidR="006D3EA6" w:rsidRDefault="006D3EA6" w:rsidP="006D3EA6">
      <w:r>
        <w:tab/>
      </w:r>
      <w:r>
        <w:tab/>
        <w:t>iniciarTest_pregunta_contadorPregunta.setForeground(Color.WHITE);</w:t>
      </w:r>
    </w:p>
    <w:p w:rsidR="006D3EA6" w:rsidRDefault="006D3EA6" w:rsidP="006D3EA6">
      <w:r>
        <w:tab/>
      </w:r>
      <w:r>
        <w:tab/>
        <w:t>iniciarTest_pregunta_contadorPregunta.setBounds(10, 0, 274, 32);</w:t>
      </w:r>
    </w:p>
    <w:p w:rsidR="006D3EA6" w:rsidRDefault="006D3EA6" w:rsidP="006D3EA6">
      <w:r>
        <w:tab/>
      </w:r>
      <w:r>
        <w:tab/>
        <w:t>iniciarTest_pregunta_panel.add(iniciarTest_pregunta_contadorPregunta);</w:t>
      </w:r>
    </w:p>
    <w:p w:rsidR="006D3EA6" w:rsidRDefault="006D3EA6" w:rsidP="006D3EA6"/>
    <w:p w:rsidR="006D3EA6" w:rsidRDefault="006D3EA6" w:rsidP="006D3EA6">
      <w:r>
        <w:tab/>
      </w:r>
      <w:r>
        <w:tab/>
        <w:t>iniciarTest_respuestaA_panel = new JRespuestaBtn('a');</w:t>
      </w:r>
    </w:p>
    <w:p w:rsidR="006D3EA6" w:rsidRDefault="006D3EA6" w:rsidP="006D3EA6">
      <w:r>
        <w:tab/>
      </w:r>
      <w:r>
        <w:tab/>
        <w:t>iniciarTest_respuestaA_panel.setBackground(COLOR_BACKGROUND);</w:t>
      </w:r>
    </w:p>
    <w:p w:rsidR="006D3EA6" w:rsidRDefault="006D3EA6" w:rsidP="006D3EA6">
      <w:r>
        <w:tab/>
      </w:r>
      <w:r>
        <w:tab/>
        <w:t>iniciarTest_respuestaA_panel.setBounds(10, 170, 760, 109);</w:t>
      </w:r>
    </w:p>
    <w:p w:rsidR="006D3EA6" w:rsidRDefault="006D3EA6" w:rsidP="006D3EA6">
      <w:r>
        <w:tab/>
      </w:r>
      <w:r>
        <w:tab/>
        <w:t>iniciarTest_pregunta_panel.add(iniciarTest_respuestaA_panel);</w:t>
      </w:r>
    </w:p>
    <w:p w:rsidR="006D3EA6" w:rsidRDefault="006D3EA6" w:rsidP="006D3EA6">
      <w:r>
        <w:tab/>
      </w:r>
      <w:r>
        <w:tab/>
        <w:t>iniciarTest_respuestaA_panel.setLayout(null);</w:t>
      </w:r>
    </w:p>
    <w:p w:rsidR="006D3EA6" w:rsidRDefault="006D3EA6" w:rsidP="006D3EA6"/>
    <w:p w:rsidR="006D3EA6" w:rsidRDefault="006D3EA6" w:rsidP="006D3EA6">
      <w:r>
        <w:tab/>
      </w:r>
      <w:r>
        <w:tab/>
        <w:t>iniciarTest_respuestaA_ico = new JLabel("");</w:t>
      </w:r>
    </w:p>
    <w:p w:rsidR="006D3EA6" w:rsidRDefault="006D3EA6" w:rsidP="006D3EA6">
      <w:r>
        <w:tab/>
      </w:r>
      <w:r>
        <w:tab/>
        <w:t>iniciarTest_respuestaA_ico.setIcon(new ImageIcon(Ventana.class.getResource("/imagenes/a_64px.png")));</w:t>
      </w:r>
    </w:p>
    <w:p w:rsidR="006D3EA6" w:rsidRDefault="006D3EA6" w:rsidP="006D3EA6">
      <w:r>
        <w:tab/>
      </w:r>
      <w:r>
        <w:tab/>
        <w:t>iniciarTest_respuestaA_ico.setBounds(0, 22, 64, 64);</w:t>
      </w:r>
    </w:p>
    <w:p w:rsidR="006D3EA6" w:rsidRDefault="006D3EA6" w:rsidP="006D3EA6">
      <w:r>
        <w:tab/>
      </w:r>
      <w:r>
        <w:tab/>
        <w:t>iniciarTest_respuestaA_panel.add(iniciarTest_respuestaA_ico);</w:t>
      </w:r>
    </w:p>
    <w:p w:rsidR="006D3EA6" w:rsidRDefault="006D3EA6" w:rsidP="006D3EA6"/>
    <w:p w:rsidR="006D3EA6" w:rsidRDefault="006D3EA6" w:rsidP="006D3EA6">
      <w:r>
        <w:tab/>
      </w:r>
      <w:r>
        <w:tab/>
        <w:t>iniciarTest_respuestaA_text = new JLabel("Respuesta A");</w:t>
      </w:r>
    </w:p>
    <w:p w:rsidR="006D3EA6" w:rsidRDefault="006D3EA6" w:rsidP="006D3EA6">
      <w:r>
        <w:tab/>
      </w:r>
      <w:r>
        <w:tab/>
        <w:t>iniciarTest_respuestaA_text.setHorizontalAlignment(SwingConstants.CENTER);</w:t>
      </w:r>
    </w:p>
    <w:p w:rsidR="006D3EA6" w:rsidRDefault="006D3EA6" w:rsidP="006D3EA6">
      <w:r>
        <w:tab/>
      </w:r>
      <w:r>
        <w:tab/>
        <w:t>iniciarTest_respuestaA_text.setForeground(Color.WHITE);</w:t>
      </w:r>
    </w:p>
    <w:p w:rsidR="006D3EA6" w:rsidRDefault="006D3EA6" w:rsidP="006D3EA6">
      <w:r>
        <w:tab/>
      </w:r>
      <w:r>
        <w:tab/>
        <w:t>iniciarTest_respuestaA_text.setFont(new Font("Tahoma", Font.BOLD, 18));</w:t>
      </w:r>
    </w:p>
    <w:p w:rsidR="006D3EA6" w:rsidRDefault="006D3EA6" w:rsidP="006D3EA6">
      <w:r>
        <w:tab/>
      </w:r>
      <w:r>
        <w:tab/>
        <w:t>iniciarTest_respuestaA_text.setBounds(74, 11, 676, 87);</w:t>
      </w:r>
    </w:p>
    <w:p w:rsidR="006D3EA6" w:rsidRDefault="006D3EA6" w:rsidP="006D3EA6">
      <w:r>
        <w:tab/>
      </w:r>
      <w:r>
        <w:tab/>
        <w:t>iniciarTest_respuestaA_panel.add(iniciarTest_respuestaA_text);</w:t>
      </w:r>
    </w:p>
    <w:p w:rsidR="006D3EA6" w:rsidRDefault="006D3EA6" w:rsidP="006D3EA6"/>
    <w:p w:rsidR="006D3EA6" w:rsidRDefault="006D3EA6" w:rsidP="006D3EA6">
      <w:r>
        <w:tab/>
      </w:r>
      <w:r>
        <w:tab/>
        <w:t>iniciarTest_respuestaB_panel = new JRespuestaBtn('b');</w:t>
      </w:r>
    </w:p>
    <w:p w:rsidR="006D3EA6" w:rsidRDefault="006D3EA6" w:rsidP="006D3EA6">
      <w:r>
        <w:tab/>
      </w:r>
      <w:r>
        <w:tab/>
        <w:t>iniciarTest_respuestaB_panel.setLayout(null);</w:t>
      </w:r>
    </w:p>
    <w:p w:rsidR="006D3EA6" w:rsidRDefault="006D3EA6" w:rsidP="006D3EA6">
      <w:r>
        <w:tab/>
      </w:r>
      <w:r>
        <w:tab/>
        <w:t>iniciarTest_respuestaB_panel.setBackground(new Color(54, 33, 89));</w:t>
      </w:r>
    </w:p>
    <w:p w:rsidR="006D3EA6" w:rsidRDefault="006D3EA6" w:rsidP="006D3EA6">
      <w:r>
        <w:tab/>
      </w:r>
      <w:r>
        <w:tab/>
        <w:t>iniciarTest_respuestaB_panel.setBounds(10, 290, 760, 109);</w:t>
      </w:r>
    </w:p>
    <w:p w:rsidR="006D3EA6" w:rsidRDefault="006D3EA6" w:rsidP="006D3EA6">
      <w:r>
        <w:tab/>
      </w:r>
      <w:r>
        <w:tab/>
        <w:t>iniciarTest_pregunta_panel.add(iniciarTest_respuestaB_panel);</w:t>
      </w:r>
    </w:p>
    <w:p w:rsidR="006D3EA6" w:rsidRDefault="006D3EA6" w:rsidP="006D3EA6"/>
    <w:p w:rsidR="006D3EA6" w:rsidRDefault="006D3EA6" w:rsidP="006D3EA6">
      <w:r>
        <w:tab/>
      </w:r>
      <w:r>
        <w:tab/>
        <w:t>iniciarTest_respuestaB_ico = new JLabel("");</w:t>
      </w:r>
    </w:p>
    <w:p w:rsidR="006D3EA6" w:rsidRDefault="006D3EA6" w:rsidP="006D3EA6">
      <w:r>
        <w:tab/>
      </w:r>
      <w:r>
        <w:tab/>
        <w:t>iniciarTest_respuestaB_ico.setIcon(new ImageIcon(Ventana.class.getResource("/imagenes/b_64px.png")));</w:t>
      </w:r>
    </w:p>
    <w:p w:rsidR="006D3EA6" w:rsidRDefault="006D3EA6" w:rsidP="006D3EA6">
      <w:r>
        <w:tab/>
      </w:r>
      <w:r>
        <w:tab/>
        <w:t>iniciarTest_respuestaB_ico.setBounds(0, 22, 64, 64);</w:t>
      </w:r>
    </w:p>
    <w:p w:rsidR="006D3EA6" w:rsidRDefault="006D3EA6" w:rsidP="006D3EA6">
      <w:r>
        <w:tab/>
      </w:r>
      <w:r>
        <w:tab/>
        <w:t>iniciarTest_respuestaB_panel.add(iniciarTest_respuestaB_ico);</w:t>
      </w:r>
    </w:p>
    <w:p w:rsidR="006D3EA6" w:rsidRDefault="006D3EA6" w:rsidP="006D3EA6"/>
    <w:p w:rsidR="006D3EA6" w:rsidRDefault="006D3EA6" w:rsidP="006D3EA6">
      <w:r>
        <w:tab/>
      </w:r>
      <w:r>
        <w:tab/>
        <w:t>iniciarTest_respuestaB_text = new JLabel("Respuesta B");</w:t>
      </w:r>
    </w:p>
    <w:p w:rsidR="006D3EA6" w:rsidRDefault="006D3EA6" w:rsidP="006D3EA6">
      <w:r>
        <w:tab/>
      </w:r>
      <w:r>
        <w:tab/>
        <w:t>iniciarTest_respuestaB_text.setHorizontalAlignment(SwingConstants.CENTER);</w:t>
      </w:r>
    </w:p>
    <w:p w:rsidR="006D3EA6" w:rsidRDefault="006D3EA6" w:rsidP="006D3EA6">
      <w:r>
        <w:tab/>
      </w:r>
      <w:r>
        <w:tab/>
        <w:t>iniciarTest_respuestaB_text.setForeground(Color.WHITE);</w:t>
      </w:r>
    </w:p>
    <w:p w:rsidR="006D3EA6" w:rsidRDefault="006D3EA6" w:rsidP="006D3EA6">
      <w:r>
        <w:tab/>
      </w:r>
      <w:r>
        <w:tab/>
        <w:t>iniciarTest_respuestaB_text.setFont(new Font("Tahoma", Font.BOLD, 18));</w:t>
      </w:r>
    </w:p>
    <w:p w:rsidR="006D3EA6" w:rsidRDefault="006D3EA6" w:rsidP="006D3EA6">
      <w:r>
        <w:tab/>
      </w:r>
      <w:r>
        <w:tab/>
        <w:t>iniciarTest_respuestaB_text.setBounds(74, 11, 676, 87);</w:t>
      </w:r>
    </w:p>
    <w:p w:rsidR="006D3EA6" w:rsidRDefault="006D3EA6" w:rsidP="006D3EA6">
      <w:r>
        <w:tab/>
      </w:r>
      <w:r>
        <w:tab/>
        <w:t>iniciarTest_respuestaB_panel.add(iniciarTest_respuestaB_text);</w:t>
      </w:r>
    </w:p>
    <w:p w:rsidR="006D3EA6" w:rsidRDefault="006D3EA6" w:rsidP="006D3EA6"/>
    <w:p w:rsidR="006D3EA6" w:rsidRDefault="006D3EA6" w:rsidP="006D3EA6">
      <w:r>
        <w:tab/>
      </w:r>
      <w:r>
        <w:tab/>
        <w:t>iniciarTest_respuestaC_panel = new JRespuestaBtn('c');</w:t>
      </w:r>
    </w:p>
    <w:p w:rsidR="006D3EA6" w:rsidRDefault="006D3EA6" w:rsidP="006D3EA6">
      <w:r>
        <w:tab/>
      </w:r>
      <w:r>
        <w:tab/>
        <w:t>iniciarTest_respuestaC_panel.setLayout(null);</w:t>
      </w:r>
    </w:p>
    <w:p w:rsidR="006D3EA6" w:rsidRDefault="006D3EA6" w:rsidP="006D3EA6">
      <w:r>
        <w:tab/>
      </w:r>
      <w:r>
        <w:tab/>
        <w:t>iniciarTest_respuestaC_panel.setBackground(new Color(54, 33, 89));</w:t>
      </w:r>
    </w:p>
    <w:p w:rsidR="006D3EA6" w:rsidRDefault="006D3EA6" w:rsidP="006D3EA6">
      <w:r>
        <w:tab/>
      </w:r>
      <w:r>
        <w:tab/>
        <w:t>iniciarTest_respuestaC_panel.setBounds(10, 410, 760, 109);</w:t>
      </w:r>
    </w:p>
    <w:p w:rsidR="006D3EA6" w:rsidRDefault="006D3EA6" w:rsidP="006D3EA6">
      <w:r>
        <w:tab/>
      </w:r>
      <w:r>
        <w:tab/>
        <w:t>iniciarTest_pregunta_panel.add(iniciarTest_respuestaC_panel);</w:t>
      </w:r>
    </w:p>
    <w:p w:rsidR="006D3EA6" w:rsidRDefault="006D3EA6" w:rsidP="006D3EA6"/>
    <w:p w:rsidR="006D3EA6" w:rsidRDefault="006D3EA6" w:rsidP="006D3EA6">
      <w:r>
        <w:tab/>
      </w:r>
      <w:r>
        <w:tab/>
        <w:t>iniciarTest_respuestaC_ico = new JLabel("");</w:t>
      </w:r>
    </w:p>
    <w:p w:rsidR="006D3EA6" w:rsidRDefault="006D3EA6" w:rsidP="006D3EA6">
      <w:r>
        <w:tab/>
      </w:r>
      <w:r>
        <w:tab/>
        <w:t>iniciarTest_respuestaC_ico.setIcon(new ImageIcon(Ventana.class.getResource("/imagenes/c_64px.png")));</w:t>
      </w:r>
    </w:p>
    <w:p w:rsidR="006D3EA6" w:rsidRDefault="006D3EA6" w:rsidP="006D3EA6">
      <w:r>
        <w:tab/>
      </w:r>
      <w:r>
        <w:tab/>
        <w:t>iniciarTest_respuestaC_ico.setBounds(0, 22, 64, 64);</w:t>
      </w:r>
    </w:p>
    <w:p w:rsidR="006D3EA6" w:rsidRDefault="006D3EA6" w:rsidP="006D3EA6">
      <w:r>
        <w:tab/>
      </w:r>
      <w:r>
        <w:tab/>
        <w:t>iniciarTest_respuestaC_panel.add(iniciarTest_respuestaC_ico);</w:t>
      </w:r>
    </w:p>
    <w:p w:rsidR="006D3EA6" w:rsidRDefault="006D3EA6" w:rsidP="006D3EA6"/>
    <w:p w:rsidR="006D3EA6" w:rsidRDefault="006D3EA6" w:rsidP="006D3EA6">
      <w:r>
        <w:tab/>
      </w:r>
      <w:r>
        <w:tab/>
        <w:t>iniciarTest_respuestaC_text = new JLabel("Respuesta C");</w:t>
      </w:r>
    </w:p>
    <w:p w:rsidR="006D3EA6" w:rsidRDefault="006D3EA6" w:rsidP="006D3EA6">
      <w:r>
        <w:tab/>
      </w:r>
      <w:r>
        <w:tab/>
        <w:t>iniciarTest_respuestaC_text.setHorizontalAlignment(SwingConstants.CENTER);</w:t>
      </w:r>
    </w:p>
    <w:p w:rsidR="006D3EA6" w:rsidRDefault="006D3EA6" w:rsidP="006D3EA6">
      <w:r>
        <w:tab/>
      </w:r>
      <w:r>
        <w:tab/>
        <w:t>iniciarTest_respuestaC_text.setForeground(Color.WHITE);</w:t>
      </w:r>
    </w:p>
    <w:p w:rsidR="006D3EA6" w:rsidRDefault="006D3EA6" w:rsidP="006D3EA6">
      <w:r>
        <w:tab/>
      </w:r>
      <w:r>
        <w:tab/>
        <w:t>iniciarTest_respuestaC_text.setFont(new Font("Tahoma", Font.BOLD, 18));</w:t>
      </w:r>
    </w:p>
    <w:p w:rsidR="006D3EA6" w:rsidRDefault="006D3EA6" w:rsidP="006D3EA6">
      <w:r>
        <w:lastRenderedPageBreak/>
        <w:tab/>
      </w:r>
      <w:r>
        <w:tab/>
        <w:t>iniciarTest_respuestaC_text.setBounds(74, 11, 676, 87);</w:t>
      </w:r>
    </w:p>
    <w:p w:rsidR="006D3EA6" w:rsidRDefault="006D3EA6" w:rsidP="006D3EA6">
      <w:r>
        <w:tab/>
      </w:r>
      <w:r>
        <w:tab/>
        <w:t>iniciarTest_respuestaC_panel.add(iniciarTest_respuestaC_text);</w:t>
      </w:r>
    </w:p>
    <w:p w:rsidR="006D3EA6" w:rsidRDefault="006D3EA6" w:rsidP="006D3EA6"/>
    <w:p w:rsidR="006D3EA6" w:rsidRDefault="006D3EA6" w:rsidP="006D3EA6">
      <w:r>
        <w:tab/>
      </w:r>
      <w:r>
        <w:tab/>
        <w:t>iniciarTest_respuestaA_panel.addMouseListener(new RespuestaBtnListener(this, iniciarTest_respuestaA_panel));</w:t>
      </w:r>
    </w:p>
    <w:p w:rsidR="006D3EA6" w:rsidRDefault="006D3EA6" w:rsidP="006D3EA6">
      <w:r>
        <w:tab/>
      </w:r>
      <w:r>
        <w:tab/>
        <w:t>iniciarTest_respuestaB_panel.addMouseListener(new RespuestaBtnListener(this, iniciarTest_respuestaB_panel));</w:t>
      </w:r>
    </w:p>
    <w:p w:rsidR="006D3EA6" w:rsidRDefault="006D3EA6" w:rsidP="006D3EA6">
      <w:r>
        <w:tab/>
      </w:r>
      <w:r>
        <w:tab/>
        <w:t>iniciarTest_respuestaC_panel.addMouseListener(new RespuestaBtnListener(this, iniciarTest_respuestaC_panel));</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Estadisticas() {</w:t>
      </w:r>
    </w:p>
    <w:p w:rsidR="006D3EA6" w:rsidRDefault="006D3EA6" w:rsidP="006D3EA6"/>
    <w:p w:rsidR="006D3EA6" w:rsidRDefault="006D3EA6" w:rsidP="006D3EA6">
      <w:r>
        <w:tab/>
      </w:r>
      <w:r>
        <w:tab/>
        <w:t>display_mostrarEstadisticas = new JDisplay("Estadisticas", "/imagenes/info_96px.png", displays);</w:t>
      </w:r>
    </w:p>
    <w:p w:rsidR="006D3EA6" w:rsidRDefault="006D3EA6" w:rsidP="006D3EA6">
      <w:r>
        <w:tab/>
      </w:r>
      <w:r>
        <w:tab/>
        <w:t>display_mostrarEstadisticas.setBounds(0, 0, 800, 552);</w:t>
      </w:r>
    </w:p>
    <w:p w:rsidR="006D3EA6" w:rsidRDefault="006D3EA6" w:rsidP="006D3EA6">
      <w:r>
        <w:tab/>
      </w:r>
      <w:r>
        <w:tab/>
        <w:t>display_panel.add(display_mostrarEstadisticas);</w:t>
      </w:r>
    </w:p>
    <w:p w:rsidR="006D3EA6" w:rsidRDefault="006D3EA6" w:rsidP="006D3EA6">
      <w:r>
        <w:tab/>
      </w:r>
      <w:r>
        <w:tab/>
        <w:t>display_mostrarEstadisticas.setLayout(null);</w:t>
      </w:r>
    </w:p>
    <w:p w:rsidR="006D3EA6" w:rsidRDefault="006D3EA6" w:rsidP="006D3EA6">
      <w:r>
        <w:tab/>
      </w:r>
      <w:r>
        <w:tab/>
        <w:t>display_mostrarEstadisticas.setOpaque(false);</w:t>
      </w:r>
    </w:p>
    <w:p w:rsidR="006D3EA6" w:rsidRDefault="006D3EA6" w:rsidP="006D3EA6">
      <w:r>
        <w:tab/>
      </w:r>
      <w:r>
        <w:tab/>
        <w:t>display_mostrarEstadisticas.setVisible(false);</w:t>
      </w:r>
    </w:p>
    <w:p w:rsidR="006D3EA6" w:rsidRDefault="006D3EA6" w:rsidP="006D3EA6"/>
    <w:p w:rsidR="006D3EA6" w:rsidRDefault="006D3EA6" w:rsidP="006D3EA6">
      <w:r>
        <w:tab/>
      </w:r>
      <w:r>
        <w:tab/>
        <w:t>mostrarEstadisticas_aprobados_numero = new JLabel("30");</w:t>
      </w:r>
    </w:p>
    <w:p w:rsidR="006D3EA6" w:rsidRDefault="006D3EA6" w:rsidP="006D3EA6">
      <w:r>
        <w:tab/>
      </w:r>
      <w:r>
        <w:tab/>
        <w:t>mostrarEstadisticas_aprobados_numero.setForeground(COLOR_CHECK);</w:t>
      </w:r>
    </w:p>
    <w:p w:rsidR="006D3EA6" w:rsidRDefault="006D3EA6" w:rsidP="006D3EA6">
      <w:r>
        <w:tab/>
      </w:r>
      <w:r>
        <w:tab/>
        <w:t>mostrarEstadisticas_aprobados_numero.setHorizontalAlignment(SwingConstants.CENTER);</w:t>
      </w:r>
    </w:p>
    <w:p w:rsidR="006D3EA6" w:rsidRDefault="006D3EA6" w:rsidP="006D3EA6">
      <w:r>
        <w:tab/>
      </w:r>
      <w:r>
        <w:tab/>
        <w:t>mostrarEstadisticas_aprobados_numero.setFont(new Font("Arial", Font.BOLD, 96));</w:t>
      </w:r>
    </w:p>
    <w:p w:rsidR="006D3EA6" w:rsidRDefault="006D3EA6" w:rsidP="006D3EA6">
      <w:r>
        <w:tab/>
      </w:r>
      <w:r>
        <w:tab/>
        <w:t>mostrarEstadisticas_aprobados_numero.setBounds(54, 312, 114, 104);</w:t>
      </w:r>
    </w:p>
    <w:p w:rsidR="006D3EA6" w:rsidRDefault="006D3EA6" w:rsidP="006D3EA6">
      <w:r>
        <w:tab/>
      </w:r>
      <w:r>
        <w:tab/>
        <w:t>display_mostrarEstadisticas.add(mostrarEstadisticas_aprobados_numero);</w:t>
      </w:r>
    </w:p>
    <w:p w:rsidR="006D3EA6" w:rsidRDefault="006D3EA6" w:rsidP="006D3EA6"/>
    <w:p w:rsidR="006D3EA6" w:rsidRDefault="006D3EA6" w:rsidP="006D3EA6">
      <w:r>
        <w:tab/>
      </w:r>
      <w:r>
        <w:tab/>
        <w:t>mostrarEstadisticas_aprobados_text = new JLabel("Aprobados");</w:t>
      </w:r>
    </w:p>
    <w:p w:rsidR="006D3EA6" w:rsidRDefault="006D3EA6" w:rsidP="006D3EA6">
      <w:r>
        <w:lastRenderedPageBreak/>
        <w:tab/>
      </w:r>
      <w:r>
        <w:tab/>
        <w:t>mostrarEstadisticas_aprobados_text.setHorizontalAlignment(SwingConstants.CENTER);</w:t>
      </w:r>
    </w:p>
    <w:p w:rsidR="006D3EA6" w:rsidRDefault="006D3EA6" w:rsidP="006D3EA6">
      <w:r>
        <w:tab/>
      </w:r>
      <w:r>
        <w:tab/>
        <w:t>mostrarEstadisticas_aprobados_text.setFont(new Font("Tahoma", Font.BOLD, 38));</w:t>
      </w:r>
    </w:p>
    <w:p w:rsidR="006D3EA6" w:rsidRDefault="006D3EA6" w:rsidP="006D3EA6">
      <w:r>
        <w:tab/>
      </w:r>
      <w:r>
        <w:tab/>
        <w:t>mostrarEstadisticas_aprobados_text.setForeground(COLOR_CHECK);</w:t>
      </w:r>
    </w:p>
    <w:p w:rsidR="006D3EA6" w:rsidRDefault="006D3EA6" w:rsidP="006D3EA6">
      <w:r>
        <w:tab/>
      </w:r>
      <w:r>
        <w:tab/>
        <w:t>mostrarEstadisticas_aprobados_text.setBounds(10, 410, 210, 52);</w:t>
      </w:r>
    </w:p>
    <w:p w:rsidR="006D3EA6" w:rsidRDefault="006D3EA6" w:rsidP="006D3EA6">
      <w:r>
        <w:tab/>
      </w:r>
      <w:r>
        <w:tab/>
        <w:t>display_mostrarEstadisticas.add(mostrarEstadisticas_aprobados_text);</w:t>
      </w:r>
    </w:p>
    <w:p w:rsidR="006D3EA6" w:rsidRDefault="006D3EA6" w:rsidP="006D3EA6"/>
    <w:p w:rsidR="006D3EA6" w:rsidRDefault="006D3EA6" w:rsidP="006D3EA6">
      <w:r>
        <w:tab/>
      </w:r>
      <w:r>
        <w:tab/>
        <w:t>mostrarEstadisticas_suspendos_numero = new JLabel("30");</w:t>
      </w:r>
    </w:p>
    <w:p w:rsidR="006D3EA6" w:rsidRDefault="006D3EA6" w:rsidP="006D3EA6">
      <w:r>
        <w:tab/>
      </w:r>
      <w:r>
        <w:tab/>
        <w:t>mostrarEstadisticas_suspendos_numero.setHorizontalAlignment(SwingConstants.CENTER);</w:t>
      </w:r>
    </w:p>
    <w:p w:rsidR="006D3EA6" w:rsidRDefault="006D3EA6" w:rsidP="006D3EA6">
      <w:r>
        <w:tab/>
      </w:r>
      <w:r>
        <w:tab/>
        <w:t>mostrarEstadisticas_suspendos_numero.setForeground(COLOR_DANGER);</w:t>
      </w:r>
    </w:p>
    <w:p w:rsidR="006D3EA6" w:rsidRDefault="006D3EA6" w:rsidP="006D3EA6">
      <w:r>
        <w:tab/>
      </w:r>
      <w:r>
        <w:tab/>
        <w:t>mostrarEstadisticas_suspendos_numero.setFont(new Font("Arial", Font.BOLD, 96));</w:t>
      </w:r>
    </w:p>
    <w:p w:rsidR="006D3EA6" w:rsidRDefault="006D3EA6" w:rsidP="006D3EA6">
      <w:r>
        <w:tab/>
      </w:r>
      <w:r>
        <w:tab/>
        <w:t>mostrarEstadisticas_suspendos_numero.setBounds(340, 312, 114, 104);</w:t>
      </w:r>
    </w:p>
    <w:p w:rsidR="006D3EA6" w:rsidRDefault="006D3EA6" w:rsidP="006D3EA6">
      <w:r>
        <w:tab/>
      </w:r>
      <w:r>
        <w:tab/>
        <w:t>display_mostrarEstadisticas.add(mostrarEstadisticas_suspendos_numero);</w:t>
      </w:r>
    </w:p>
    <w:p w:rsidR="006D3EA6" w:rsidRDefault="006D3EA6" w:rsidP="006D3EA6"/>
    <w:p w:rsidR="006D3EA6" w:rsidRDefault="006D3EA6" w:rsidP="006D3EA6">
      <w:r>
        <w:tab/>
      </w:r>
      <w:r>
        <w:tab/>
        <w:t>mostrarEstadisticas_suspendos_text = new JLabel("Suspensos");</w:t>
      </w:r>
    </w:p>
    <w:p w:rsidR="006D3EA6" w:rsidRDefault="006D3EA6" w:rsidP="006D3EA6">
      <w:r>
        <w:tab/>
      </w:r>
      <w:r>
        <w:tab/>
        <w:t>mostrarEstadisticas_suspendos_text.setHorizontalAlignment(SwingConstants.CENTER);</w:t>
      </w:r>
    </w:p>
    <w:p w:rsidR="006D3EA6" w:rsidRDefault="006D3EA6" w:rsidP="006D3EA6">
      <w:r>
        <w:tab/>
      </w:r>
      <w:r>
        <w:tab/>
        <w:t>mostrarEstadisticas_suspendos_text.setForeground(COLOR_DANGER);</w:t>
      </w:r>
    </w:p>
    <w:p w:rsidR="006D3EA6" w:rsidRDefault="006D3EA6" w:rsidP="006D3EA6">
      <w:r>
        <w:tab/>
      </w:r>
      <w:r>
        <w:tab/>
        <w:t>mostrarEstadisticas_suspendos_text.setFont(new Font("Tahoma", Font.BOLD, 38));</w:t>
      </w:r>
    </w:p>
    <w:p w:rsidR="006D3EA6" w:rsidRDefault="006D3EA6" w:rsidP="006D3EA6">
      <w:r>
        <w:tab/>
      </w:r>
      <w:r>
        <w:tab/>
        <w:t>mostrarEstadisticas_suspendos_text.setBounds(290, 406, 216, 52);</w:t>
      </w:r>
    </w:p>
    <w:p w:rsidR="006D3EA6" w:rsidRDefault="006D3EA6" w:rsidP="006D3EA6">
      <w:r>
        <w:tab/>
      </w:r>
      <w:r>
        <w:tab/>
        <w:t>display_mostrarEstadisticas.add(mostrarEstadisticas_suspendos_text);</w:t>
      </w:r>
    </w:p>
    <w:p w:rsidR="006D3EA6" w:rsidRDefault="006D3EA6" w:rsidP="006D3EA6"/>
    <w:p w:rsidR="006D3EA6" w:rsidRDefault="006D3EA6" w:rsidP="006D3EA6">
      <w:r>
        <w:tab/>
      </w:r>
      <w:r>
        <w:tab/>
        <w:t>mostrarEstadisticas_media_numero = new JLabel("30");</w:t>
      </w:r>
    </w:p>
    <w:p w:rsidR="006D3EA6" w:rsidRDefault="006D3EA6" w:rsidP="006D3EA6">
      <w:r>
        <w:tab/>
      </w:r>
      <w:r>
        <w:tab/>
        <w:t>mostrarEstadisticas_media_numero.setHorizontalAlignment(SwingConstants.CENTER);</w:t>
      </w:r>
    </w:p>
    <w:p w:rsidR="006D3EA6" w:rsidRDefault="006D3EA6" w:rsidP="006D3EA6">
      <w:r>
        <w:tab/>
      </w:r>
      <w:r>
        <w:tab/>
        <w:t>mostrarEstadisticas_media_numero.setForeground(COLOR_ERROR);</w:t>
      </w:r>
    </w:p>
    <w:p w:rsidR="006D3EA6" w:rsidRDefault="006D3EA6" w:rsidP="006D3EA6">
      <w:r>
        <w:tab/>
      </w:r>
      <w:r>
        <w:tab/>
        <w:t>mostrarEstadisticas_media_numero.setFont(new Font("Arial", Font.BOLD, 96));</w:t>
      </w:r>
    </w:p>
    <w:p w:rsidR="006D3EA6" w:rsidRDefault="006D3EA6" w:rsidP="006D3EA6">
      <w:r>
        <w:lastRenderedPageBreak/>
        <w:tab/>
      </w:r>
      <w:r>
        <w:tab/>
        <w:t>mostrarEstadisticas_media_numero.setBounds(561, 312, 229, 104);</w:t>
      </w:r>
    </w:p>
    <w:p w:rsidR="006D3EA6" w:rsidRDefault="006D3EA6" w:rsidP="006D3EA6">
      <w:r>
        <w:tab/>
      </w:r>
      <w:r>
        <w:tab/>
        <w:t>display_mostrarEstadisticas.add(mostrarEstadisticas_media_numero);</w:t>
      </w:r>
    </w:p>
    <w:p w:rsidR="006D3EA6" w:rsidRDefault="006D3EA6" w:rsidP="006D3EA6"/>
    <w:p w:rsidR="006D3EA6" w:rsidRDefault="006D3EA6" w:rsidP="006D3EA6">
      <w:r>
        <w:tab/>
      </w:r>
      <w:r>
        <w:tab/>
        <w:t>mostrarEstadisticas_media_text = new JLabel("Media fallos");</w:t>
      </w:r>
    </w:p>
    <w:p w:rsidR="006D3EA6" w:rsidRDefault="006D3EA6" w:rsidP="006D3EA6">
      <w:r>
        <w:tab/>
      </w:r>
      <w:r>
        <w:tab/>
        <w:t>mostrarEstadisticas_media_text.setHorizontalAlignment(SwingConstants.CENTER);</w:t>
      </w:r>
    </w:p>
    <w:p w:rsidR="006D3EA6" w:rsidRDefault="006D3EA6" w:rsidP="006D3EA6">
      <w:r>
        <w:tab/>
      </w:r>
      <w:r>
        <w:tab/>
        <w:t>mostrarEstadisticas_media_text.setForeground(COLOR_ERROR);</w:t>
      </w:r>
    </w:p>
    <w:p w:rsidR="006D3EA6" w:rsidRDefault="006D3EA6" w:rsidP="006D3EA6">
      <w:r>
        <w:tab/>
      </w:r>
      <w:r>
        <w:tab/>
        <w:t>mostrarEstadisticas_media_text.setFont(new Font("Tahoma", Font.BOLD, 38));</w:t>
      </w:r>
    </w:p>
    <w:p w:rsidR="006D3EA6" w:rsidRDefault="006D3EA6" w:rsidP="006D3EA6">
      <w:r>
        <w:tab/>
      </w:r>
      <w:r>
        <w:tab/>
        <w:t>mostrarEstadisticas_media_text.setBounds(561, 410, 229, 52);</w:t>
      </w:r>
    </w:p>
    <w:p w:rsidR="006D3EA6" w:rsidRDefault="006D3EA6" w:rsidP="006D3EA6">
      <w:r>
        <w:tab/>
      </w:r>
      <w:r>
        <w:tab/>
        <w:t>display_mostrarEstadisticas.add(mostrarEstadisticas_media_text);</w:t>
      </w:r>
    </w:p>
    <w:p w:rsidR="006D3EA6" w:rsidRDefault="006D3EA6" w:rsidP="006D3EA6"/>
    <w:p w:rsidR="006D3EA6" w:rsidRDefault="006D3EA6" w:rsidP="006D3EA6">
      <w:r>
        <w:tab/>
      </w:r>
      <w:r>
        <w:tab/>
        <w:t>mostrarEstadisticas_test_numero = new JLabel("30");</w:t>
      </w:r>
    </w:p>
    <w:p w:rsidR="006D3EA6" w:rsidRDefault="006D3EA6" w:rsidP="006D3EA6">
      <w:r>
        <w:tab/>
      </w:r>
      <w:r>
        <w:tab/>
        <w:t>mostrarEstadisticas_test_numero.setHorizontalAlignment(SwingConstants.CENTER);</w:t>
      </w:r>
    </w:p>
    <w:p w:rsidR="006D3EA6" w:rsidRDefault="006D3EA6" w:rsidP="006D3EA6">
      <w:r>
        <w:tab/>
      </w:r>
      <w:r>
        <w:tab/>
        <w:t>mostrarEstadisticas_test_numero.setForeground(Color.WHITE);</w:t>
      </w:r>
    </w:p>
    <w:p w:rsidR="006D3EA6" w:rsidRDefault="006D3EA6" w:rsidP="006D3EA6">
      <w:r>
        <w:tab/>
      </w:r>
      <w:r>
        <w:tab/>
        <w:t>mostrarEstadisticas_test_numero.setFont(new Font("Arial", Font.BOLD, 96));</w:t>
      </w:r>
    </w:p>
    <w:p w:rsidR="006D3EA6" w:rsidRDefault="006D3EA6" w:rsidP="006D3EA6">
      <w:r>
        <w:tab/>
      </w:r>
      <w:r>
        <w:tab/>
        <w:t>mostrarEstadisticas_test_numero.setBounds(41, 159, 114, 104);</w:t>
      </w:r>
    </w:p>
    <w:p w:rsidR="006D3EA6" w:rsidRDefault="006D3EA6" w:rsidP="006D3EA6">
      <w:r>
        <w:tab/>
      </w:r>
      <w:r>
        <w:tab/>
        <w:t>display_mostrarEstadisticas.add(mostrarEstadisticas_test_numero);</w:t>
      </w:r>
    </w:p>
    <w:p w:rsidR="006D3EA6" w:rsidRDefault="006D3EA6" w:rsidP="006D3EA6"/>
    <w:p w:rsidR="006D3EA6" w:rsidRDefault="006D3EA6" w:rsidP="006D3EA6">
      <w:r>
        <w:tab/>
      </w:r>
      <w:r>
        <w:tab/>
        <w:t>mostrarEstadisticas_test_text = new JLabel("Test realizados");</w:t>
      </w:r>
    </w:p>
    <w:p w:rsidR="006D3EA6" w:rsidRDefault="006D3EA6" w:rsidP="006D3EA6">
      <w:r>
        <w:tab/>
      </w:r>
      <w:r>
        <w:tab/>
        <w:t>mostrarEstadisticas_test_text.setHorizontalAlignment(SwingConstants.CENTER);</w:t>
      </w:r>
    </w:p>
    <w:p w:rsidR="006D3EA6" w:rsidRDefault="006D3EA6" w:rsidP="006D3EA6">
      <w:r>
        <w:tab/>
      </w:r>
      <w:r>
        <w:tab/>
        <w:t>mostrarEstadisticas_test_text.setForeground(Color.WHITE);</w:t>
      </w:r>
    </w:p>
    <w:p w:rsidR="006D3EA6" w:rsidRDefault="006D3EA6" w:rsidP="006D3EA6">
      <w:r>
        <w:tab/>
      </w:r>
      <w:r>
        <w:tab/>
        <w:t>mostrarEstadisticas_test_text.setFont(new Font("Tahoma", Font.BOLD, 38));</w:t>
      </w:r>
    </w:p>
    <w:p w:rsidR="006D3EA6" w:rsidRDefault="006D3EA6" w:rsidP="006D3EA6">
      <w:r>
        <w:tab/>
      </w:r>
      <w:r>
        <w:tab/>
        <w:t>mostrarEstadisticas_test_text.setBounds(145, 192, 333, 52);</w:t>
      </w:r>
    </w:p>
    <w:p w:rsidR="006D3EA6" w:rsidRDefault="006D3EA6" w:rsidP="006D3EA6">
      <w:r>
        <w:tab/>
      </w:r>
      <w:r>
        <w:tab/>
        <w:t>display_mostrarEstadisticas.add(mostrarEstadisticas_test_text);</w:t>
      </w:r>
    </w:p>
    <w:p w:rsidR="006D3EA6" w:rsidRDefault="006D3EA6" w:rsidP="006D3EA6"/>
    <w:p w:rsidR="006D3EA6" w:rsidRDefault="006D3EA6" w:rsidP="006D3EA6">
      <w:r>
        <w:tab/>
      </w:r>
      <w:r>
        <w:tab/>
        <w:t>mostrarEstadisticas_separator1 = new JSeparator();</w:t>
      </w:r>
    </w:p>
    <w:p w:rsidR="006D3EA6" w:rsidRDefault="006D3EA6" w:rsidP="006D3EA6">
      <w:r>
        <w:tab/>
      </w:r>
      <w:r>
        <w:tab/>
        <w:t>mostrarEstadisticas_separator1.setBounds(10, 284, 780, 2);</w:t>
      </w:r>
    </w:p>
    <w:p w:rsidR="006D3EA6" w:rsidRDefault="006D3EA6" w:rsidP="006D3EA6">
      <w:r>
        <w:tab/>
      </w:r>
      <w:r>
        <w:tab/>
        <w:t>display_mostrarEstadisticas.add(mostrarEstadisticas_separator1);</w:t>
      </w:r>
    </w:p>
    <w:p w:rsidR="006D3EA6" w:rsidRDefault="006D3EA6" w:rsidP="006D3EA6"/>
    <w:p w:rsidR="006D3EA6" w:rsidRDefault="006D3EA6" w:rsidP="006D3EA6">
      <w:r>
        <w:lastRenderedPageBreak/>
        <w:tab/>
      </w:r>
      <w:r>
        <w:tab/>
        <w:t>mostrarEstadisticas_separator2 = new JSeparator();</w:t>
      </w:r>
    </w:p>
    <w:p w:rsidR="006D3EA6" w:rsidRDefault="006D3EA6" w:rsidP="006D3EA6">
      <w:r>
        <w:tab/>
      </w:r>
      <w:r>
        <w:tab/>
        <w:t>mostrarEstadisticas_separator2.setBounds(10, 141, 780, 2);</w:t>
      </w:r>
    </w:p>
    <w:p w:rsidR="006D3EA6" w:rsidRDefault="006D3EA6" w:rsidP="006D3EA6">
      <w:r>
        <w:tab/>
      </w:r>
      <w:r>
        <w:tab/>
        <w:t>display_mostrarEstadisticas.add(mostrarEstadisticas_separator2);</w:t>
      </w:r>
    </w:p>
    <w:p w:rsidR="006D3EA6" w:rsidRDefault="006D3EA6" w:rsidP="006D3EA6"/>
    <w:p w:rsidR="006D3EA6" w:rsidRDefault="006D3EA6" w:rsidP="006D3EA6">
      <w:r>
        <w:tab/>
      </w:r>
      <w:r>
        <w:tab/>
        <w:t>mostrarEstadisticas_nick_text = new JLabel("Nick");</w:t>
      </w:r>
    </w:p>
    <w:p w:rsidR="006D3EA6" w:rsidRDefault="006D3EA6" w:rsidP="006D3EA6">
      <w:r>
        <w:tab/>
      </w:r>
      <w:r>
        <w:tab/>
        <w:t>mostrarEstadisticas_nick_text.setForeground(Color.WHITE);</w:t>
      </w:r>
    </w:p>
    <w:p w:rsidR="006D3EA6" w:rsidRDefault="006D3EA6" w:rsidP="006D3EA6">
      <w:r>
        <w:tab/>
      </w:r>
      <w:r>
        <w:tab/>
        <w:t>mostrarEstadisticas_nick_text.setFont(new Font("Tahoma", Font.BOLD, 38));</w:t>
      </w:r>
    </w:p>
    <w:p w:rsidR="006D3EA6" w:rsidRDefault="006D3EA6" w:rsidP="006D3EA6">
      <w:r>
        <w:tab/>
      </w:r>
      <w:r>
        <w:tab/>
        <w:t>mostrarEstadisticas_nick_text.setBounds(10, 48, 780, 52);</w:t>
      </w:r>
    </w:p>
    <w:p w:rsidR="006D3EA6" w:rsidRDefault="006D3EA6" w:rsidP="006D3EA6">
      <w:r>
        <w:tab/>
      </w:r>
      <w:r>
        <w:tab/>
        <w:t>display_mostrarEstadisticas.add(mostrarEstadisticas_nick_text);</w:t>
      </w:r>
    </w:p>
    <w:p w:rsidR="006D3EA6" w:rsidRDefault="006D3EA6" w:rsidP="006D3EA6"/>
    <w:p w:rsidR="006D3EA6" w:rsidRDefault="006D3EA6" w:rsidP="006D3EA6">
      <w:r>
        <w:tab/>
        <w:t>}</w:t>
      </w:r>
    </w:p>
    <w:p w:rsidR="006D3EA6" w:rsidRDefault="006D3EA6" w:rsidP="006D3EA6">
      <w:r>
        <w:tab/>
        <w:t>// NavPanel inivitado</w:t>
      </w:r>
    </w:p>
    <w:p w:rsidR="006D3EA6" w:rsidRDefault="006D3EA6" w:rsidP="006D3EA6"/>
    <w:p w:rsidR="006D3EA6" w:rsidRDefault="006D3EA6" w:rsidP="006D3EA6">
      <w:r>
        <w:tab/>
        <w:t>private void cargarNavPanelInvitado() {</w:t>
      </w:r>
    </w:p>
    <w:p w:rsidR="006D3EA6" w:rsidRDefault="006D3EA6" w:rsidP="006D3EA6">
      <w:r>
        <w:tab/>
      </w:r>
      <w:r>
        <w:tab/>
        <w:t>// NavPanel invitado</w:t>
      </w:r>
    </w:p>
    <w:p w:rsidR="006D3EA6" w:rsidRDefault="006D3EA6" w:rsidP="006D3EA6">
      <w:r>
        <w:tab/>
      </w:r>
      <w:r>
        <w:tab/>
        <w:t>navPanel_invitado = new JPanel();</w:t>
      </w:r>
    </w:p>
    <w:p w:rsidR="006D3EA6" w:rsidRDefault="006D3EA6" w:rsidP="006D3EA6">
      <w:r>
        <w:tab/>
      </w:r>
      <w:r>
        <w:tab/>
        <w:t>navPanel_invitado.setBounds(0, 0, 300, 464);</w:t>
      </w:r>
    </w:p>
    <w:p w:rsidR="006D3EA6" w:rsidRDefault="006D3EA6" w:rsidP="006D3EA6">
      <w:r>
        <w:tab/>
      </w:r>
      <w:r>
        <w:tab/>
        <w:t>nav_panel.add(navPanel_invitado);</w:t>
      </w:r>
    </w:p>
    <w:p w:rsidR="006D3EA6" w:rsidRDefault="006D3EA6" w:rsidP="006D3EA6">
      <w:r>
        <w:tab/>
      </w:r>
      <w:r>
        <w:tab/>
        <w:t>navPanel_invitado.setOpaque(false);</w:t>
      </w:r>
    </w:p>
    <w:p w:rsidR="006D3EA6" w:rsidRDefault="006D3EA6" w:rsidP="006D3EA6">
      <w:r>
        <w:tab/>
      </w:r>
      <w:r>
        <w:tab/>
        <w:t>navPanel_invitado.setLayout(null);</w:t>
      </w:r>
    </w:p>
    <w:p w:rsidR="006D3EA6" w:rsidRDefault="006D3EA6" w:rsidP="006D3EA6">
      <w:r>
        <w:tab/>
      </w:r>
      <w:r>
        <w:tab/>
        <w:t>opciones_invitado.setNav_panel(navPanel_invitado);</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login</w:t>
      </w:r>
    </w:p>
    <w:p w:rsidR="006D3EA6" w:rsidRDefault="006D3EA6" w:rsidP="006D3EA6">
      <w:r>
        <w:tab/>
      </w:r>
      <w:r>
        <w:tab/>
        <w:t>opt_login = new JOption(display_login, "Iniciar sesi\u00F3n", "/imagenes/login_32px.png", opciones_invitado);</w:t>
      </w:r>
    </w:p>
    <w:p w:rsidR="006D3EA6" w:rsidRDefault="006D3EA6" w:rsidP="006D3EA6">
      <w:r>
        <w:tab/>
      </w:r>
      <w:r>
        <w:tab/>
        <w:t>opt_login.setBounds(0, 11, 300, 48);</w:t>
      </w:r>
    </w:p>
    <w:p w:rsidR="006D3EA6" w:rsidRDefault="006D3EA6" w:rsidP="006D3EA6">
      <w:r>
        <w:tab/>
      </w:r>
      <w:r>
        <w:tab/>
        <w:t>navPanel_invitado.add(opt_login);</w:t>
      </w:r>
    </w:p>
    <w:p w:rsidR="006D3EA6" w:rsidRDefault="006D3EA6" w:rsidP="006D3EA6">
      <w:r>
        <w:tab/>
      </w:r>
      <w:r>
        <w:tab/>
        <w:t>opt_login.setBackground(COLOR_BACKGROUND);</w:t>
      </w:r>
    </w:p>
    <w:p w:rsidR="006D3EA6" w:rsidRDefault="006D3EA6" w:rsidP="006D3EA6">
      <w:r>
        <w:tab/>
      </w:r>
      <w:r>
        <w:tab/>
        <w:t>opt_login.setLayout(null);</w:t>
      </w:r>
    </w:p>
    <w:p w:rsidR="006D3EA6" w:rsidRDefault="006D3EA6" w:rsidP="006D3EA6">
      <w:r>
        <w:lastRenderedPageBreak/>
        <w:tab/>
      </w:r>
      <w:r>
        <w:tab/>
        <w:t>opt_login.addMouseListener(new OptionListener(opt_login));</w:t>
      </w:r>
    </w:p>
    <w:p w:rsidR="006D3EA6" w:rsidRDefault="006D3EA6" w:rsidP="006D3EA6"/>
    <w:p w:rsidR="006D3EA6" w:rsidRDefault="006D3EA6" w:rsidP="006D3EA6">
      <w:r>
        <w:tab/>
      </w:r>
      <w:r>
        <w:tab/>
        <w:t>opt_login_ico = new JLabel("");</w:t>
      </w:r>
    </w:p>
    <w:p w:rsidR="006D3EA6" w:rsidRDefault="006D3EA6" w:rsidP="006D3EA6">
      <w:r>
        <w:tab/>
      </w:r>
      <w:r>
        <w:tab/>
        <w:t>opt_login_ico.setIcon(new ImageIcon(Ventana.class.getResource(opt_login.getIco_path())));</w:t>
      </w:r>
    </w:p>
    <w:p w:rsidR="006D3EA6" w:rsidRDefault="006D3EA6" w:rsidP="006D3EA6">
      <w:r>
        <w:tab/>
      </w:r>
      <w:r>
        <w:tab/>
        <w:t>opt_login_ico.setBounds(10, 0, 48, 48);</w:t>
      </w:r>
    </w:p>
    <w:p w:rsidR="006D3EA6" w:rsidRDefault="006D3EA6" w:rsidP="006D3EA6">
      <w:r>
        <w:tab/>
      </w:r>
      <w:r>
        <w:tab/>
        <w:t>opt_login.add(opt_login_ico);</w:t>
      </w:r>
    </w:p>
    <w:p w:rsidR="006D3EA6" w:rsidRDefault="006D3EA6" w:rsidP="006D3EA6"/>
    <w:p w:rsidR="006D3EA6" w:rsidRDefault="006D3EA6" w:rsidP="006D3EA6">
      <w:r>
        <w:tab/>
      </w:r>
      <w:r>
        <w:tab/>
        <w:t>opt_login_text = new JLabel(opt_login.getText());</w:t>
      </w:r>
    </w:p>
    <w:p w:rsidR="006D3EA6" w:rsidRDefault="006D3EA6" w:rsidP="006D3EA6">
      <w:r>
        <w:tab/>
      </w:r>
      <w:r>
        <w:tab/>
        <w:t>opt_login_text.setForeground(Color.WHITE);</w:t>
      </w:r>
    </w:p>
    <w:p w:rsidR="006D3EA6" w:rsidRDefault="006D3EA6" w:rsidP="006D3EA6">
      <w:r>
        <w:tab/>
      </w:r>
      <w:r>
        <w:tab/>
        <w:t>opt_login_text.setFont(new Font("Tahoma", Font.PLAIN, 18));</w:t>
      </w:r>
    </w:p>
    <w:p w:rsidR="006D3EA6" w:rsidRDefault="006D3EA6" w:rsidP="006D3EA6">
      <w:r>
        <w:tab/>
      </w:r>
      <w:r>
        <w:tab/>
        <w:t>opt_login_text.setBounds(68, 11, 222, 26);</w:t>
      </w:r>
    </w:p>
    <w:p w:rsidR="006D3EA6" w:rsidRDefault="006D3EA6" w:rsidP="006D3EA6">
      <w:r>
        <w:tab/>
      </w:r>
      <w:r>
        <w:tab/>
        <w:t>opt_login.add(opt_login_text);</w:t>
      </w:r>
    </w:p>
    <w:p w:rsidR="006D3EA6" w:rsidRDefault="006D3EA6" w:rsidP="006D3EA6"/>
    <w:p w:rsidR="006D3EA6" w:rsidRDefault="006D3EA6" w:rsidP="006D3EA6">
      <w:r>
        <w:tab/>
      </w:r>
      <w:r>
        <w:tab/>
        <w:t>// option registro</w:t>
      </w:r>
    </w:p>
    <w:p w:rsidR="006D3EA6" w:rsidRDefault="006D3EA6" w:rsidP="006D3EA6">
      <w:r>
        <w:tab/>
      </w:r>
      <w:r>
        <w:tab/>
        <w:t>opt_reg = new JOption(display_reg, "Crear una cuenta", "/imagenes/reg_32px.png", opciones_invitado);</w:t>
      </w:r>
    </w:p>
    <w:p w:rsidR="006D3EA6" w:rsidRDefault="006D3EA6" w:rsidP="006D3EA6">
      <w:r>
        <w:tab/>
      </w:r>
      <w:r>
        <w:tab/>
        <w:t>opt_reg.setLayout(null);</w:t>
      </w:r>
    </w:p>
    <w:p w:rsidR="006D3EA6" w:rsidRDefault="006D3EA6" w:rsidP="006D3EA6">
      <w:r>
        <w:tab/>
      </w:r>
      <w:r>
        <w:tab/>
        <w:t>opt_reg.setBackground(new Color(54, 33, 89));</w:t>
      </w:r>
    </w:p>
    <w:p w:rsidR="006D3EA6" w:rsidRDefault="006D3EA6" w:rsidP="006D3EA6">
      <w:r>
        <w:tab/>
      </w:r>
      <w:r>
        <w:tab/>
        <w:t>opt_reg.setBounds(0, 59, 300, 48);</w:t>
      </w:r>
    </w:p>
    <w:p w:rsidR="006D3EA6" w:rsidRDefault="006D3EA6" w:rsidP="006D3EA6">
      <w:r>
        <w:tab/>
      </w:r>
      <w:r>
        <w:tab/>
        <w:t>navPanel_invitado.add(opt_reg);</w:t>
      </w:r>
    </w:p>
    <w:p w:rsidR="006D3EA6" w:rsidRDefault="006D3EA6" w:rsidP="006D3EA6">
      <w:r>
        <w:tab/>
      </w:r>
      <w:r>
        <w:tab/>
        <w:t>opt_reg.addMouseListener(new OptionListener(opt_reg));</w:t>
      </w:r>
    </w:p>
    <w:p w:rsidR="006D3EA6" w:rsidRDefault="006D3EA6" w:rsidP="006D3EA6"/>
    <w:p w:rsidR="006D3EA6" w:rsidRDefault="006D3EA6" w:rsidP="006D3EA6">
      <w:r>
        <w:tab/>
      </w:r>
      <w:r>
        <w:tab/>
        <w:t>opt_reg_ico = new JLabel("");</w:t>
      </w:r>
    </w:p>
    <w:p w:rsidR="006D3EA6" w:rsidRDefault="006D3EA6" w:rsidP="006D3EA6">
      <w:r>
        <w:tab/>
      </w:r>
      <w:r>
        <w:tab/>
        <w:t>opt_reg_ico.setIcon(new ImageIcon(Ventana.class.getResource(opt_reg.getIco_path())));</w:t>
      </w:r>
    </w:p>
    <w:p w:rsidR="006D3EA6" w:rsidRDefault="006D3EA6" w:rsidP="006D3EA6">
      <w:r>
        <w:tab/>
      </w:r>
      <w:r>
        <w:tab/>
        <w:t>opt_reg_ico.setBounds(10, 0, 48, 48);</w:t>
      </w:r>
    </w:p>
    <w:p w:rsidR="006D3EA6" w:rsidRDefault="006D3EA6" w:rsidP="006D3EA6">
      <w:r>
        <w:tab/>
      </w:r>
      <w:r>
        <w:tab/>
        <w:t>opt_reg.add(opt_reg_ico);</w:t>
      </w:r>
    </w:p>
    <w:p w:rsidR="006D3EA6" w:rsidRDefault="006D3EA6" w:rsidP="006D3EA6"/>
    <w:p w:rsidR="006D3EA6" w:rsidRDefault="006D3EA6" w:rsidP="006D3EA6">
      <w:r>
        <w:tab/>
      </w:r>
      <w:r>
        <w:tab/>
        <w:t>opt_reg_text = new JLabel("Crear una cuenta");</w:t>
      </w:r>
    </w:p>
    <w:p w:rsidR="006D3EA6" w:rsidRDefault="006D3EA6" w:rsidP="006D3EA6">
      <w:r>
        <w:tab/>
      </w:r>
      <w:r>
        <w:tab/>
        <w:t>opt_reg_text.setForeground(Color.WHITE);</w:t>
      </w:r>
    </w:p>
    <w:p w:rsidR="006D3EA6" w:rsidRDefault="006D3EA6" w:rsidP="006D3EA6">
      <w:r>
        <w:lastRenderedPageBreak/>
        <w:tab/>
      </w:r>
      <w:r>
        <w:tab/>
        <w:t>opt_reg_text.setFont(new Font("Tahoma", Font.PLAIN, 18));</w:t>
      </w:r>
    </w:p>
    <w:p w:rsidR="006D3EA6" w:rsidRDefault="006D3EA6" w:rsidP="006D3EA6">
      <w:r>
        <w:tab/>
      </w:r>
      <w:r>
        <w:tab/>
        <w:t>opt_reg_text.setBounds(68, 11, 222, 26);</w:t>
      </w:r>
    </w:p>
    <w:p w:rsidR="006D3EA6" w:rsidRDefault="006D3EA6" w:rsidP="006D3EA6">
      <w:r>
        <w:tab/>
      </w:r>
      <w:r>
        <w:tab/>
        <w:t>opt_reg.add(opt_reg_text);</w:t>
      </w:r>
    </w:p>
    <w:p w:rsidR="006D3EA6" w:rsidRDefault="006D3EA6" w:rsidP="006D3EA6"/>
    <w:p w:rsidR="006D3EA6" w:rsidRDefault="006D3EA6" w:rsidP="006D3EA6">
      <w:r>
        <w:tab/>
      </w:r>
      <w:r>
        <w:tab/>
        <w:t>// option info</w:t>
      </w:r>
    </w:p>
    <w:p w:rsidR="006D3EA6" w:rsidRDefault="006D3EA6" w:rsidP="006D3EA6">
      <w:r>
        <w:tab/>
      </w:r>
      <w:r>
        <w:tab/>
        <w:t>opt_info = new JOption(display_info, "Informaci\\u00F3n", "/imagenes/info_32px.png", opciones_invitado);</w:t>
      </w:r>
    </w:p>
    <w:p w:rsidR="006D3EA6" w:rsidRDefault="006D3EA6" w:rsidP="006D3EA6">
      <w:r>
        <w:tab/>
      </w:r>
      <w:r>
        <w:tab/>
        <w:t>opt_info.setLayout(null);</w:t>
      </w:r>
    </w:p>
    <w:p w:rsidR="006D3EA6" w:rsidRDefault="006D3EA6" w:rsidP="006D3EA6">
      <w:r>
        <w:tab/>
      </w:r>
      <w:r>
        <w:tab/>
        <w:t>opt_info.setBackground(new Color(54, 33, 89));</w:t>
      </w:r>
    </w:p>
    <w:p w:rsidR="006D3EA6" w:rsidRDefault="006D3EA6" w:rsidP="006D3EA6">
      <w:r>
        <w:tab/>
      </w:r>
      <w:r>
        <w:tab/>
        <w:t>opt_info.setBounds(0, 107, 300, 48);</w:t>
      </w:r>
    </w:p>
    <w:p w:rsidR="006D3EA6" w:rsidRDefault="006D3EA6" w:rsidP="006D3EA6">
      <w:r>
        <w:tab/>
      </w:r>
      <w:r>
        <w:tab/>
        <w:t>navPanel_invitado.add(opt_info);</w:t>
      </w:r>
    </w:p>
    <w:p w:rsidR="006D3EA6" w:rsidRDefault="006D3EA6" w:rsidP="006D3EA6">
      <w:r>
        <w:tab/>
      </w:r>
      <w:r>
        <w:tab/>
        <w:t>opt_info.addMouseListener(new OptionListener(opt_info));</w:t>
      </w:r>
    </w:p>
    <w:p w:rsidR="006D3EA6" w:rsidRDefault="006D3EA6" w:rsidP="006D3EA6"/>
    <w:p w:rsidR="006D3EA6" w:rsidRDefault="006D3EA6" w:rsidP="006D3EA6">
      <w:r>
        <w:tab/>
      </w:r>
      <w:r>
        <w:tab/>
        <w:t>opt_info_ico = new JLabel("");</w:t>
      </w:r>
    </w:p>
    <w:p w:rsidR="006D3EA6" w:rsidRDefault="006D3EA6" w:rsidP="006D3EA6">
      <w:r>
        <w:tab/>
      </w:r>
      <w:r>
        <w:tab/>
        <w:t>opt_info_ico.setIcon(new ImageIcon(Ventana.class.getResource(opt_info.getIco_path())));</w:t>
      </w:r>
    </w:p>
    <w:p w:rsidR="006D3EA6" w:rsidRDefault="006D3EA6" w:rsidP="006D3EA6">
      <w:r>
        <w:tab/>
      </w:r>
      <w:r>
        <w:tab/>
        <w:t>opt_info_ico.setBounds(10, 0, 48, 48);</w:t>
      </w:r>
    </w:p>
    <w:p w:rsidR="006D3EA6" w:rsidRDefault="006D3EA6" w:rsidP="006D3EA6">
      <w:r>
        <w:tab/>
      </w:r>
      <w:r>
        <w:tab/>
        <w:t>opt_info.add(opt_info_ico);</w:t>
      </w:r>
    </w:p>
    <w:p w:rsidR="006D3EA6" w:rsidRDefault="006D3EA6" w:rsidP="006D3EA6"/>
    <w:p w:rsidR="006D3EA6" w:rsidRDefault="006D3EA6" w:rsidP="006D3EA6">
      <w:r>
        <w:tab/>
      </w:r>
      <w:r>
        <w:tab/>
        <w:t>opt_info_text = new JLabel("Informaci\u00F3n");</w:t>
      </w:r>
    </w:p>
    <w:p w:rsidR="006D3EA6" w:rsidRDefault="006D3EA6" w:rsidP="006D3EA6">
      <w:r>
        <w:tab/>
      </w:r>
      <w:r>
        <w:tab/>
        <w:t>opt_info_text.setForeground(Color.WHITE);</w:t>
      </w:r>
    </w:p>
    <w:p w:rsidR="006D3EA6" w:rsidRDefault="006D3EA6" w:rsidP="006D3EA6">
      <w:r>
        <w:tab/>
      </w:r>
      <w:r>
        <w:tab/>
        <w:t>opt_info_text.setFont(new Font("Tahoma", Font.PLAIN, 18));</w:t>
      </w:r>
    </w:p>
    <w:p w:rsidR="006D3EA6" w:rsidRDefault="006D3EA6" w:rsidP="006D3EA6">
      <w:r>
        <w:tab/>
      </w:r>
      <w:r>
        <w:tab/>
        <w:t>opt_info_text.setBounds(68, 11, 222, 26);</w:t>
      </w:r>
    </w:p>
    <w:p w:rsidR="006D3EA6" w:rsidRDefault="006D3EA6" w:rsidP="006D3EA6">
      <w:r>
        <w:tab/>
      </w:r>
      <w:r>
        <w:tab/>
        <w:t>opt_info.add(opt_info_text);</w:t>
      </w:r>
    </w:p>
    <w:p w:rsidR="006D3EA6" w:rsidRDefault="006D3EA6" w:rsidP="006D3EA6"/>
    <w:p w:rsidR="006D3EA6" w:rsidRDefault="006D3EA6" w:rsidP="006D3EA6">
      <w:r>
        <w:tab/>
      </w:r>
      <w:r>
        <w:tab/>
        <w:t>// option soporte</w:t>
      </w:r>
    </w:p>
    <w:p w:rsidR="006D3EA6" w:rsidRDefault="006D3EA6" w:rsidP="006D3EA6">
      <w:r>
        <w:tab/>
      </w:r>
      <w:r>
        <w:tab/>
        <w:t>opt_soporte = new JOption(display_soporte, "Soporte", "/imagenes/soporte_32px.png", opciones_invitado);</w:t>
      </w:r>
    </w:p>
    <w:p w:rsidR="006D3EA6" w:rsidRDefault="006D3EA6" w:rsidP="006D3EA6">
      <w:r>
        <w:tab/>
      </w:r>
      <w:r>
        <w:tab/>
        <w:t>opt_soporte.setLayout(null);</w:t>
      </w:r>
    </w:p>
    <w:p w:rsidR="006D3EA6" w:rsidRDefault="006D3EA6" w:rsidP="006D3EA6">
      <w:r>
        <w:tab/>
      </w:r>
      <w:r>
        <w:tab/>
        <w:t>opt_soporte.setBackground(new Color(54, 33, 89));</w:t>
      </w:r>
    </w:p>
    <w:p w:rsidR="006D3EA6" w:rsidRDefault="006D3EA6" w:rsidP="006D3EA6">
      <w:r>
        <w:tab/>
      </w:r>
      <w:r>
        <w:tab/>
        <w:t>opt_soporte.setBounds(0, 155, 300, 48);</w:t>
      </w:r>
    </w:p>
    <w:p w:rsidR="006D3EA6" w:rsidRDefault="006D3EA6" w:rsidP="006D3EA6">
      <w:r>
        <w:lastRenderedPageBreak/>
        <w:tab/>
      </w:r>
      <w:r>
        <w:tab/>
        <w:t>navPanel_invitado.add(opt_soporte);</w:t>
      </w:r>
    </w:p>
    <w:p w:rsidR="006D3EA6" w:rsidRDefault="006D3EA6" w:rsidP="006D3EA6">
      <w:r>
        <w:tab/>
      </w:r>
      <w:r>
        <w:tab/>
        <w:t>opt_soporte.addMouseListener(new OptionListener(opt_soporte));</w:t>
      </w:r>
    </w:p>
    <w:p w:rsidR="006D3EA6" w:rsidRDefault="006D3EA6" w:rsidP="006D3EA6"/>
    <w:p w:rsidR="006D3EA6" w:rsidRDefault="006D3EA6" w:rsidP="006D3EA6">
      <w:r>
        <w:tab/>
      </w:r>
      <w:r>
        <w:tab/>
        <w:t>opt_soporte_ico = new JLabel("");</w:t>
      </w:r>
    </w:p>
    <w:p w:rsidR="006D3EA6" w:rsidRDefault="006D3EA6" w:rsidP="006D3EA6">
      <w:r>
        <w:tab/>
      </w:r>
      <w:r>
        <w:tab/>
        <w:t>opt_soporte_ico.setIcon(new ImageIcon(Ventana.class.getResource(opt_soporte.getIco_path())));</w:t>
      </w:r>
    </w:p>
    <w:p w:rsidR="006D3EA6" w:rsidRDefault="006D3EA6" w:rsidP="006D3EA6">
      <w:r>
        <w:tab/>
      </w:r>
      <w:r>
        <w:tab/>
        <w:t>opt_soporte_ico.setBounds(10, 0, 48, 48);</w:t>
      </w:r>
    </w:p>
    <w:p w:rsidR="006D3EA6" w:rsidRDefault="006D3EA6" w:rsidP="006D3EA6">
      <w:r>
        <w:tab/>
      </w:r>
      <w:r>
        <w:tab/>
        <w:t>opt_soporte.add(opt_soporte_ico);</w:t>
      </w:r>
    </w:p>
    <w:p w:rsidR="006D3EA6" w:rsidRDefault="006D3EA6" w:rsidP="006D3EA6"/>
    <w:p w:rsidR="006D3EA6" w:rsidRDefault="006D3EA6" w:rsidP="006D3EA6">
      <w:r>
        <w:tab/>
      </w:r>
      <w:r>
        <w:tab/>
        <w:t>opt_soporte_text = new JLabel("Soporte");</w:t>
      </w:r>
    </w:p>
    <w:p w:rsidR="006D3EA6" w:rsidRDefault="006D3EA6" w:rsidP="006D3EA6">
      <w:r>
        <w:tab/>
      </w:r>
      <w:r>
        <w:tab/>
        <w:t>opt_soporte_text.setForeground(Color.WHITE);</w:t>
      </w:r>
    </w:p>
    <w:p w:rsidR="006D3EA6" w:rsidRDefault="006D3EA6" w:rsidP="006D3EA6">
      <w:r>
        <w:tab/>
      </w:r>
      <w:r>
        <w:tab/>
        <w:t>opt_soporte_text.setFont(new Font("Tahoma", Font.PLAIN, 18));</w:t>
      </w:r>
    </w:p>
    <w:p w:rsidR="006D3EA6" w:rsidRDefault="006D3EA6" w:rsidP="006D3EA6">
      <w:r>
        <w:tab/>
      </w:r>
      <w:r>
        <w:tab/>
        <w:t>opt_soporte_text.setBounds(68, 11, 222, 26);</w:t>
      </w:r>
    </w:p>
    <w:p w:rsidR="006D3EA6" w:rsidRDefault="006D3EA6" w:rsidP="006D3EA6">
      <w:r>
        <w:tab/>
      </w:r>
      <w:r>
        <w:tab/>
        <w:t>opt_soporte.add(opt_soporte_text);</w:t>
      </w:r>
    </w:p>
    <w:p w:rsidR="006D3EA6" w:rsidRDefault="006D3EA6" w:rsidP="006D3EA6"/>
    <w:p w:rsidR="006D3EA6" w:rsidRDefault="006D3EA6" w:rsidP="006D3EA6">
      <w:r>
        <w:tab/>
        <w:t>}</w:t>
      </w:r>
    </w:p>
    <w:p w:rsidR="006D3EA6" w:rsidRDefault="006D3EA6" w:rsidP="006D3EA6"/>
    <w:p w:rsidR="006D3EA6" w:rsidRDefault="006D3EA6" w:rsidP="006D3EA6">
      <w:r>
        <w:tab/>
        <w:t>// NavPanel Alumno</w:t>
      </w:r>
    </w:p>
    <w:p w:rsidR="006D3EA6" w:rsidRDefault="006D3EA6" w:rsidP="006D3EA6"/>
    <w:p w:rsidR="006D3EA6" w:rsidRDefault="006D3EA6" w:rsidP="006D3EA6">
      <w:r>
        <w:tab/>
        <w:t>private void cargarNavPanelAlumno() {</w:t>
      </w:r>
    </w:p>
    <w:p w:rsidR="006D3EA6" w:rsidRDefault="006D3EA6" w:rsidP="006D3EA6">
      <w:r>
        <w:tab/>
      </w:r>
      <w:r>
        <w:tab/>
        <w:t>// NavPanel alumno</w:t>
      </w:r>
    </w:p>
    <w:p w:rsidR="006D3EA6" w:rsidRDefault="006D3EA6" w:rsidP="006D3EA6">
      <w:r>
        <w:tab/>
      </w:r>
      <w:r>
        <w:tab/>
        <w:t>navPanel_alumno = new JPanel();</w:t>
      </w:r>
    </w:p>
    <w:p w:rsidR="006D3EA6" w:rsidRDefault="006D3EA6" w:rsidP="006D3EA6">
      <w:r>
        <w:tab/>
      </w:r>
      <w:r>
        <w:tab/>
        <w:t>navPanel_alumno.setBounds(0, 0, 300, 464);</w:t>
      </w:r>
    </w:p>
    <w:p w:rsidR="006D3EA6" w:rsidRDefault="006D3EA6" w:rsidP="006D3EA6">
      <w:r>
        <w:tab/>
      </w:r>
      <w:r>
        <w:tab/>
        <w:t>nav_panel.add(navPanel_alumno);</w:t>
      </w:r>
    </w:p>
    <w:p w:rsidR="006D3EA6" w:rsidRDefault="006D3EA6" w:rsidP="006D3EA6">
      <w:r>
        <w:tab/>
      </w:r>
      <w:r>
        <w:tab/>
        <w:t>navPanel_alumno.setOpaque(false);</w:t>
      </w:r>
    </w:p>
    <w:p w:rsidR="006D3EA6" w:rsidRDefault="006D3EA6" w:rsidP="006D3EA6">
      <w:r>
        <w:tab/>
      </w:r>
      <w:r>
        <w:tab/>
        <w:t>navPanel_alumno.setLayout(null);</w:t>
      </w:r>
    </w:p>
    <w:p w:rsidR="006D3EA6" w:rsidRDefault="006D3EA6" w:rsidP="006D3EA6">
      <w:r>
        <w:tab/>
      </w:r>
      <w:r>
        <w:tab/>
        <w:t>navPanel_alumno.setVisible(false);</w:t>
      </w:r>
    </w:p>
    <w:p w:rsidR="006D3EA6" w:rsidRDefault="006D3EA6" w:rsidP="006D3EA6">
      <w:r>
        <w:tab/>
      </w:r>
      <w:r>
        <w:tab/>
        <w:t>opciones_alumno.setNav_panel(navPanel_alumno);</w:t>
      </w:r>
    </w:p>
    <w:p w:rsidR="006D3EA6" w:rsidRDefault="006D3EA6" w:rsidP="006D3EA6"/>
    <w:p w:rsidR="006D3EA6" w:rsidRDefault="006D3EA6" w:rsidP="006D3EA6">
      <w:r>
        <w:tab/>
      </w:r>
      <w:r>
        <w:tab/>
        <w:t>// Nav options</w:t>
      </w:r>
    </w:p>
    <w:p w:rsidR="006D3EA6" w:rsidRDefault="006D3EA6" w:rsidP="006D3EA6"/>
    <w:p w:rsidR="006D3EA6" w:rsidRDefault="006D3EA6" w:rsidP="006D3EA6">
      <w:r>
        <w:lastRenderedPageBreak/>
        <w:tab/>
      </w:r>
      <w:r>
        <w:tab/>
        <w:t>// option iniciar test</w:t>
      </w:r>
    </w:p>
    <w:p w:rsidR="006D3EA6" w:rsidRDefault="006D3EA6" w:rsidP="006D3EA6">
      <w:r>
        <w:tab/>
      </w:r>
      <w:r>
        <w:tab/>
        <w:t>opt_iniciarTest = new JOption(display_iniciarTest, "Iniciar test", "/imagenes/test_32px.png", opciones_alumno);</w:t>
      </w:r>
    </w:p>
    <w:p w:rsidR="006D3EA6" w:rsidRDefault="006D3EA6" w:rsidP="006D3EA6">
      <w:r>
        <w:tab/>
      </w:r>
      <w:r>
        <w:tab/>
        <w:t>opt_iniciarTest.setBounds(0, 11, 300, 48);</w:t>
      </w:r>
    </w:p>
    <w:p w:rsidR="006D3EA6" w:rsidRDefault="006D3EA6" w:rsidP="006D3EA6">
      <w:r>
        <w:tab/>
      </w:r>
      <w:r>
        <w:tab/>
        <w:t>navPanel_alumno.add(opt_iniciarTest);</w:t>
      </w:r>
    </w:p>
    <w:p w:rsidR="006D3EA6" w:rsidRDefault="006D3EA6" w:rsidP="006D3EA6">
      <w:r>
        <w:tab/>
      </w:r>
      <w:r>
        <w:tab/>
        <w:t>opt_iniciarTest.setBackground(COLOR_BACKGROUND);</w:t>
      </w:r>
    </w:p>
    <w:p w:rsidR="006D3EA6" w:rsidRDefault="006D3EA6" w:rsidP="006D3EA6">
      <w:r>
        <w:tab/>
      </w:r>
      <w:r>
        <w:tab/>
        <w:t>opt_iniciarTest.setLayout(null);</w:t>
      </w:r>
    </w:p>
    <w:p w:rsidR="006D3EA6" w:rsidRDefault="006D3EA6" w:rsidP="006D3EA6">
      <w:r>
        <w:tab/>
      </w:r>
      <w:r>
        <w:tab/>
        <w:t>opt_iniciarTest.addMouseListener(new OptionListener(opt_iniciarTest));</w:t>
      </w:r>
    </w:p>
    <w:p w:rsidR="006D3EA6" w:rsidRDefault="006D3EA6" w:rsidP="006D3EA6"/>
    <w:p w:rsidR="006D3EA6" w:rsidRDefault="006D3EA6" w:rsidP="006D3EA6">
      <w:r>
        <w:tab/>
      </w:r>
      <w:r>
        <w:tab/>
        <w:t>opt_iniciarTest_ico = new JLabel("");</w:t>
      </w:r>
    </w:p>
    <w:p w:rsidR="006D3EA6" w:rsidRDefault="006D3EA6" w:rsidP="006D3EA6">
      <w:r>
        <w:tab/>
      </w:r>
      <w:r>
        <w:tab/>
        <w:t>opt_iniciarTest_ico.setIcon(new ImageIcon(Ventana.class.getResource(opt_iniciarTest.getIco_path())));</w:t>
      </w:r>
    </w:p>
    <w:p w:rsidR="006D3EA6" w:rsidRDefault="006D3EA6" w:rsidP="006D3EA6">
      <w:r>
        <w:tab/>
      </w:r>
      <w:r>
        <w:tab/>
        <w:t>opt_iniciarTest_ico.setBounds(10, 0, 48, 48);</w:t>
      </w:r>
    </w:p>
    <w:p w:rsidR="006D3EA6" w:rsidRDefault="006D3EA6" w:rsidP="006D3EA6">
      <w:r>
        <w:tab/>
      </w:r>
      <w:r>
        <w:tab/>
        <w:t>opt_iniciarTest.add(opt_iniciarTest_ico);</w:t>
      </w:r>
    </w:p>
    <w:p w:rsidR="006D3EA6" w:rsidRDefault="006D3EA6" w:rsidP="006D3EA6"/>
    <w:p w:rsidR="006D3EA6" w:rsidRDefault="006D3EA6" w:rsidP="006D3EA6">
      <w:r>
        <w:tab/>
      </w:r>
      <w:r>
        <w:tab/>
        <w:t>opt_iniciarTest_text = new JLabel(opt_iniciarTest.getText());</w:t>
      </w:r>
    </w:p>
    <w:p w:rsidR="006D3EA6" w:rsidRDefault="006D3EA6" w:rsidP="006D3EA6">
      <w:r>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iniciarTest.add(opt_iniciarTest_text);</w:t>
      </w:r>
    </w:p>
    <w:p w:rsidR="006D3EA6" w:rsidRDefault="006D3EA6" w:rsidP="006D3EA6"/>
    <w:p w:rsidR="006D3EA6" w:rsidRDefault="006D3EA6" w:rsidP="006D3EA6">
      <w:r>
        <w:tab/>
      </w:r>
      <w:r>
        <w:tab/>
        <w:t>// option estadisticas alumno</w:t>
      </w:r>
    </w:p>
    <w:p w:rsidR="006D3EA6" w:rsidRDefault="006D3EA6" w:rsidP="006D3EA6">
      <w:r>
        <w:tab/>
      </w:r>
      <w:r>
        <w:tab/>
        <w:t>opt_estadisticas_alumno = new JOption(display_mostrarEstadisticas, "Estadisticas",</w:t>
      </w:r>
    </w:p>
    <w:p w:rsidR="006D3EA6" w:rsidRDefault="006D3EA6" w:rsidP="006D3EA6">
      <w:r>
        <w:tab/>
      </w:r>
      <w:r>
        <w:tab/>
      </w:r>
      <w:r>
        <w:tab/>
      </w:r>
      <w:r>
        <w:tab/>
        <w:t>"/imagenes/estadisticas_32px.png", opciones_alumno);</w:t>
      </w:r>
    </w:p>
    <w:p w:rsidR="006D3EA6" w:rsidRDefault="006D3EA6" w:rsidP="006D3EA6">
      <w:r>
        <w:tab/>
      </w:r>
      <w:r>
        <w:tab/>
        <w:t>opt_estadisticas_alumno.setLayout(null);</w:t>
      </w:r>
    </w:p>
    <w:p w:rsidR="006D3EA6" w:rsidRDefault="006D3EA6" w:rsidP="006D3EA6">
      <w:r>
        <w:tab/>
      </w:r>
      <w:r>
        <w:tab/>
        <w:t>opt_estadisticas_alumno.setBackground(new Color(54, 33, 89));</w:t>
      </w:r>
    </w:p>
    <w:p w:rsidR="006D3EA6" w:rsidRDefault="006D3EA6" w:rsidP="006D3EA6">
      <w:r>
        <w:tab/>
      </w:r>
      <w:r>
        <w:tab/>
        <w:t>opt_estadisticas_alumno.setBounds(0, 59, 300, 48);</w:t>
      </w:r>
    </w:p>
    <w:p w:rsidR="006D3EA6" w:rsidRDefault="006D3EA6" w:rsidP="006D3EA6">
      <w:r>
        <w:tab/>
      </w:r>
      <w:r>
        <w:tab/>
        <w:t>navPanel_alumno.add(opt_estadisticas_alumno);</w:t>
      </w:r>
    </w:p>
    <w:p w:rsidR="006D3EA6" w:rsidRDefault="006D3EA6" w:rsidP="006D3EA6">
      <w:r>
        <w:tab/>
      </w:r>
      <w:r>
        <w:tab/>
        <w:t>opt_estadisticas_alumno.addMouseListener(new OptionListener(opt_estadisticas_alumno));</w:t>
      </w:r>
    </w:p>
    <w:p w:rsidR="006D3EA6" w:rsidRDefault="006D3EA6" w:rsidP="006D3EA6"/>
    <w:p w:rsidR="006D3EA6" w:rsidRDefault="006D3EA6" w:rsidP="006D3EA6">
      <w:r>
        <w:lastRenderedPageBreak/>
        <w:tab/>
      </w:r>
      <w:r>
        <w:tab/>
        <w:t>opt_estadisticas_alumno_ico = new JLabel("");</w:t>
      </w:r>
    </w:p>
    <w:p w:rsidR="006D3EA6" w:rsidRDefault="006D3EA6" w:rsidP="006D3EA6">
      <w:r>
        <w:tab/>
      </w:r>
      <w:r>
        <w:tab/>
        <w:t>opt_estadisticas_alumno_ico</w:t>
      </w:r>
    </w:p>
    <w:p w:rsidR="006D3EA6" w:rsidRDefault="006D3EA6" w:rsidP="006D3EA6">
      <w:r>
        <w:tab/>
      </w:r>
      <w:r>
        <w:tab/>
      </w:r>
      <w:r>
        <w:tab/>
      </w:r>
      <w:r>
        <w:tab/>
        <w:t>.setIcon(new ImageIcon(Ventana.class.getResource(opt_estadisticas_alumno.getIco_path())));</w:t>
      </w:r>
    </w:p>
    <w:p w:rsidR="006D3EA6" w:rsidRDefault="006D3EA6" w:rsidP="006D3EA6">
      <w:r>
        <w:tab/>
      </w:r>
      <w:r>
        <w:tab/>
        <w:t>opt_estadisticas_alumno_ico.setBounds(10, 0, 48, 48);</w:t>
      </w:r>
    </w:p>
    <w:p w:rsidR="006D3EA6" w:rsidRDefault="006D3EA6" w:rsidP="006D3EA6">
      <w:r>
        <w:tab/>
      </w:r>
      <w:r>
        <w:tab/>
        <w:t>opt_estadisticas_alumno.add(opt_estadisticas_alumno_ico);</w:t>
      </w:r>
    </w:p>
    <w:p w:rsidR="006D3EA6" w:rsidRDefault="006D3EA6" w:rsidP="006D3EA6"/>
    <w:p w:rsidR="006D3EA6" w:rsidRDefault="006D3EA6" w:rsidP="006D3EA6">
      <w:r>
        <w:tab/>
      </w:r>
      <w:r>
        <w:tab/>
        <w:t>opt_estadisticas_alumno_text = new JLabel("Estadisticas");</w:t>
      </w:r>
    </w:p>
    <w:p w:rsidR="006D3EA6" w:rsidRDefault="006D3EA6" w:rsidP="006D3EA6">
      <w:r>
        <w:tab/>
      </w:r>
      <w:r>
        <w:tab/>
        <w:t>opt_estadisticas_alumno_text.setForeground(Color.WHITE);</w:t>
      </w:r>
    </w:p>
    <w:p w:rsidR="006D3EA6" w:rsidRDefault="006D3EA6" w:rsidP="006D3EA6">
      <w:r>
        <w:tab/>
      </w:r>
      <w:r>
        <w:tab/>
        <w:t>opt_estadisticas_alumno_text.setFont(new Font("Tahoma", Font.PLAIN, 18));</w:t>
      </w:r>
    </w:p>
    <w:p w:rsidR="006D3EA6" w:rsidRDefault="006D3EA6" w:rsidP="006D3EA6">
      <w:r>
        <w:tab/>
      </w:r>
      <w:r>
        <w:tab/>
        <w:t>opt_estadisticas_alumno_text.setBounds(68, 11, 222, 26);</w:t>
      </w:r>
    </w:p>
    <w:p w:rsidR="006D3EA6" w:rsidRDefault="006D3EA6" w:rsidP="006D3EA6">
      <w:r>
        <w:tab/>
      </w:r>
      <w:r>
        <w:tab/>
        <w:t>opt_estadisticas_alumno.add(opt_estadisticas_alumno_text);</w:t>
      </w:r>
    </w:p>
    <w:p w:rsidR="006D3EA6" w:rsidRDefault="006D3EA6" w:rsidP="006D3EA6"/>
    <w:p w:rsidR="006D3EA6" w:rsidRDefault="006D3EA6" w:rsidP="006D3EA6">
      <w:r>
        <w:tab/>
      </w:r>
      <w:r>
        <w:tab/>
        <w:t>// option soporte alumno</w:t>
      </w:r>
    </w:p>
    <w:p w:rsidR="006D3EA6" w:rsidRDefault="006D3EA6" w:rsidP="006D3EA6">
      <w:r>
        <w:tab/>
      </w:r>
      <w:r>
        <w:tab/>
        <w:t>opt_soporte_alumno = new JOption(display_soporte, "Soporte", "/imagenes/soporte_32px.png", opciones_alumno);</w:t>
      </w:r>
    </w:p>
    <w:p w:rsidR="006D3EA6" w:rsidRDefault="006D3EA6" w:rsidP="006D3EA6">
      <w:r>
        <w:tab/>
      </w:r>
      <w:r>
        <w:tab/>
        <w:t>opt_soporte_alumno.setLayout(null);</w:t>
      </w:r>
    </w:p>
    <w:p w:rsidR="006D3EA6" w:rsidRDefault="006D3EA6" w:rsidP="006D3EA6">
      <w:r>
        <w:tab/>
      </w:r>
      <w:r>
        <w:tab/>
        <w:t>opt_soporte_alumno.setBackground(new Color(54, 33, 89));</w:t>
      </w:r>
    </w:p>
    <w:p w:rsidR="006D3EA6" w:rsidRDefault="006D3EA6" w:rsidP="006D3EA6">
      <w:r>
        <w:tab/>
      </w:r>
      <w:r>
        <w:tab/>
        <w:t>opt_soporte_alumno.setBounds(0, 107, 300, 48);</w:t>
      </w:r>
    </w:p>
    <w:p w:rsidR="006D3EA6" w:rsidRDefault="006D3EA6" w:rsidP="006D3EA6">
      <w:r>
        <w:tab/>
      </w:r>
      <w:r>
        <w:tab/>
        <w:t>navPanel_alumno.add(opt_soporte_alumno);</w:t>
      </w:r>
    </w:p>
    <w:p w:rsidR="006D3EA6" w:rsidRDefault="006D3EA6" w:rsidP="006D3EA6">
      <w:r>
        <w:tab/>
      </w:r>
      <w:r>
        <w:tab/>
        <w:t>opt_soporte_alumno.addMouseListener(new OptionListener(opt_soporte_alumno));</w:t>
      </w:r>
    </w:p>
    <w:p w:rsidR="006D3EA6" w:rsidRDefault="006D3EA6" w:rsidP="006D3EA6"/>
    <w:p w:rsidR="006D3EA6" w:rsidRDefault="006D3EA6" w:rsidP="006D3EA6">
      <w:r>
        <w:tab/>
      </w:r>
      <w:r>
        <w:tab/>
        <w:t>opt_soporte_alumno_ico = new JLabel("");</w:t>
      </w:r>
    </w:p>
    <w:p w:rsidR="006D3EA6" w:rsidRDefault="006D3EA6" w:rsidP="006D3EA6">
      <w:r>
        <w:tab/>
      </w:r>
      <w:r>
        <w:tab/>
        <w:t>opt_soporte_alumno_ico.setIcon(new ImageIcon(Ventana.class.getResource(opt_soporte_alumno.getIco_path())));</w:t>
      </w:r>
    </w:p>
    <w:p w:rsidR="006D3EA6" w:rsidRDefault="006D3EA6" w:rsidP="006D3EA6">
      <w:r>
        <w:tab/>
      </w:r>
      <w:r>
        <w:tab/>
        <w:t>opt_soporte_alumno_ico.setBounds(10, 0, 48, 48);</w:t>
      </w:r>
    </w:p>
    <w:p w:rsidR="006D3EA6" w:rsidRDefault="006D3EA6" w:rsidP="006D3EA6">
      <w:r>
        <w:tab/>
      </w:r>
      <w:r>
        <w:tab/>
        <w:t>opt_soporte_alumno.add(opt_soporte_alumno_ico);</w:t>
      </w:r>
    </w:p>
    <w:p w:rsidR="006D3EA6" w:rsidRDefault="006D3EA6" w:rsidP="006D3EA6"/>
    <w:p w:rsidR="006D3EA6" w:rsidRDefault="006D3EA6" w:rsidP="006D3EA6">
      <w:r>
        <w:tab/>
      </w:r>
      <w:r>
        <w:tab/>
        <w:t>opt_soporte_alumno_text = new JLabel("Soporte");</w:t>
      </w:r>
    </w:p>
    <w:p w:rsidR="006D3EA6" w:rsidRDefault="006D3EA6" w:rsidP="006D3EA6">
      <w:r>
        <w:tab/>
      </w:r>
      <w:r>
        <w:tab/>
        <w:t>opt_soporte_alumno_text.setForeground(Color.WHITE);</w:t>
      </w:r>
    </w:p>
    <w:p w:rsidR="006D3EA6" w:rsidRDefault="006D3EA6" w:rsidP="006D3EA6">
      <w:r>
        <w:tab/>
      </w:r>
      <w:r>
        <w:tab/>
        <w:t>opt_soporte_alumno_text.setFont(new Font("Tahoma", Font.PLAIN, 18));</w:t>
      </w:r>
    </w:p>
    <w:p w:rsidR="006D3EA6" w:rsidRDefault="006D3EA6" w:rsidP="006D3EA6">
      <w:r>
        <w:lastRenderedPageBreak/>
        <w:tab/>
      </w:r>
      <w:r>
        <w:tab/>
        <w:t>opt_soporte_alumno_text.setBounds(68, 11, 222, 26);</w:t>
      </w:r>
    </w:p>
    <w:p w:rsidR="006D3EA6" w:rsidRDefault="006D3EA6" w:rsidP="006D3EA6">
      <w:r>
        <w:tab/>
      </w:r>
      <w:r>
        <w:tab/>
        <w:t>opt_soporte_alumno.add(opt_soporte_alumno_text);</w:t>
      </w:r>
    </w:p>
    <w:p w:rsidR="006D3EA6" w:rsidRDefault="006D3EA6" w:rsidP="006D3EA6"/>
    <w:p w:rsidR="006D3EA6" w:rsidRDefault="006D3EA6" w:rsidP="006D3EA6">
      <w:r>
        <w:tab/>
      </w:r>
      <w:r>
        <w:tab/>
        <w:t>// option cerrar sesion alumno</w:t>
      </w:r>
    </w:p>
    <w:p w:rsidR="006D3EA6" w:rsidRDefault="006D3EA6" w:rsidP="006D3EA6">
      <w:r>
        <w:tab/>
      </w:r>
      <w:r>
        <w:tab/>
        <w:t>opt_cerrarSesion_alumno = new JOption(display_cerrarSesion, "Cerrar sesion", "/imagenes/cerrar_32px.png",</w:t>
      </w:r>
    </w:p>
    <w:p w:rsidR="006D3EA6" w:rsidRDefault="006D3EA6" w:rsidP="006D3EA6">
      <w:r>
        <w:tab/>
      </w:r>
      <w:r>
        <w:tab/>
      </w:r>
      <w:r>
        <w:tab/>
      </w:r>
      <w:r>
        <w:tab/>
        <w:t>opciones_alumno);</w:t>
      </w:r>
    </w:p>
    <w:p w:rsidR="006D3EA6" w:rsidRDefault="006D3EA6" w:rsidP="006D3EA6">
      <w:r>
        <w:tab/>
      </w:r>
      <w:r>
        <w:tab/>
        <w:t>opt_cerrarSesion_alumno.setLayout(null);</w:t>
      </w:r>
    </w:p>
    <w:p w:rsidR="006D3EA6" w:rsidRDefault="006D3EA6" w:rsidP="006D3EA6">
      <w:r>
        <w:tab/>
      </w:r>
      <w:r>
        <w:tab/>
        <w:t>opt_cerrarSesion_alumno.setBackground(new Color(54, 33, 89));</w:t>
      </w:r>
    </w:p>
    <w:p w:rsidR="006D3EA6" w:rsidRDefault="006D3EA6" w:rsidP="006D3EA6">
      <w:r>
        <w:tab/>
      </w:r>
      <w:r>
        <w:tab/>
        <w:t>opt_cerrarSesion_alumno.setBounds(0, 155, 300, 48);</w:t>
      </w:r>
    </w:p>
    <w:p w:rsidR="006D3EA6" w:rsidRDefault="006D3EA6" w:rsidP="006D3EA6">
      <w:r>
        <w:tab/>
      </w:r>
      <w:r>
        <w:tab/>
        <w:t>navPanel_alumno.add(opt_cerrarSesion_alumno);</w:t>
      </w:r>
    </w:p>
    <w:p w:rsidR="006D3EA6" w:rsidRDefault="006D3EA6" w:rsidP="006D3EA6">
      <w:r>
        <w:tab/>
      </w:r>
      <w:r>
        <w:tab/>
        <w:t>opt_cerrarSesion_alumno.addMouseListener(new OptionListener(opt_cerrarSesion_alumno));</w:t>
      </w:r>
    </w:p>
    <w:p w:rsidR="006D3EA6" w:rsidRDefault="006D3EA6" w:rsidP="006D3EA6"/>
    <w:p w:rsidR="006D3EA6" w:rsidRDefault="006D3EA6" w:rsidP="006D3EA6">
      <w:r>
        <w:tab/>
      </w:r>
      <w:r>
        <w:tab/>
        <w:t>opt_cerrarSesion_alumno_ico = new JLabel("");</w:t>
      </w:r>
    </w:p>
    <w:p w:rsidR="006D3EA6" w:rsidRDefault="006D3EA6" w:rsidP="006D3EA6">
      <w:r>
        <w:tab/>
      </w:r>
      <w:r>
        <w:tab/>
        <w:t>opt_cerrarSesion_alumno_ico</w:t>
      </w:r>
    </w:p>
    <w:p w:rsidR="006D3EA6" w:rsidRDefault="006D3EA6" w:rsidP="006D3EA6">
      <w:r>
        <w:tab/>
      </w:r>
      <w:r>
        <w:tab/>
      </w:r>
      <w:r>
        <w:tab/>
      </w:r>
      <w:r>
        <w:tab/>
        <w:t>.setIcon(new ImageIcon(Ventana.class.getResource(opt_cerrarSesion_alumno.getIco_path())));</w:t>
      </w:r>
    </w:p>
    <w:p w:rsidR="006D3EA6" w:rsidRDefault="006D3EA6" w:rsidP="006D3EA6">
      <w:r>
        <w:tab/>
      </w:r>
      <w:r>
        <w:tab/>
        <w:t>opt_cerrarSesion_alumno_ico.setBounds(10, 0, 48, 48);</w:t>
      </w:r>
    </w:p>
    <w:p w:rsidR="006D3EA6" w:rsidRDefault="006D3EA6" w:rsidP="006D3EA6">
      <w:r>
        <w:tab/>
      </w:r>
      <w:r>
        <w:tab/>
        <w:t>opt_cerrarSesion_alumno.add(opt_cerrarSesion_alumno_ico);</w:t>
      </w:r>
    </w:p>
    <w:p w:rsidR="006D3EA6" w:rsidRDefault="006D3EA6" w:rsidP="006D3EA6"/>
    <w:p w:rsidR="006D3EA6" w:rsidRDefault="006D3EA6" w:rsidP="006D3EA6">
      <w:r>
        <w:tab/>
      </w:r>
      <w:r>
        <w:tab/>
        <w:t>opt_cerrarSesion_alumno_text = new JLabel("Cerrar sesion");</w:t>
      </w:r>
    </w:p>
    <w:p w:rsidR="006D3EA6" w:rsidRDefault="006D3EA6" w:rsidP="006D3EA6">
      <w:r>
        <w:tab/>
      </w:r>
      <w:r>
        <w:tab/>
        <w:t>opt_cerrarSesion_alumno_text.setForeground(Color.WHITE);</w:t>
      </w:r>
    </w:p>
    <w:p w:rsidR="006D3EA6" w:rsidRDefault="006D3EA6" w:rsidP="006D3EA6">
      <w:r>
        <w:tab/>
      </w:r>
      <w:r>
        <w:tab/>
        <w:t>opt_cerrarSesion_alumno_text.setFont(new Font("Tahoma", Font.PLAIN, 18));</w:t>
      </w:r>
    </w:p>
    <w:p w:rsidR="006D3EA6" w:rsidRDefault="006D3EA6" w:rsidP="006D3EA6">
      <w:r>
        <w:tab/>
      </w:r>
      <w:r>
        <w:tab/>
        <w:t>opt_cerrarSesion_alumno_text.setBounds(68, 11, 222, 26);</w:t>
      </w:r>
    </w:p>
    <w:p w:rsidR="006D3EA6" w:rsidRDefault="006D3EA6" w:rsidP="006D3EA6">
      <w:r>
        <w:tab/>
      </w:r>
      <w:r>
        <w:tab/>
        <w:t>opt_cerrarSesion_alumno.add(opt_cerrarSesion_alumno_text);</w:t>
      </w:r>
    </w:p>
    <w:p w:rsidR="006D3EA6" w:rsidRDefault="006D3EA6" w:rsidP="006D3EA6"/>
    <w:p w:rsidR="006D3EA6" w:rsidRDefault="006D3EA6" w:rsidP="006D3EA6">
      <w:r>
        <w:tab/>
        <w:t>}</w:t>
      </w:r>
    </w:p>
    <w:p w:rsidR="006D3EA6" w:rsidRDefault="006D3EA6" w:rsidP="006D3EA6"/>
    <w:p w:rsidR="006D3EA6" w:rsidRDefault="006D3EA6" w:rsidP="006D3EA6">
      <w:r>
        <w:tab/>
        <w:t>// NavPanel Profesor</w:t>
      </w:r>
    </w:p>
    <w:p w:rsidR="006D3EA6" w:rsidRDefault="006D3EA6" w:rsidP="006D3EA6"/>
    <w:p w:rsidR="006D3EA6" w:rsidRDefault="006D3EA6" w:rsidP="006D3EA6">
      <w:r>
        <w:lastRenderedPageBreak/>
        <w:tab/>
        <w:t>private void cargarNavPanelProfesor() {</w:t>
      </w:r>
    </w:p>
    <w:p w:rsidR="006D3EA6" w:rsidRDefault="006D3EA6" w:rsidP="006D3EA6">
      <w:r>
        <w:tab/>
      </w:r>
      <w:r>
        <w:tab/>
        <w:t>// NavPanel alumno</w:t>
      </w:r>
    </w:p>
    <w:p w:rsidR="006D3EA6" w:rsidRDefault="006D3EA6" w:rsidP="006D3EA6">
      <w:r>
        <w:tab/>
      </w:r>
      <w:r>
        <w:tab/>
        <w:t>navPanel_profesor = new JPanel();</w:t>
      </w:r>
    </w:p>
    <w:p w:rsidR="006D3EA6" w:rsidRDefault="006D3EA6" w:rsidP="006D3EA6">
      <w:r>
        <w:tab/>
      </w:r>
      <w:r>
        <w:tab/>
        <w:t>navPanel_profesor.setBounds(0, 0, 300, 464);</w:t>
      </w:r>
    </w:p>
    <w:p w:rsidR="006D3EA6" w:rsidRDefault="006D3EA6" w:rsidP="006D3EA6">
      <w:r>
        <w:tab/>
      </w:r>
      <w:r>
        <w:tab/>
        <w:t>nav_panel.add(navPanel_profesor);</w:t>
      </w:r>
    </w:p>
    <w:p w:rsidR="006D3EA6" w:rsidRDefault="006D3EA6" w:rsidP="006D3EA6">
      <w:r>
        <w:tab/>
      </w:r>
      <w:r>
        <w:tab/>
        <w:t>navPanel_profesor.setOpaque(false);</w:t>
      </w:r>
    </w:p>
    <w:p w:rsidR="006D3EA6" w:rsidRDefault="006D3EA6" w:rsidP="006D3EA6">
      <w:r>
        <w:tab/>
      </w:r>
      <w:r>
        <w:tab/>
        <w:t>navPanel_profesor.setLayout(null);</w:t>
      </w:r>
    </w:p>
    <w:p w:rsidR="006D3EA6" w:rsidRDefault="006D3EA6" w:rsidP="006D3EA6">
      <w:r>
        <w:tab/>
      </w:r>
      <w:r>
        <w:tab/>
        <w:t>navPanel_profesor.setVisible(false);</w:t>
      </w:r>
    </w:p>
    <w:p w:rsidR="006D3EA6" w:rsidRDefault="006D3EA6" w:rsidP="006D3EA6">
      <w:r>
        <w:tab/>
      </w:r>
      <w:r>
        <w:tab/>
        <w:t>opciones_profesor.setNav_panel(navPanel_profes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estadisticas profesor</w:t>
      </w:r>
    </w:p>
    <w:p w:rsidR="006D3EA6" w:rsidRDefault="006D3EA6" w:rsidP="006D3EA6">
      <w:r>
        <w:tab/>
      </w:r>
      <w:r>
        <w:tab/>
        <w:t>opt_estadisticas_profesor = new JOption(display_verUsuarios, "Estadisticas", "/imagenes/estadisticas_32px.png",</w:t>
      </w:r>
    </w:p>
    <w:p w:rsidR="006D3EA6" w:rsidRDefault="006D3EA6" w:rsidP="006D3EA6">
      <w:r>
        <w:tab/>
      </w:r>
      <w:r>
        <w:tab/>
      </w:r>
      <w:r>
        <w:tab/>
      </w:r>
      <w:r>
        <w:tab/>
        <w:t>opciones_profesor);</w:t>
      </w:r>
    </w:p>
    <w:p w:rsidR="006D3EA6" w:rsidRDefault="006D3EA6" w:rsidP="006D3EA6">
      <w:r>
        <w:tab/>
      </w:r>
      <w:r>
        <w:tab/>
        <w:t>opt_estadisticas_profesor.setBounds(0, 11, 300, 48);</w:t>
      </w:r>
    </w:p>
    <w:p w:rsidR="006D3EA6" w:rsidRDefault="006D3EA6" w:rsidP="006D3EA6">
      <w:r>
        <w:tab/>
      </w:r>
      <w:r>
        <w:tab/>
        <w:t>navPanel_profesor.add(opt_estadisticas_profesor);</w:t>
      </w:r>
    </w:p>
    <w:p w:rsidR="006D3EA6" w:rsidRDefault="006D3EA6" w:rsidP="006D3EA6">
      <w:r>
        <w:tab/>
      </w:r>
      <w:r>
        <w:tab/>
        <w:t>opt_estadisticas_profesor.setBackground(COLOR_BACKGROUND);</w:t>
      </w:r>
    </w:p>
    <w:p w:rsidR="006D3EA6" w:rsidRDefault="006D3EA6" w:rsidP="006D3EA6">
      <w:r>
        <w:tab/>
      </w:r>
      <w:r>
        <w:tab/>
        <w:t>opt_estadisticas_profesor.setLayout(null);</w:t>
      </w:r>
    </w:p>
    <w:p w:rsidR="006D3EA6" w:rsidRDefault="006D3EA6" w:rsidP="006D3EA6">
      <w:r>
        <w:tab/>
      </w:r>
      <w:r>
        <w:tab/>
        <w:t>opt_estadisticas_profesor.addMouseListener(new OptionListener(opt_estadisticas_profesor));</w:t>
      </w:r>
    </w:p>
    <w:p w:rsidR="006D3EA6" w:rsidRDefault="006D3EA6" w:rsidP="006D3EA6"/>
    <w:p w:rsidR="006D3EA6" w:rsidRDefault="006D3EA6" w:rsidP="006D3EA6">
      <w:r>
        <w:tab/>
      </w:r>
      <w:r>
        <w:tab/>
        <w:t>opt_estadisticas_profesor_ico = new JLabel("");</w:t>
      </w:r>
    </w:p>
    <w:p w:rsidR="006D3EA6" w:rsidRDefault="006D3EA6" w:rsidP="006D3EA6">
      <w:r>
        <w:tab/>
      </w:r>
      <w:r>
        <w:tab/>
        <w:t>opt_estadisticas_profesor_ico</w:t>
      </w:r>
    </w:p>
    <w:p w:rsidR="006D3EA6" w:rsidRDefault="006D3EA6" w:rsidP="006D3EA6">
      <w:r>
        <w:tab/>
      </w:r>
      <w:r>
        <w:tab/>
      </w:r>
      <w:r>
        <w:tab/>
      </w:r>
      <w:r>
        <w:tab/>
        <w:t>.setIcon(new ImageIcon(Ventana.class.getResource(opt_estadisticas_profesor.getIco_path())));</w:t>
      </w:r>
    </w:p>
    <w:p w:rsidR="006D3EA6" w:rsidRDefault="006D3EA6" w:rsidP="006D3EA6">
      <w:r>
        <w:tab/>
      </w:r>
      <w:r>
        <w:tab/>
        <w:t>opt_estadisticas_profesor_ico.setBounds(10, 0, 48, 48);</w:t>
      </w:r>
    </w:p>
    <w:p w:rsidR="006D3EA6" w:rsidRDefault="006D3EA6" w:rsidP="006D3EA6">
      <w:r>
        <w:tab/>
      </w:r>
      <w:r>
        <w:tab/>
        <w:t>opt_estadisticas_profesor.add(opt_estadisticas_profesor_ico);</w:t>
      </w:r>
    </w:p>
    <w:p w:rsidR="006D3EA6" w:rsidRDefault="006D3EA6" w:rsidP="006D3EA6"/>
    <w:p w:rsidR="006D3EA6" w:rsidRDefault="006D3EA6" w:rsidP="006D3EA6">
      <w:r>
        <w:tab/>
      </w:r>
      <w:r>
        <w:tab/>
        <w:t>opt_iniciarTest_text = new JLabel(opt_estadisticas_profesor.getText());</w:t>
      </w:r>
    </w:p>
    <w:p w:rsidR="006D3EA6" w:rsidRDefault="006D3EA6" w:rsidP="006D3EA6">
      <w:r>
        <w:lastRenderedPageBreak/>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estadisticas_profesor.add(opt_iniciarTest_text);</w:t>
      </w:r>
    </w:p>
    <w:p w:rsidR="006D3EA6" w:rsidRDefault="006D3EA6" w:rsidP="006D3EA6"/>
    <w:p w:rsidR="006D3EA6" w:rsidRDefault="006D3EA6" w:rsidP="006D3EA6">
      <w:r>
        <w:tab/>
      </w:r>
      <w:r>
        <w:tab/>
        <w:t>// option entrar como - profesor</w:t>
      </w:r>
    </w:p>
    <w:p w:rsidR="006D3EA6" w:rsidRDefault="006D3EA6" w:rsidP="006D3EA6">
      <w:r>
        <w:tab/>
      </w:r>
      <w:r>
        <w:tab/>
        <w:t>opt_entrarComo_profesor = new JOption(display_entrarComo, "Entrar como", "/imagenes/cambiar_32px.png",</w:t>
      </w:r>
    </w:p>
    <w:p w:rsidR="006D3EA6" w:rsidRDefault="006D3EA6" w:rsidP="006D3EA6">
      <w:r>
        <w:tab/>
      </w:r>
      <w:r>
        <w:tab/>
      </w:r>
      <w:r>
        <w:tab/>
      </w:r>
      <w:r>
        <w:tab/>
        <w:t>opciones_profesor);</w:t>
      </w:r>
    </w:p>
    <w:p w:rsidR="006D3EA6" w:rsidRDefault="006D3EA6" w:rsidP="006D3EA6">
      <w:r>
        <w:tab/>
      </w:r>
      <w:r>
        <w:tab/>
        <w:t>opt_entrarComo_profesor.setLayout(null);</w:t>
      </w:r>
    </w:p>
    <w:p w:rsidR="006D3EA6" w:rsidRDefault="006D3EA6" w:rsidP="006D3EA6">
      <w:r>
        <w:tab/>
      </w:r>
      <w:r>
        <w:tab/>
        <w:t>opt_entrarComo_profesor.setBackground(new Color(54, 33, 89));</w:t>
      </w:r>
    </w:p>
    <w:p w:rsidR="006D3EA6" w:rsidRDefault="006D3EA6" w:rsidP="006D3EA6">
      <w:r>
        <w:tab/>
      </w:r>
      <w:r>
        <w:tab/>
        <w:t>opt_entrarComo_profesor.setBounds(0, 59, 300, 48);</w:t>
      </w:r>
    </w:p>
    <w:p w:rsidR="006D3EA6" w:rsidRDefault="006D3EA6" w:rsidP="006D3EA6">
      <w:r>
        <w:tab/>
      </w:r>
      <w:r>
        <w:tab/>
        <w:t>navPanel_profesor.add(opt_entrarComo_profesor);</w:t>
      </w:r>
    </w:p>
    <w:p w:rsidR="006D3EA6" w:rsidRDefault="006D3EA6" w:rsidP="006D3EA6">
      <w:r>
        <w:tab/>
      </w:r>
      <w:r>
        <w:tab/>
        <w:t>opt_entrarComo_profesor.addMouseListener(new OptionListener(opt_entrarComo_profesor));</w:t>
      </w:r>
    </w:p>
    <w:p w:rsidR="006D3EA6" w:rsidRDefault="006D3EA6" w:rsidP="006D3EA6"/>
    <w:p w:rsidR="006D3EA6" w:rsidRDefault="006D3EA6" w:rsidP="006D3EA6">
      <w:r>
        <w:tab/>
      </w:r>
      <w:r>
        <w:tab/>
        <w:t>opt_entrarComo_profesor_ico = new JLabel("");</w:t>
      </w:r>
    </w:p>
    <w:p w:rsidR="006D3EA6" w:rsidRDefault="006D3EA6" w:rsidP="006D3EA6">
      <w:r>
        <w:tab/>
      </w:r>
      <w:r>
        <w:tab/>
        <w:t>opt_entrarComo_profesor_ico</w:t>
      </w:r>
    </w:p>
    <w:p w:rsidR="006D3EA6" w:rsidRDefault="006D3EA6" w:rsidP="006D3EA6">
      <w:r>
        <w:tab/>
      </w:r>
      <w:r>
        <w:tab/>
      </w:r>
      <w:r>
        <w:tab/>
      </w:r>
      <w:r>
        <w:tab/>
        <w:t>.setIcon(new ImageIcon(Ventana.class.getResource(opt_entrarComo_profesor.getIco_path())));</w:t>
      </w:r>
    </w:p>
    <w:p w:rsidR="006D3EA6" w:rsidRDefault="006D3EA6" w:rsidP="006D3EA6">
      <w:r>
        <w:tab/>
      </w:r>
      <w:r>
        <w:tab/>
        <w:t>opt_entrarComo_profesor_ico.setBounds(10, 0, 48, 48);</w:t>
      </w:r>
    </w:p>
    <w:p w:rsidR="006D3EA6" w:rsidRDefault="006D3EA6" w:rsidP="006D3EA6">
      <w:r>
        <w:tab/>
      </w:r>
      <w:r>
        <w:tab/>
        <w:t>opt_entrarComo_profesor.add(opt_entrarComo_profesor_ico);</w:t>
      </w:r>
    </w:p>
    <w:p w:rsidR="006D3EA6" w:rsidRDefault="006D3EA6" w:rsidP="006D3EA6"/>
    <w:p w:rsidR="006D3EA6" w:rsidRDefault="006D3EA6" w:rsidP="006D3EA6">
      <w:r>
        <w:tab/>
      </w:r>
      <w:r>
        <w:tab/>
        <w:t>opt_entrarComo_profesor_text = new JLabel("Entrar como");</w:t>
      </w:r>
    </w:p>
    <w:p w:rsidR="006D3EA6" w:rsidRDefault="006D3EA6" w:rsidP="006D3EA6">
      <w:r>
        <w:tab/>
      </w:r>
      <w:r>
        <w:tab/>
        <w:t>opt_entrarComo_profesor_text.setForeground(Color.WHITE);</w:t>
      </w:r>
    </w:p>
    <w:p w:rsidR="006D3EA6" w:rsidRDefault="006D3EA6" w:rsidP="006D3EA6">
      <w:r>
        <w:tab/>
      </w:r>
      <w:r>
        <w:tab/>
        <w:t>opt_entrarComo_profesor_text.setFont(new Font("Tahoma", Font.PLAIN, 18));</w:t>
      </w:r>
    </w:p>
    <w:p w:rsidR="006D3EA6" w:rsidRDefault="006D3EA6" w:rsidP="006D3EA6">
      <w:r>
        <w:tab/>
      </w:r>
      <w:r>
        <w:tab/>
        <w:t>opt_entrarComo_profesor_text.setBounds(68, 11, 222, 26);</w:t>
      </w:r>
    </w:p>
    <w:p w:rsidR="006D3EA6" w:rsidRDefault="006D3EA6" w:rsidP="006D3EA6">
      <w:r>
        <w:tab/>
      </w:r>
      <w:r>
        <w:tab/>
        <w:t>opt_entrarComo_profesor.add(opt_entrarComo_profesor_text);</w:t>
      </w:r>
    </w:p>
    <w:p w:rsidR="006D3EA6" w:rsidRDefault="006D3EA6" w:rsidP="006D3EA6"/>
    <w:p w:rsidR="006D3EA6" w:rsidRDefault="006D3EA6" w:rsidP="006D3EA6">
      <w:r>
        <w:tab/>
      </w:r>
      <w:r>
        <w:tab/>
        <w:t>// option soporte profesor</w:t>
      </w:r>
    </w:p>
    <w:p w:rsidR="006D3EA6" w:rsidRDefault="006D3EA6" w:rsidP="006D3EA6">
      <w:r>
        <w:tab/>
      </w:r>
      <w:r>
        <w:tab/>
        <w:t>opt_soporte_profesor = new JOption(display_soporte, "Soporte", "/imagenes/soporte_32px.png", opciones_profesor);</w:t>
      </w:r>
    </w:p>
    <w:p w:rsidR="006D3EA6" w:rsidRDefault="006D3EA6" w:rsidP="006D3EA6">
      <w:r>
        <w:lastRenderedPageBreak/>
        <w:tab/>
      </w:r>
      <w:r>
        <w:tab/>
        <w:t>opt_soporte_profesor.setLayout(null);</w:t>
      </w:r>
    </w:p>
    <w:p w:rsidR="006D3EA6" w:rsidRDefault="006D3EA6" w:rsidP="006D3EA6">
      <w:r>
        <w:tab/>
      </w:r>
      <w:r>
        <w:tab/>
        <w:t>opt_soporte_profesor.setBackground(new Color(54, 33, 89));</w:t>
      </w:r>
    </w:p>
    <w:p w:rsidR="006D3EA6" w:rsidRDefault="006D3EA6" w:rsidP="006D3EA6">
      <w:r>
        <w:tab/>
      </w:r>
      <w:r>
        <w:tab/>
        <w:t>opt_soporte_profesor.setBounds(0, 107, 300, 48);</w:t>
      </w:r>
    </w:p>
    <w:p w:rsidR="006D3EA6" w:rsidRDefault="006D3EA6" w:rsidP="006D3EA6">
      <w:r>
        <w:tab/>
      </w:r>
      <w:r>
        <w:tab/>
        <w:t>navPanel_profesor.add(opt_soporte_profesor);</w:t>
      </w:r>
    </w:p>
    <w:p w:rsidR="006D3EA6" w:rsidRDefault="006D3EA6" w:rsidP="006D3EA6">
      <w:r>
        <w:tab/>
      </w:r>
      <w:r>
        <w:tab/>
        <w:t>opt_soporte_profesor.addMouseListener(new OptionListener(opt_soporte_profesor));</w:t>
      </w:r>
    </w:p>
    <w:p w:rsidR="006D3EA6" w:rsidRDefault="006D3EA6" w:rsidP="006D3EA6"/>
    <w:p w:rsidR="006D3EA6" w:rsidRDefault="006D3EA6" w:rsidP="006D3EA6">
      <w:r>
        <w:tab/>
      </w:r>
      <w:r>
        <w:tab/>
        <w:t>opt_soporte_profesor_ico = new JLabel("");</w:t>
      </w:r>
    </w:p>
    <w:p w:rsidR="006D3EA6" w:rsidRDefault="006D3EA6" w:rsidP="006D3EA6">
      <w:r>
        <w:tab/>
      </w:r>
      <w:r>
        <w:tab/>
        <w:t>opt_soporte_profesor_ico.setIcon(new ImageIcon(Ventana.class.getResource(opt_soporte_profesor.getIco_path())));</w:t>
      </w:r>
    </w:p>
    <w:p w:rsidR="006D3EA6" w:rsidRDefault="006D3EA6" w:rsidP="006D3EA6">
      <w:r>
        <w:tab/>
      </w:r>
      <w:r>
        <w:tab/>
        <w:t>opt_soporte_profesor_ico.setBounds(10, 0, 48, 48);</w:t>
      </w:r>
    </w:p>
    <w:p w:rsidR="006D3EA6" w:rsidRDefault="006D3EA6" w:rsidP="006D3EA6">
      <w:r>
        <w:tab/>
      </w:r>
      <w:r>
        <w:tab/>
        <w:t>opt_soporte_profesor.add(opt_soporte_profesor_ico);</w:t>
      </w:r>
    </w:p>
    <w:p w:rsidR="006D3EA6" w:rsidRDefault="006D3EA6" w:rsidP="006D3EA6"/>
    <w:p w:rsidR="006D3EA6" w:rsidRDefault="006D3EA6" w:rsidP="006D3EA6">
      <w:r>
        <w:tab/>
      </w:r>
      <w:r>
        <w:tab/>
        <w:t>opt_soporte_profesor_text = new JLabel("Soporte");</w:t>
      </w:r>
    </w:p>
    <w:p w:rsidR="006D3EA6" w:rsidRDefault="006D3EA6" w:rsidP="006D3EA6">
      <w:r>
        <w:tab/>
      </w:r>
      <w:r>
        <w:tab/>
        <w:t>opt_soporte_profesor_text.setForeground(Color.WHITE);</w:t>
      </w:r>
    </w:p>
    <w:p w:rsidR="006D3EA6" w:rsidRDefault="006D3EA6" w:rsidP="006D3EA6">
      <w:r>
        <w:tab/>
      </w:r>
      <w:r>
        <w:tab/>
        <w:t>opt_soporte_profesor_text.setFont(new Font("Tahoma", Font.PLAIN, 18));</w:t>
      </w:r>
    </w:p>
    <w:p w:rsidR="006D3EA6" w:rsidRDefault="006D3EA6" w:rsidP="006D3EA6">
      <w:r>
        <w:tab/>
      </w:r>
      <w:r>
        <w:tab/>
        <w:t>opt_soporte_profesor_text.setBounds(68, 11, 222, 26);</w:t>
      </w:r>
    </w:p>
    <w:p w:rsidR="006D3EA6" w:rsidRDefault="006D3EA6" w:rsidP="006D3EA6">
      <w:r>
        <w:tab/>
      </w:r>
      <w:r>
        <w:tab/>
        <w:t>opt_soporte_profesor.add(opt_soporte_profesor_text);</w:t>
      </w:r>
    </w:p>
    <w:p w:rsidR="006D3EA6" w:rsidRDefault="006D3EA6" w:rsidP="006D3EA6"/>
    <w:p w:rsidR="006D3EA6" w:rsidRDefault="006D3EA6" w:rsidP="006D3EA6">
      <w:r>
        <w:tab/>
      </w:r>
      <w:r>
        <w:tab/>
        <w:t>// option cerrar sesion profesor</w:t>
      </w:r>
    </w:p>
    <w:p w:rsidR="006D3EA6" w:rsidRDefault="006D3EA6" w:rsidP="006D3EA6">
      <w:r>
        <w:tab/>
      </w:r>
      <w:r>
        <w:tab/>
        <w:t>opt_cerrarSesion_profesor = new JOption(display_cerrarSesion, "Cerrar sesion", "/imagenes/cerrar_32px.png",</w:t>
      </w:r>
    </w:p>
    <w:p w:rsidR="006D3EA6" w:rsidRDefault="006D3EA6" w:rsidP="006D3EA6">
      <w:r>
        <w:tab/>
      </w:r>
      <w:r>
        <w:tab/>
      </w:r>
      <w:r>
        <w:tab/>
      </w:r>
      <w:r>
        <w:tab/>
        <w:t>opciones_profesor);</w:t>
      </w:r>
    </w:p>
    <w:p w:rsidR="006D3EA6" w:rsidRDefault="006D3EA6" w:rsidP="006D3EA6">
      <w:r>
        <w:tab/>
      </w:r>
      <w:r>
        <w:tab/>
        <w:t>opt_cerrarSesion_profesor.setLayout(null);</w:t>
      </w:r>
    </w:p>
    <w:p w:rsidR="006D3EA6" w:rsidRDefault="006D3EA6" w:rsidP="006D3EA6">
      <w:r>
        <w:tab/>
      </w:r>
      <w:r>
        <w:tab/>
        <w:t>opt_cerrarSesion_profesor.setBackground(new Color(54, 33, 89));</w:t>
      </w:r>
    </w:p>
    <w:p w:rsidR="006D3EA6" w:rsidRDefault="006D3EA6" w:rsidP="006D3EA6">
      <w:r>
        <w:tab/>
      </w:r>
      <w:r>
        <w:tab/>
        <w:t>opt_cerrarSesion_profesor.setBounds(0, 155, 300, 48);</w:t>
      </w:r>
    </w:p>
    <w:p w:rsidR="006D3EA6" w:rsidRDefault="006D3EA6" w:rsidP="006D3EA6">
      <w:r>
        <w:tab/>
      </w:r>
      <w:r>
        <w:tab/>
        <w:t>navPanel_profesor.add(opt_cerrarSesion_profesor);</w:t>
      </w:r>
    </w:p>
    <w:p w:rsidR="006D3EA6" w:rsidRDefault="006D3EA6" w:rsidP="006D3EA6">
      <w:r>
        <w:tab/>
      </w:r>
      <w:r>
        <w:tab/>
        <w:t>opt_cerrarSesion_profesor.addMouseListener(new OptionListener(opt_cerrarSesion_profesor));</w:t>
      </w:r>
    </w:p>
    <w:p w:rsidR="006D3EA6" w:rsidRDefault="006D3EA6" w:rsidP="006D3EA6"/>
    <w:p w:rsidR="006D3EA6" w:rsidRDefault="006D3EA6" w:rsidP="006D3EA6">
      <w:r>
        <w:tab/>
      </w:r>
      <w:r>
        <w:tab/>
        <w:t>opt_cerrarSesion_profesor_ico = new JLabel("");</w:t>
      </w:r>
    </w:p>
    <w:p w:rsidR="006D3EA6" w:rsidRDefault="006D3EA6" w:rsidP="006D3EA6">
      <w:r>
        <w:tab/>
      </w:r>
      <w:r>
        <w:tab/>
        <w:t>opt_cerrarSesion_profesor_ico</w:t>
      </w:r>
    </w:p>
    <w:p w:rsidR="006D3EA6" w:rsidRDefault="006D3EA6" w:rsidP="006D3EA6">
      <w:r>
        <w:lastRenderedPageBreak/>
        <w:tab/>
      </w:r>
      <w:r>
        <w:tab/>
      </w:r>
      <w:r>
        <w:tab/>
      </w:r>
      <w:r>
        <w:tab/>
        <w:t>.setIcon(new ImageIcon(Ventana.class.getResource(opt_cerrarSesion_profesor.getIco_path())));</w:t>
      </w:r>
    </w:p>
    <w:p w:rsidR="006D3EA6" w:rsidRDefault="006D3EA6" w:rsidP="006D3EA6">
      <w:r>
        <w:tab/>
      </w:r>
      <w:r>
        <w:tab/>
        <w:t>opt_cerrarSesion_profesor_ico.setBounds(10, 0, 48, 48);</w:t>
      </w:r>
    </w:p>
    <w:p w:rsidR="006D3EA6" w:rsidRDefault="006D3EA6" w:rsidP="006D3EA6">
      <w:r>
        <w:tab/>
      </w:r>
      <w:r>
        <w:tab/>
        <w:t>opt_cerrarSesion_profesor.add(opt_cerrarSesion_profesor_ico);</w:t>
      </w:r>
    </w:p>
    <w:p w:rsidR="006D3EA6" w:rsidRDefault="006D3EA6" w:rsidP="006D3EA6"/>
    <w:p w:rsidR="006D3EA6" w:rsidRDefault="006D3EA6" w:rsidP="006D3EA6">
      <w:r>
        <w:tab/>
      </w:r>
      <w:r>
        <w:tab/>
        <w:t>opt_cerrarSesion_profesor_text = new JLabel("Cerrar sesion");</w:t>
      </w:r>
    </w:p>
    <w:p w:rsidR="006D3EA6" w:rsidRDefault="006D3EA6" w:rsidP="006D3EA6">
      <w:r>
        <w:tab/>
      </w:r>
      <w:r>
        <w:tab/>
        <w:t>opt_cerrarSesion_profesor_text.setForeground(Color.WHITE);</w:t>
      </w:r>
    </w:p>
    <w:p w:rsidR="006D3EA6" w:rsidRDefault="006D3EA6" w:rsidP="006D3EA6">
      <w:r>
        <w:tab/>
      </w:r>
      <w:r>
        <w:tab/>
        <w:t>opt_cerrarSesion_profesor_text.setFont(new Font("Tahoma", Font.PLAIN, 18));</w:t>
      </w:r>
    </w:p>
    <w:p w:rsidR="006D3EA6" w:rsidRDefault="006D3EA6" w:rsidP="006D3EA6">
      <w:r>
        <w:tab/>
      </w:r>
      <w:r>
        <w:tab/>
        <w:t>opt_cerrarSesion_profesor_text.setBounds(68, 11, 222, 26);</w:t>
      </w:r>
    </w:p>
    <w:p w:rsidR="006D3EA6" w:rsidRDefault="006D3EA6" w:rsidP="006D3EA6">
      <w:r>
        <w:tab/>
      </w:r>
      <w:r>
        <w:tab/>
        <w:t>opt_cerrarSesion_profesor.add(opt_cerrarSesion_profesor_text);</w:t>
      </w:r>
    </w:p>
    <w:p w:rsidR="006D3EA6" w:rsidRDefault="006D3EA6" w:rsidP="006D3EA6"/>
    <w:p w:rsidR="006D3EA6" w:rsidRDefault="006D3EA6" w:rsidP="006D3EA6">
      <w:r>
        <w:tab/>
        <w:t>}</w:t>
      </w:r>
    </w:p>
    <w:p w:rsidR="006D3EA6" w:rsidRDefault="006D3EA6" w:rsidP="006D3EA6"/>
    <w:p w:rsidR="006D3EA6" w:rsidRDefault="006D3EA6" w:rsidP="006D3EA6">
      <w:r>
        <w:tab/>
        <w:t>// NavPanel Administrador</w:t>
      </w:r>
    </w:p>
    <w:p w:rsidR="006D3EA6" w:rsidRDefault="006D3EA6" w:rsidP="006D3EA6"/>
    <w:p w:rsidR="006D3EA6" w:rsidRDefault="006D3EA6" w:rsidP="006D3EA6">
      <w:r>
        <w:tab/>
        <w:t>private void cargarNavPanelAdministrador() {</w:t>
      </w:r>
    </w:p>
    <w:p w:rsidR="006D3EA6" w:rsidRDefault="006D3EA6" w:rsidP="006D3EA6">
      <w:r>
        <w:tab/>
      </w:r>
      <w:r>
        <w:tab/>
        <w:t>// NavPanel administrador</w:t>
      </w:r>
    </w:p>
    <w:p w:rsidR="006D3EA6" w:rsidRDefault="006D3EA6" w:rsidP="006D3EA6">
      <w:r>
        <w:tab/>
      </w:r>
      <w:r>
        <w:tab/>
        <w:t>navPanel_administrador = new JPanel();</w:t>
      </w:r>
    </w:p>
    <w:p w:rsidR="006D3EA6" w:rsidRDefault="006D3EA6" w:rsidP="006D3EA6">
      <w:r>
        <w:tab/>
      </w:r>
      <w:r>
        <w:tab/>
        <w:t>navPanel_administrador.setBounds(0, 0, 300, 464);</w:t>
      </w:r>
    </w:p>
    <w:p w:rsidR="006D3EA6" w:rsidRDefault="006D3EA6" w:rsidP="006D3EA6">
      <w:r>
        <w:tab/>
      </w:r>
      <w:r>
        <w:tab/>
        <w:t>nav_panel.add(navPanel_administrador);</w:t>
      </w:r>
    </w:p>
    <w:p w:rsidR="006D3EA6" w:rsidRDefault="006D3EA6" w:rsidP="006D3EA6">
      <w:r>
        <w:tab/>
      </w:r>
      <w:r>
        <w:tab/>
        <w:t>navPanel_administrador.setOpaque(false);</w:t>
      </w:r>
    </w:p>
    <w:p w:rsidR="006D3EA6" w:rsidRDefault="006D3EA6" w:rsidP="006D3EA6">
      <w:r>
        <w:tab/>
      </w:r>
      <w:r>
        <w:tab/>
        <w:t>navPanel_administrador.setLayout(null);</w:t>
      </w:r>
    </w:p>
    <w:p w:rsidR="006D3EA6" w:rsidRDefault="006D3EA6" w:rsidP="006D3EA6">
      <w:r>
        <w:tab/>
      </w:r>
      <w:r>
        <w:tab/>
        <w:t>navPanel_administrador.setVisible(false);</w:t>
      </w:r>
    </w:p>
    <w:p w:rsidR="006D3EA6" w:rsidRDefault="006D3EA6" w:rsidP="006D3EA6">
      <w:r>
        <w:tab/>
      </w:r>
      <w:r>
        <w:tab/>
        <w:t>opciones_administrador.setNav_panel(navPanel_administr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w:t>
      </w:r>
    </w:p>
    <w:p w:rsidR="006D3EA6" w:rsidRDefault="006D3EA6" w:rsidP="006D3EA6">
      <w:r>
        <w:tab/>
      </w:r>
      <w:r>
        <w:tab/>
        <w:t>opt_verUsuarios = new JOption(display_verUsuarios, "Buscar usuario", "/imagenes/buscar_32px.png",</w:t>
      </w:r>
    </w:p>
    <w:p w:rsidR="006D3EA6" w:rsidRDefault="006D3EA6" w:rsidP="006D3EA6">
      <w:r>
        <w:tab/>
      </w:r>
      <w:r>
        <w:tab/>
      </w:r>
      <w:r>
        <w:tab/>
      </w:r>
      <w:r>
        <w:tab/>
        <w:t>opciones_administrador);</w:t>
      </w:r>
    </w:p>
    <w:p w:rsidR="006D3EA6" w:rsidRDefault="006D3EA6" w:rsidP="006D3EA6">
      <w:r>
        <w:lastRenderedPageBreak/>
        <w:tab/>
      </w:r>
      <w:r>
        <w:tab/>
        <w:t>opt_verUsuarios.setBounds(0, 11, 300, 48);</w:t>
      </w:r>
    </w:p>
    <w:p w:rsidR="006D3EA6" w:rsidRDefault="006D3EA6" w:rsidP="006D3EA6">
      <w:r>
        <w:tab/>
      </w:r>
      <w:r>
        <w:tab/>
        <w:t>navPanel_administrador.add(opt_verUsuarios);</w:t>
      </w:r>
    </w:p>
    <w:p w:rsidR="006D3EA6" w:rsidRDefault="006D3EA6" w:rsidP="006D3EA6">
      <w:r>
        <w:tab/>
      </w:r>
      <w:r>
        <w:tab/>
        <w:t>opt_verUsuarios.setBackground(COLOR_BACKGROUND);</w:t>
      </w:r>
    </w:p>
    <w:p w:rsidR="006D3EA6" w:rsidRDefault="006D3EA6" w:rsidP="006D3EA6">
      <w:r>
        <w:tab/>
      </w:r>
      <w:r>
        <w:tab/>
        <w:t>opt_verUsuarios.setLayout(null);</w:t>
      </w:r>
    </w:p>
    <w:p w:rsidR="006D3EA6" w:rsidRDefault="006D3EA6" w:rsidP="006D3EA6">
      <w:r>
        <w:tab/>
      </w:r>
      <w:r>
        <w:tab/>
        <w:t>opt_verUsuarios.addMouseListener(new OptionListener(opt_verUsuarios));</w:t>
      </w:r>
    </w:p>
    <w:p w:rsidR="006D3EA6" w:rsidRDefault="006D3EA6" w:rsidP="006D3EA6"/>
    <w:p w:rsidR="006D3EA6" w:rsidRDefault="006D3EA6" w:rsidP="006D3EA6">
      <w:r>
        <w:tab/>
      </w:r>
      <w:r>
        <w:tab/>
        <w:t>opt_verUsuarios_ico = new JLabel("");</w:t>
      </w:r>
    </w:p>
    <w:p w:rsidR="006D3EA6" w:rsidRDefault="006D3EA6" w:rsidP="006D3EA6">
      <w:r>
        <w:tab/>
      </w:r>
      <w:r>
        <w:tab/>
        <w:t>opt_verUsuarios_ico.setIcon(new ImageIcon(Ventana.class.getResource(opt_verUsuarios.getIco_path())));</w:t>
      </w:r>
    </w:p>
    <w:p w:rsidR="006D3EA6" w:rsidRDefault="006D3EA6" w:rsidP="006D3EA6">
      <w:r>
        <w:tab/>
      </w:r>
      <w:r>
        <w:tab/>
        <w:t>opt_verUsuarios_ico.setBounds(10, 0, 48, 48);</w:t>
      </w:r>
    </w:p>
    <w:p w:rsidR="006D3EA6" w:rsidRDefault="006D3EA6" w:rsidP="006D3EA6">
      <w:r>
        <w:tab/>
      </w:r>
      <w:r>
        <w:tab/>
        <w:t>opt_verUsuarios.add(opt_verUsuarios_ico);</w:t>
      </w:r>
    </w:p>
    <w:p w:rsidR="006D3EA6" w:rsidRDefault="006D3EA6" w:rsidP="006D3EA6"/>
    <w:p w:rsidR="006D3EA6" w:rsidRDefault="006D3EA6" w:rsidP="006D3EA6">
      <w:r>
        <w:tab/>
      </w:r>
      <w:r>
        <w:tab/>
        <w:t>opt_verUsuarios_text = new JLabel(opt_verUsuarios.getText());</w:t>
      </w:r>
    </w:p>
    <w:p w:rsidR="006D3EA6" w:rsidRDefault="006D3EA6" w:rsidP="006D3EA6">
      <w:r>
        <w:tab/>
      </w:r>
      <w:r>
        <w:tab/>
        <w:t>opt_verUsuarios_text.setForeground(Color.WHITE);</w:t>
      </w:r>
    </w:p>
    <w:p w:rsidR="006D3EA6" w:rsidRDefault="006D3EA6" w:rsidP="006D3EA6">
      <w:r>
        <w:tab/>
      </w:r>
      <w:r>
        <w:tab/>
        <w:t>opt_verUsuarios_text.setFont(new Font("Tahoma", Font.PLAIN, 18));</w:t>
      </w:r>
    </w:p>
    <w:p w:rsidR="006D3EA6" w:rsidRDefault="006D3EA6" w:rsidP="006D3EA6">
      <w:r>
        <w:tab/>
      </w:r>
      <w:r>
        <w:tab/>
        <w:t>opt_verUsuarios_text.setBounds(68, 11, 222, 26);</w:t>
      </w:r>
    </w:p>
    <w:p w:rsidR="006D3EA6" w:rsidRDefault="006D3EA6" w:rsidP="006D3EA6">
      <w:r>
        <w:tab/>
      </w:r>
      <w:r>
        <w:tab/>
        <w:t>opt_verUsuarios.add(opt_verUsuarios_text);</w:t>
      </w:r>
    </w:p>
    <w:p w:rsidR="006D3EA6" w:rsidRDefault="006D3EA6" w:rsidP="006D3EA6"/>
    <w:p w:rsidR="006D3EA6" w:rsidRDefault="006D3EA6" w:rsidP="006D3EA6">
      <w:r>
        <w:tab/>
      </w:r>
      <w:r>
        <w:tab/>
        <w:t>// option soporte administrador</w:t>
      </w:r>
    </w:p>
    <w:p w:rsidR="006D3EA6" w:rsidRDefault="006D3EA6" w:rsidP="006D3EA6">
      <w:r>
        <w:tab/>
      </w:r>
      <w:r>
        <w:tab/>
        <w:t>opt_soporte_administrador = new JOption(display_soporte, "Soporte", "/imagenes/soporte_32px.png",</w:t>
      </w:r>
    </w:p>
    <w:p w:rsidR="006D3EA6" w:rsidRDefault="006D3EA6" w:rsidP="006D3EA6">
      <w:r>
        <w:tab/>
      </w:r>
      <w:r>
        <w:tab/>
      </w:r>
      <w:r>
        <w:tab/>
      </w:r>
      <w:r>
        <w:tab/>
        <w:t>opciones_administrador);</w:t>
      </w:r>
    </w:p>
    <w:p w:rsidR="006D3EA6" w:rsidRDefault="006D3EA6" w:rsidP="006D3EA6">
      <w:r>
        <w:tab/>
      </w:r>
      <w:r>
        <w:tab/>
        <w:t>opt_soporte_administrador.setLayout(null);</w:t>
      </w:r>
    </w:p>
    <w:p w:rsidR="006D3EA6" w:rsidRDefault="006D3EA6" w:rsidP="006D3EA6">
      <w:r>
        <w:tab/>
      </w:r>
      <w:r>
        <w:tab/>
        <w:t>opt_soporte_administrador.setBackground(new Color(54, 33, 89));</w:t>
      </w:r>
    </w:p>
    <w:p w:rsidR="006D3EA6" w:rsidRDefault="006D3EA6" w:rsidP="006D3EA6">
      <w:r>
        <w:tab/>
      </w:r>
      <w:r>
        <w:tab/>
        <w:t>opt_soporte_administrador.setBounds(0, 59, 300, 48);</w:t>
      </w:r>
    </w:p>
    <w:p w:rsidR="006D3EA6" w:rsidRDefault="006D3EA6" w:rsidP="006D3EA6">
      <w:r>
        <w:tab/>
      </w:r>
      <w:r>
        <w:tab/>
        <w:t>navPanel_administrador.add(opt_soporte_administrador);</w:t>
      </w:r>
    </w:p>
    <w:p w:rsidR="006D3EA6" w:rsidRDefault="006D3EA6" w:rsidP="006D3EA6">
      <w:r>
        <w:tab/>
      </w:r>
      <w:r>
        <w:tab/>
        <w:t>opt_soporte_administrador.addMouseListener(new OptionListener(opt_soporte_administrador));</w:t>
      </w:r>
    </w:p>
    <w:p w:rsidR="006D3EA6" w:rsidRDefault="006D3EA6" w:rsidP="006D3EA6"/>
    <w:p w:rsidR="006D3EA6" w:rsidRDefault="006D3EA6" w:rsidP="006D3EA6">
      <w:r>
        <w:tab/>
      </w:r>
      <w:r>
        <w:tab/>
        <w:t>opt_soporte_administrador_ico = new JLabel("");</w:t>
      </w:r>
    </w:p>
    <w:p w:rsidR="006D3EA6" w:rsidRDefault="006D3EA6" w:rsidP="006D3EA6">
      <w:r>
        <w:tab/>
      </w:r>
      <w:r>
        <w:tab/>
        <w:t>opt_soporte_administrador_ico</w:t>
      </w:r>
    </w:p>
    <w:p w:rsidR="006D3EA6" w:rsidRDefault="006D3EA6" w:rsidP="006D3EA6">
      <w:r>
        <w:lastRenderedPageBreak/>
        <w:tab/>
      </w:r>
      <w:r>
        <w:tab/>
      </w:r>
      <w:r>
        <w:tab/>
      </w:r>
      <w:r>
        <w:tab/>
        <w:t>.setIcon(new ImageIcon(Ventana.class.getResource(opt_soporte_administrador.getIco_path())));</w:t>
      </w:r>
    </w:p>
    <w:p w:rsidR="006D3EA6" w:rsidRDefault="006D3EA6" w:rsidP="006D3EA6">
      <w:r>
        <w:tab/>
      </w:r>
      <w:r>
        <w:tab/>
        <w:t>opt_soporte_administrador_ico.setBounds(10, 0, 48, 48);</w:t>
      </w:r>
    </w:p>
    <w:p w:rsidR="006D3EA6" w:rsidRDefault="006D3EA6" w:rsidP="006D3EA6">
      <w:r>
        <w:tab/>
      </w:r>
      <w:r>
        <w:tab/>
        <w:t>opt_soporte_administrador.add(opt_soporte_administrador_ico);</w:t>
      </w:r>
    </w:p>
    <w:p w:rsidR="006D3EA6" w:rsidRDefault="006D3EA6" w:rsidP="006D3EA6"/>
    <w:p w:rsidR="006D3EA6" w:rsidRDefault="006D3EA6" w:rsidP="006D3EA6">
      <w:r>
        <w:tab/>
      </w:r>
      <w:r>
        <w:tab/>
        <w:t>opt_soporte_administrador_text = new JLabel("Soporte");</w:t>
      </w:r>
    </w:p>
    <w:p w:rsidR="006D3EA6" w:rsidRDefault="006D3EA6" w:rsidP="006D3EA6">
      <w:r>
        <w:tab/>
      </w:r>
      <w:r>
        <w:tab/>
        <w:t>opt_soporte_administrador_text.setForeground(Color.WHITE);</w:t>
      </w:r>
    </w:p>
    <w:p w:rsidR="006D3EA6" w:rsidRDefault="006D3EA6" w:rsidP="006D3EA6">
      <w:r>
        <w:tab/>
      </w:r>
      <w:r>
        <w:tab/>
        <w:t>opt_soporte_administrador_text.setFont(new Font("Tahoma", Font.PLAIN, 18));</w:t>
      </w:r>
    </w:p>
    <w:p w:rsidR="006D3EA6" w:rsidRDefault="006D3EA6" w:rsidP="006D3EA6">
      <w:r>
        <w:tab/>
      </w:r>
      <w:r>
        <w:tab/>
        <w:t>opt_soporte_administrador_text.setBounds(68, 11, 222, 26);</w:t>
      </w:r>
    </w:p>
    <w:p w:rsidR="006D3EA6" w:rsidRDefault="006D3EA6" w:rsidP="006D3EA6">
      <w:r>
        <w:tab/>
      </w:r>
      <w:r>
        <w:tab/>
        <w:t>opt_soporte_administrador.add(opt_soporte_administrador_text);</w:t>
      </w:r>
    </w:p>
    <w:p w:rsidR="006D3EA6" w:rsidRDefault="006D3EA6" w:rsidP="006D3EA6"/>
    <w:p w:rsidR="006D3EA6" w:rsidRDefault="006D3EA6" w:rsidP="006D3EA6">
      <w:r>
        <w:tab/>
      </w:r>
      <w:r>
        <w:tab/>
        <w:t>// option entrar como (administrador)</w:t>
      </w:r>
    </w:p>
    <w:p w:rsidR="006D3EA6" w:rsidRDefault="006D3EA6" w:rsidP="006D3EA6">
      <w:r>
        <w:tab/>
      </w:r>
      <w:r>
        <w:tab/>
        <w:t>opt_entrarComo_administrador = new JOption(display_entrarComo, "Entrar como", "/imagenes/cambiar_32px.png",</w:t>
      </w:r>
    </w:p>
    <w:p w:rsidR="006D3EA6" w:rsidRDefault="006D3EA6" w:rsidP="006D3EA6">
      <w:r>
        <w:tab/>
      </w:r>
      <w:r>
        <w:tab/>
      </w:r>
      <w:r>
        <w:tab/>
      </w:r>
      <w:r>
        <w:tab/>
        <w:t>opciones_administrador);</w:t>
      </w:r>
    </w:p>
    <w:p w:rsidR="006D3EA6" w:rsidRDefault="006D3EA6" w:rsidP="006D3EA6">
      <w:r>
        <w:tab/>
      </w:r>
      <w:r>
        <w:tab/>
        <w:t>opt_entrarComo_administrador.setLayout(null);</w:t>
      </w:r>
    </w:p>
    <w:p w:rsidR="006D3EA6" w:rsidRDefault="006D3EA6" w:rsidP="006D3EA6">
      <w:r>
        <w:tab/>
      </w:r>
      <w:r>
        <w:tab/>
        <w:t>opt_entrarComo_administrador.setBackground(new Color(54, 33, 89));</w:t>
      </w:r>
    </w:p>
    <w:p w:rsidR="006D3EA6" w:rsidRDefault="006D3EA6" w:rsidP="006D3EA6">
      <w:r>
        <w:tab/>
      </w:r>
      <w:r>
        <w:tab/>
        <w:t>opt_entrarComo_administrador.setBounds(0, 107, 300, 48);</w:t>
      </w:r>
    </w:p>
    <w:p w:rsidR="006D3EA6" w:rsidRDefault="006D3EA6" w:rsidP="006D3EA6">
      <w:r>
        <w:tab/>
      </w:r>
      <w:r>
        <w:tab/>
        <w:t>navPanel_administrador.add(opt_entrarComo_administrador);</w:t>
      </w:r>
    </w:p>
    <w:p w:rsidR="006D3EA6" w:rsidRDefault="006D3EA6" w:rsidP="006D3EA6">
      <w:r>
        <w:tab/>
      </w:r>
      <w:r>
        <w:tab/>
        <w:t>opt_entrarComo_administrador.addMouseListener(new OptionListener(opt_entrarComo_administrador));</w:t>
      </w:r>
    </w:p>
    <w:p w:rsidR="006D3EA6" w:rsidRDefault="006D3EA6" w:rsidP="006D3EA6"/>
    <w:p w:rsidR="006D3EA6" w:rsidRDefault="006D3EA6" w:rsidP="006D3EA6">
      <w:r>
        <w:tab/>
      </w:r>
      <w:r>
        <w:tab/>
        <w:t>opt_entrarComo_administrador_ico = new JLabel("");</w:t>
      </w:r>
    </w:p>
    <w:p w:rsidR="006D3EA6" w:rsidRDefault="006D3EA6" w:rsidP="006D3EA6">
      <w:r>
        <w:tab/>
      </w:r>
      <w:r>
        <w:tab/>
        <w:t>opt_entrarComo_administrador_ico</w:t>
      </w:r>
    </w:p>
    <w:p w:rsidR="006D3EA6" w:rsidRDefault="006D3EA6" w:rsidP="006D3EA6">
      <w:r>
        <w:tab/>
      </w:r>
      <w:r>
        <w:tab/>
      </w:r>
      <w:r>
        <w:tab/>
      </w:r>
      <w:r>
        <w:tab/>
        <w:t>.setIcon(new ImageIcon(Ventana.class.getResource(opt_entrarComo_administrador.getIco_path())));</w:t>
      </w:r>
    </w:p>
    <w:p w:rsidR="006D3EA6" w:rsidRDefault="006D3EA6" w:rsidP="006D3EA6">
      <w:r>
        <w:tab/>
      </w:r>
      <w:r>
        <w:tab/>
        <w:t>opt_entrarComo_administrador_ico.setBounds(10, 0, 48, 48);</w:t>
      </w:r>
    </w:p>
    <w:p w:rsidR="006D3EA6" w:rsidRDefault="006D3EA6" w:rsidP="006D3EA6">
      <w:r>
        <w:tab/>
      </w:r>
      <w:r>
        <w:tab/>
        <w:t>opt_entrarComo_administrador.add(opt_entrarComo_administrador_ico);</w:t>
      </w:r>
    </w:p>
    <w:p w:rsidR="006D3EA6" w:rsidRDefault="006D3EA6" w:rsidP="006D3EA6"/>
    <w:p w:rsidR="006D3EA6" w:rsidRDefault="006D3EA6" w:rsidP="006D3EA6">
      <w:r>
        <w:tab/>
      </w:r>
      <w:r>
        <w:tab/>
        <w:t>opt_entrarComo_administrador_text = new JLabel("Entrar como");</w:t>
      </w:r>
    </w:p>
    <w:p w:rsidR="006D3EA6" w:rsidRDefault="006D3EA6" w:rsidP="006D3EA6">
      <w:r>
        <w:tab/>
      </w:r>
      <w:r>
        <w:tab/>
        <w:t>opt_entrarComo_administrador_text.setForeground(Color.WHITE);</w:t>
      </w:r>
    </w:p>
    <w:p w:rsidR="006D3EA6" w:rsidRDefault="006D3EA6" w:rsidP="006D3EA6">
      <w:r>
        <w:lastRenderedPageBreak/>
        <w:tab/>
      </w:r>
      <w:r>
        <w:tab/>
        <w:t>opt_entrarComo_administrador_text.setFont(new Font("Tahoma", Font.PLAIN, 18));</w:t>
      </w:r>
    </w:p>
    <w:p w:rsidR="006D3EA6" w:rsidRDefault="006D3EA6" w:rsidP="006D3EA6">
      <w:r>
        <w:tab/>
      </w:r>
      <w:r>
        <w:tab/>
        <w:t>opt_entrarComo_administrador_text.setBounds(68, 11, 222, 26);</w:t>
      </w:r>
    </w:p>
    <w:p w:rsidR="006D3EA6" w:rsidRDefault="006D3EA6" w:rsidP="006D3EA6">
      <w:r>
        <w:tab/>
      </w:r>
      <w:r>
        <w:tab/>
        <w:t>opt_entrarComo_administrador.add(opt_entrarComo_administrador_text);</w:t>
      </w:r>
    </w:p>
    <w:p w:rsidR="006D3EA6" w:rsidRDefault="006D3EA6" w:rsidP="006D3EA6"/>
    <w:p w:rsidR="006D3EA6" w:rsidRDefault="006D3EA6" w:rsidP="006D3EA6">
      <w:r>
        <w:tab/>
      </w:r>
      <w:r>
        <w:tab/>
        <w:t>// option cerrar sesion</w:t>
      </w:r>
    </w:p>
    <w:p w:rsidR="006D3EA6" w:rsidRDefault="006D3EA6" w:rsidP="006D3EA6">
      <w:r>
        <w:tab/>
      </w:r>
      <w:r>
        <w:tab/>
        <w:t>opt_cerrarSesion_administrador = new JOption(display_cerrarSesion, "Cerrar sesion", "/imagenes/cerrar_32px.png",</w:t>
      </w:r>
    </w:p>
    <w:p w:rsidR="006D3EA6" w:rsidRDefault="006D3EA6" w:rsidP="006D3EA6">
      <w:r>
        <w:tab/>
      </w:r>
      <w:r>
        <w:tab/>
      </w:r>
      <w:r>
        <w:tab/>
      </w:r>
      <w:r>
        <w:tab/>
        <w:t>opciones_administrador);</w:t>
      </w:r>
    </w:p>
    <w:p w:rsidR="006D3EA6" w:rsidRDefault="006D3EA6" w:rsidP="006D3EA6">
      <w:r>
        <w:tab/>
      </w:r>
      <w:r>
        <w:tab/>
        <w:t>opt_cerrarSesion_administrador.setLayout(null);</w:t>
      </w:r>
    </w:p>
    <w:p w:rsidR="006D3EA6" w:rsidRDefault="006D3EA6" w:rsidP="006D3EA6">
      <w:r>
        <w:tab/>
      </w:r>
      <w:r>
        <w:tab/>
        <w:t>opt_cerrarSesion_administrador.setBackground(new Color(54, 33, 89));</w:t>
      </w:r>
    </w:p>
    <w:p w:rsidR="006D3EA6" w:rsidRDefault="006D3EA6" w:rsidP="006D3EA6">
      <w:r>
        <w:tab/>
      </w:r>
      <w:r>
        <w:tab/>
        <w:t>opt_cerrarSesion_administrador.setBounds(0, 155, 300, 48);</w:t>
      </w:r>
    </w:p>
    <w:p w:rsidR="006D3EA6" w:rsidRDefault="006D3EA6" w:rsidP="006D3EA6">
      <w:r>
        <w:tab/>
      </w:r>
      <w:r>
        <w:tab/>
        <w:t>navPanel_administrador.add(opt_cerrarSesion_administrador);</w:t>
      </w:r>
    </w:p>
    <w:p w:rsidR="006D3EA6" w:rsidRDefault="006D3EA6" w:rsidP="006D3EA6">
      <w:r>
        <w:tab/>
      </w:r>
      <w:r>
        <w:tab/>
        <w:t>opt_cerrarSesion_administrador.addMouseListener(new OptionListener(opt_cerrarSesion_administrador));</w:t>
      </w:r>
    </w:p>
    <w:p w:rsidR="006D3EA6" w:rsidRDefault="006D3EA6" w:rsidP="006D3EA6"/>
    <w:p w:rsidR="006D3EA6" w:rsidRDefault="006D3EA6" w:rsidP="006D3EA6">
      <w:r>
        <w:tab/>
      </w:r>
      <w:r>
        <w:tab/>
        <w:t>opt_cerrarSesion_administrador_ico = new JLabel("");</w:t>
      </w:r>
    </w:p>
    <w:p w:rsidR="006D3EA6" w:rsidRDefault="006D3EA6" w:rsidP="006D3EA6">
      <w:r>
        <w:tab/>
      </w:r>
      <w:r>
        <w:tab/>
        <w:t>opt_cerrarSesion_administrador_ico</w:t>
      </w:r>
    </w:p>
    <w:p w:rsidR="006D3EA6" w:rsidRDefault="006D3EA6" w:rsidP="006D3EA6">
      <w:r>
        <w:tab/>
      </w:r>
      <w:r>
        <w:tab/>
      </w:r>
      <w:r>
        <w:tab/>
      </w:r>
      <w:r>
        <w:tab/>
        <w:t>.setIcon(new ImageIcon(Ventana.class.getResource(opt_cerrarSesion_administrador.getIco_path())));</w:t>
      </w:r>
    </w:p>
    <w:p w:rsidR="006D3EA6" w:rsidRDefault="006D3EA6" w:rsidP="006D3EA6">
      <w:r>
        <w:tab/>
      </w:r>
      <w:r>
        <w:tab/>
        <w:t>opt_cerrarSesion_administrador_ico.setBounds(10, 0, 48, 48);</w:t>
      </w:r>
    </w:p>
    <w:p w:rsidR="006D3EA6" w:rsidRDefault="006D3EA6" w:rsidP="006D3EA6">
      <w:r>
        <w:tab/>
      </w:r>
      <w:r>
        <w:tab/>
        <w:t>opt_cerrarSesion_administrador.add(opt_cerrarSesion_administrador_ico);</w:t>
      </w:r>
    </w:p>
    <w:p w:rsidR="006D3EA6" w:rsidRDefault="006D3EA6" w:rsidP="006D3EA6"/>
    <w:p w:rsidR="006D3EA6" w:rsidRDefault="006D3EA6" w:rsidP="006D3EA6">
      <w:r>
        <w:tab/>
      </w:r>
      <w:r>
        <w:tab/>
        <w:t>opt_cerrarSesion_administrador_text = new JLabel("Cerrar sesion");</w:t>
      </w:r>
    </w:p>
    <w:p w:rsidR="006D3EA6" w:rsidRDefault="006D3EA6" w:rsidP="006D3EA6">
      <w:r>
        <w:tab/>
      </w:r>
      <w:r>
        <w:tab/>
        <w:t>opt_cerrarSesion_administrador_text.setForeground(Color.WHITE);</w:t>
      </w:r>
    </w:p>
    <w:p w:rsidR="006D3EA6" w:rsidRDefault="006D3EA6" w:rsidP="006D3EA6">
      <w:r>
        <w:tab/>
      </w:r>
      <w:r>
        <w:tab/>
        <w:t>opt_cerrarSesion_administrador_text.setFont(new Font("Tahoma", Font.PLAIN, 18));</w:t>
      </w:r>
    </w:p>
    <w:p w:rsidR="006D3EA6" w:rsidRDefault="006D3EA6" w:rsidP="006D3EA6">
      <w:r>
        <w:tab/>
      </w:r>
      <w:r>
        <w:tab/>
        <w:t>opt_cerrarSesion_administrador_text.setBounds(68, 11, 222, 26);</w:t>
      </w:r>
    </w:p>
    <w:p w:rsidR="006D3EA6" w:rsidRDefault="006D3EA6" w:rsidP="006D3EA6">
      <w:r>
        <w:tab/>
      </w:r>
      <w:r>
        <w:tab/>
        <w:t>opt_cerrarSesion_administrador.add(opt_cerrarSesion_administrador_text);</w:t>
      </w:r>
    </w:p>
    <w:p w:rsidR="006D3EA6" w:rsidRDefault="006D3EA6" w:rsidP="006D3EA6">
      <w:r>
        <w:tab/>
        <w:t>}</w:t>
      </w:r>
    </w:p>
    <w:p w:rsidR="006D3EA6" w:rsidRDefault="006D3EA6" w:rsidP="006D3EA6"/>
    <w:p w:rsidR="006D3EA6" w:rsidRDefault="006D3EA6" w:rsidP="006D3EA6">
      <w:r>
        <w:tab/>
        <w:t>// NavPanel Desarrollador</w:t>
      </w:r>
    </w:p>
    <w:p w:rsidR="006D3EA6" w:rsidRDefault="006D3EA6" w:rsidP="006D3EA6"/>
    <w:p w:rsidR="006D3EA6" w:rsidRDefault="006D3EA6" w:rsidP="006D3EA6">
      <w:r>
        <w:tab/>
        <w:t>private void cargarNavPanelDesarrollador() {</w:t>
      </w:r>
    </w:p>
    <w:p w:rsidR="006D3EA6" w:rsidRDefault="006D3EA6" w:rsidP="006D3EA6">
      <w:r>
        <w:tab/>
      </w:r>
      <w:r>
        <w:tab/>
        <w:t>// NavPanel desarollador</w:t>
      </w:r>
    </w:p>
    <w:p w:rsidR="006D3EA6" w:rsidRDefault="006D3EA6" w:rsidP="006D3EA6">
      <w:r>
        <w:tab/>
      </w:r>
      <w:r>
        <w:tab/>
        <w:t>navPanel_desarrollador = new JPanel();</w:t>
      </w:r>
    </w:p>
    <w:p w:rsidR="006D3EA6" w:rsidRDefault="006D3EA6" w:rsidP="006D3EA6">
      <w:r>
        <w:tab/>
      </w:r>
      <w:r>
        <w:tab/>
        <w:t>navPanel_desarrollador.setBounds(0, 0, 300, 464);</w:t>
      </w:r>
    </w:p>
    <w:p w:rsidR="006D3EA6" w:rsidRDefault="006D3EA6" w:rsidP="006D3EA6">
      <w:r>
        <w:tab/>
      </w:r>
      <w:r>
        <w:tab/>
        <w:t>nav_panel.add(navPanel_desarrollador);</w:t>
      </w:r>
    </w:p>
    <w:p w:rsidR="006D3EA6" w:rsidRDefault="006D3EA6" w:rsidP="006D3EA6">
      <w:r>
        <w:tab/>
      </w:r>
      <w:r>
        <w:tab/>
        <w:t>navPanel_desarrollador.setOpaque(false);</w:t>
      </w:r>
    </w:p>
    <w:p w:rsidR="006D3EA6" w:rsidRDefault="006D3EA6" w:rsidP="006D3EA6">
      <w:r>
        <w:tab/>
      </w:r>
      <w:r>
        <w:tab/>
        <w:t>navPanel_desarrollador.setLayout(null);</w:t>
      </w:r>
    </w:p>
    <w:p w:rsidR="006D3EA6" w:rsidRDefault="006D3EA6" w:rsidP="006D3EA6">
      <w:r>
        <w:tab/>
      </w:r>
      <w:r>
        <w:tab/>
        <w:t>navPanel_desarrollador.setVisible(false);</w:t>
      </w:r>
    </w:p>
    <w:p w:rsidR="006D3EA6" w:rsidRDefault="006D3EA6" w:rsidP="006D3EA6">
      <w:r>
        <w:tab/>
      </w:r>
      <w:r>
        <w:tab/>
        <w:t>opciones_desarrollador.setNav_panel(navPanel_desarroll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 desarollador</w:t>
      </w:r>
    </w:p>
    <w:p w:rsidR="006D3EA6" w:rsidRDefault="006D3EA6" w:rsidP="006D3EA6">
      <w:r>
        <w:tab/>
      </w:r>
      <w:r>
        <w:tab/>
        <w:t>opt_verUsuarios_desarrollador = new JOption(display_verConsultas, "Ver consultas", "/imagenes/buscar_32px.png",</w:t>
      </w:r>
    </w:p>
    <w:p w:rsidR="006D3EA6" w:rsidRDefault="006D3EA6" w:rsidP="006D3EA6">
      <w:r>
        <w:tab/>
      </w:r>
      <w:r>
        <w:tab/>
      </w:r>
      <w:r>
        <w:tab/>
      </w:r>
      <w:r>
        <w:tab/>
        <w:t>opciones_desarrollador);</w:t>
      </w:r>
    </w:p>
    <w:p w:rsidR="006D3EA6" w:rsidRDefault="006D3EA6" w:rsidP="006D3EA6">
      <w:r>
        <w:tab/>
      </w:r>
      <w:r>
        <w:tab/>
        <w:t>opt_verUsuarios_desarrollador.setBounds(0, 11, 300, 48);</w:t>
      </w:r>
    </w:p>
    <w:p w:rsidR="006D3EA6" w:rsidRDefault="006D3EA6" w:rsidP="006D3EA6">
      <w:r>
        <w:tab/>
      </w:r>
      <w:r>
        <w:tab/>
        <w:t>navPanel_desarrollador.add(opt_verUsuarios_desarrollador);</w:t>
      </w:r>
    </w:p>
    <w:p w:rsidR="006D3EA6" w:rsidRDefault="006D3EA6" w:rsidP="006D3EA6">
      <w:r>
        <w:tab/>
      </w:r>
      <w:r>
        <w:tab/>
        <w:t>opt_verUsuarios_desarrollador.setBackground(COLOR_BACKGROUND);</w:t>
      </w:r>
    </w:p>
    <w:p w:rsidR="006D3EA6" w:rsidRDefault="006D3EA6" w:rsidP="006D3EA6">
      <w:r>
        <w:tab/>
      </w:r>
      <w:r>
        <w:tab/>
        <w:t>opt_verUsuarios_desarrollador.setLayout(null);</w:t>
      </w:r>
    </w:p>
    <w:p w:rsidR="006D3EA6" w:rsidRDefault="006D3EA6" w:rsidP="006D3EA6">
      <w:r>
        <w:tab/>
      </w:r>
      <w:r>
        <w:tab/>
        <w:t>opt_verUsuarios_desarrollador.addMouseListener(new OptionListener(opt_verUsuarios_desarrollador));</w:t>
      </w:r>
    </w:p>
    <w:p w:rsidR="006D3EA6" w:rsidRDefault="006D3EA6" w:rsidP="006D3EA6"/>
    <w:p w:rsidR="006D3EA6" w:rsidRDefault="006D3EA6" w:rsidP="006D3EA6">
      <w:r>
        <w:tab/>
      </w:r>
      <w:r>
        <w:tab/>
        <w:t>opt_verUsuarios_desarrollador_ico = new JLabel("");</w:t>
      </w:r>
    </w:p>
    <w:p w:rsidR="006D3EA6" w:rsidRDefault="006D3EA6" w:rsidP="006D3EA6">
      <w:r>
        <w:tab/>
      </w:r>
      <w:r>
        <w:tab/>
        <w:t>opt_verUsuarios_desarrollador_ico</w:t>
      </w:r>
    </w:p>
    <w:p w:rsidR="006D3EA6" w:rsidRDefault="006D3EA6" w:rsidP="006D3EA6">
      <w:r>
        <w:tab/>
      </w:r>
      <w:r>
        <w:tab/>
      </w:r>
      <w:r>
        <w:tab/>
      </w:r>
      <w:r>
        <w:tab/>
        <w:t>.setIcon(new ImageIcon(Ventana.class.getResource(opt_verUsuarios_desarrollador.getIco_path())));</w:t>
      </w:r>
    </w:p>
    <w:p w:rsidR="006D3EA6" w:rsidRDefault="006D3EA6" w:rsidP="006D3EA6">
      <w:r>
        <w:tab/>
      </w:r>
      <w:r>
        <w:tab/>
        <w:t>opt_verUsuarios_desarrollador_ico.setBounds(10, 0, 48, 48);</w:t>
      </w:r>
    </w:p>
    <w:p w:rsidR="006D3EA6" w:rsidRDefault="006D3EA6" w:rsidP="006D3EA6">
      <w:r>
        <w:tab/>
      </w:r>
      <w:r>
        <w:tab/>
        <w:t>opt_verUsuarios_desarrollador.add(opt_verUsuarios_desarrollador_ico);</w:t>
      </w:r>
    </w:p>
    <w:p w:rsidR="006D3EA6" w:rsidRDefault="006D3EA6" w:rsidP="006D3EA6"/>
    <w:p w:rsidR="006D3EA6" w:rsidRDefault="006D3EA6" w:rsidP="006D3EA6">
      <w:r>
        <w:lastRenderedPageBreak/>
        <w:tab/>
      </w:r>
      <w:r>
        <w:tab/>
        <w:t>opt_verUsuarios_desarrollador_text = new JLabel(opt_verUsuarios_desarrollador.getText());</w:t>
      </w:r>
    </w:p>
    <w:p w:rsidR="006D3EA6" w:rsidRDefault="006D3EA6" w:rsidP="006D3EA6">
      <w:r>
        <w:tab/>
      </w:r>
      <w:r>
        <w:tab/>
        <w:t>opt_verUsuarios_desarrollador_text.setForeground(Color.WHITE);</w:t>
      </w:r>
    </w:p>
    <w:p w:rsidR="006D3EA6" w:rsidRDefault="006D3EA6" w:rsidP="006D3EA6">
      <w:r>
        <w:tab/>
      </w:r>
      <w:r>
        <w:tab/>
        <w:t>opt_verUsuarios_desarrollador_text.setFont(new Font("Tahoma", Font.PLAIN, 18));</w:t>
      </w:r>
    </w:p>
    <w:p w:rsidR="006D3EA6" w:rsidRDefault="006D3EA6" w:rsidP="006D3EA6">
      <w:r>
        <w:tab/>
      </w:r>
      <w:r>
        <w:tab/>
        <w:t>opt_verUsuarios_desarrollador_text.setBounds(68, 11, 222, 26);</w:t>
      </w:r>
    </w:p>
    <w:p w:rsidR="006D3EA6" w:rsidRDefault="006D3EA6" w:rsidP="006D3EA6">
      <w:r>
        <w:tab/>
      </w:r>
      <w:r>
        <w:tab/>
        <w:t>opt_verUsuarios_desarrollador.add(opt_verUsuarios_desarrollador_text);</w:t>
      </w:r>
    </w:p>
    <w:p w:rsidR="006D3EA6" w:rsidRDefault="006D3EA6" w:rsidP="006D3EA6"/>
    <w:p w:rsidR="006D3EA6" w:rsidRDefault="006D3EA6" w:rsidP="006D3EA6">
      <w:r>
        <w:tab/>
      </w:r>
      <w:r>
        <w:tab/>
        <w:t>// option entrar como - desarollador</w:t>
      </w:r>
    </w:p>
    <w:p w:rsidR="006D3EA6" w:rsidRDefault="006D3EA6" w:rsidP="006D3EA6">
      <w:r>
        <w:tab/>
      </w:r>
      <w:r>
        <w:tab/>
        <w:t>opt_entrarComo_desarrollador = new JOption(display_entrarComo, "Entrar como", "/imagenes/cambiar_32px.png",</w:t>
      </w:r>
    </w:p>
    <w:p w:rsidR="006D3EA6" w:rsidRDefault="006D3EA6" w:rsidP="006D3EA6">
      <w:r>
        <w:tab/>
      </w:r>
      <w:r>
        <w:tab/>
      </w:r>
      <w:r>
        <w:tab/>
      </w:r>
      <w:r>
        <w:tab/>
        <w:t>opciones_desarrollador);</w:t>
      </w:r>
    </w:p>
    <w:p w:rsidR="006D3EA6" w:rsidRDefault="006D3EA6" w:rsidP="006D3EA6">
      <w:r>
        <w:tab/>
      </w:r>
      <w:r>
        <w:tab/>
        <w:t>opt_entrarComo_desarrollador.setLayout(null);</w:t>
      </w:r>
    </w:p>
    <w:p w:rsidR="006D3EA6" w:rsidRDefault="006D3EA6" w:rsidP="006D3EA6">
      <w:r>
        <w:tab/>
      </w:r>
      <w:r>
        <w:tab/>
        <w:t>opt_entrarComo_desarrollador.setBackground(new Color(54, 33, 89));</w:t>
      </w:r>
    </w:p>
    <w:p w:rsidR="006D3EA6" w:rsidRDefault="006D3EA6" w:rsidP="006D3EA6">
      <w:r>
        <w:tab/>
      </w:r>
      <w:r>
        <w:tab/>
        <w:t>opt_entrarComo_desarrollador.setBounds(0, 59, 300, 48);</w:t>
      </w:r>
    </w:p>
    <w:p w:rsidR="006D3EA6" w:rsidRDefault="006D3EA6" w:rsidP="006D3EA6">
      <w:r>
        <w:tab/>
      </w:r>
      <w:r>
        <w:tab/>
        <w:t>navPanel_desarrollador.add(opt_entrarComo_desarrollador);</w:t>
      </w:r>
    </w:p>
    <w:p w:rsidR="006D3EA6" w:rsidRDefault="006D3EA6" w:rsidP="006D3EA6">
      <w:r>
        <w:tab/>
      </w:r>
      <w:r>
        <w:tab/>
        <w:t>opt_entrarComo_desarrollador.addMouseListener(new OptionListener(opt_entrarComo_desarrollador));</w:t>
      </w:r>
    </w:p>
    <w:p w:rsidR="006D3EA6" w:rsidRDefault="006D3EA6" w:rsidP="006D3EA6"/>
    <w:p w:rsidR="006D3EA6" w:rsidRDefault="006D3EA6" w:rsidP="006D3EA6">
      <w:r>
        <w:tab/>
      </w:r>
      <w:r>
        <w:tab/>
        <w:t>opt_entrarComo_desarrollador_ico = new JLabel("");</w:t>
      </w:r>
    </w:p>
    <w:p w:rsidR="006D3EA6" w:rsidRDefault="006D3EA6" w:rsidP="006D3EA6">
      <w:r>
        <w:tab/>
      </w:r>
      <w:r>
        <w:tab/>
        <w:t>opt_entrarComo_desarrollador_ico</w:t>
      </w:r>
    </w:p>
    <w:p w:rsidR="006D3EA6" w:rsidRDefault="006D3EA6" w:rsidP="006D3EA6">
      <w:r>
        <w:tab/>
      </w:r>
      <w:r>
        <w:tab/>
      </w:r>
      <w:r>
        <w:tab/>
      </w:r>
      <w:r>
        <w:tab/>
        <w:t>.setIcon(new ImageIcon(Ventana.class.getResource(opt_entrarComo_desarrollador.getIco_path())));</w:t>
      </w:r>
    </w:p>
    <w:p w:rsidR="006D3EA6" w:rsidRDefault="006D3EA6" w:rsidP="006D3EA6">
      <w:r>
        <w:tab/>
      </w:r>
      <w:r>
        <w:tab/>
        <w:t>opt_entrarComo_desarrollador_ico.setBounds(10, 0, 48, 48);</w:t>
      </w:r>
    </w:p>
    <w:p w:rsidR="006D3EA6" w:rsidRDefault="006D3EA6" w:rsidP="006D3EA6">
      <w:r>
        <w:tab/>
      </w:r>
      <w:r>
        <w:tab/>
        <w:t>opt_entrarComo_desarrollador.add(opt_entrarComo_desarrollador_ico);</w:t>
      </w:r>
    </w:p>
    <w:p w:rsidR="006D3EA6" w:rsidRDefault="006D3EA6" w:rsidP="006D3EA6"/>
    <w:p w:rsidR="006D3EA6" w:rsidRDefault="006D3EA6" w:rsidP="006D3EA6">
      <w:r>
        <w:tab/>
      </w:r>
      <w:r>
        <w:tab/>
        <w:t>opt_entrarComo_desarrollador_text = new JLabel("Entrar como");</w:t>
      </w:r>
    </w:p>
    <w:p w:rsidR="006D3EA6" w:rsidRDefault="006D3EA6" w:rsidP="006D3EA6">
      <w:r>
        <w:tab/>
      </w:r>
      <w:r>
        <w:tab/>
        <w:t>opt_entrarComo_desarrollador_text.setForeground(Color.WHITE);</w:t>
      </w:r>
    </w:p>
    <w:p w:rsidR="006D3EA6" w:rsidRDefault="006D3EA6" w:rsidP="006D3EA6">
      <w:r>
        <w:tab/>
      </w:r>
      <w:r>
        <w:tab/>
        <w:t>opt_entrarComo_desarrollador_text.setFont(new Font("Tahoma", Font.PLAIN, 18));</w:t>
      </w:r>
    </w:p>
    <w:p w:rsidR="006D3EA6" w:rsidRDefault="006D3EA6" w:rsidP="006D3EA6">
      <w:r>
        <w:tab/>
      </w:r>
      <w:r>
        <w:tab/>
        <w:t>opt_entrarComo_desarrollador_text.setBounds(68, 11, 222, 26);</w:t>
      </w:r>
    </w:p>
    <w:p w:rsidR="006D3EA6" w:rsidRDefault="006D3EA6" w:rsidP="006D3EA6">
      <w:r>
        <w:tab/>
      </w:r>
      <w:r>
        <w:tab/>
        <w:t>opt_entrarComo_desarrollador.add(opt_entrarComo_desarrollador_text);</w:t>
      </w:r>
    </w:p>
    <w:p w:rsidR="006D3EA6" w:rsidRDefault="006D3EA6" w:rsidP="006D3EA6"/>
    <w:p w:rsidR="006D3EA6" w:rsidRDefault="006D3EA6" w:rsidP="006D3EA6">
      <w:r>
        <w:lastRenderedPageBreak/>
        <w:tab/>
      </w:r>
      <w:r>
        <w:tab/>
        <w:t>// option añadir pregunta</w:t>
      </w:r>
    </w:p>
    <w:p w:rsidR="006D3EA6" w:rsidRDefault="006D3EA6" w:rsidP="006D3EA6">
      <w:r>
        <w:tab/>
      </w:r>
      <w:r>
        <w:tab/>
        <w:t>opt_anadirPregunta = new JOption(display_anadirPregunta, "Añadir pregunta", "/imagenes/pregunta_32px.png",</w:t>
      </w:r>
    </w:p>
    <w:p w:rsidR="006D3EA6" w:rsidRDefault="006D3EA6" w:rsidP="006D3EA6">
      <w:r>
        <w:tab/>
      </w:r>
      <w:r>
        <w:tab/>
      </w:r>
      <w:r>
        <w:tab/>
      </w:r>
      <w:r>
        <w:tab/>
        <w:t>opciones_desarrollador);</w:t>
      </w:r>
    </w:p>
    <w:p w:rsidR="006D3EA6" w:rsidRDefault="006D3EA6" w:rsidP="006D3EA6">
      <w:r>
        <w:tab/>
      </w:r>
      <w:r>
        <w:tab/>
        <w:t>opt_anadirPregunta.setLayout(null);</w:t>
      </w:r>
    </w:p>
    <w:p w:rsidR="006D3EA6" w:rsidRDefault="006D3EA6" w:rsidP="006D3EA6">
      <w:r>
        <w:tab/>
      </w:r>
      <w:r>
        <w:tab/>
        <w:t>opt_anadirPregunta.setBackground(new Color(54, 33, 89));</w:t>
      </w:r>
    </w:p>
    <w:p w:rsidR="006D3EA6" w:rsidRDefault="006D3EA6" w:rsidP="006D3EA6">
      <w:r>
        <w:tab/>
      </w:r>
      <w:r>
        <w:tab/>
        <w:t>opt_anadirPregunta.setBounds(0, 107, 300, 48);</w:t>
      </w:r>
    </w:p>
    <w:p w:rsidR="006D3EA6" w:rsidRDefault="006D3EA6" w:rsidP="006D3EA6">
      <w:r>
        <w:tab/>
      </w:r>
      <w:r>
        <w:tab/>
        <w:t>navPanel_desarrollador.add(opt_anadirPregunta);</w:t>
      </w:r>
    </w:p>
    <w:p w:rsidR="006D3EA6" w:rsidRDefault="006D3EA6" w:rsidP="006D3EA6">
      <w:r>
        <w:tab/>
      </w:r>
      <w:r>
        <w:tab/>
        <w:t>opt_anadirPregunta.addMouseListener(new OptionListener(opt_anadirPregunta));</w:t>
      </w:r>
    </w:p>
    <w:p w:rsidR="006D3EA6" w:rsidRDefault="006D3EA6" w:rsidP="006D3EA6"/>
    <w:p w:rsidR="006D3EA6" w:rsidRDefault="006D3EA6" w:rsidP="006D3EA6">
      <w:r>
        <w:tab/>
      </w:r>
      <w:r>
        <w:tab/>
        <w:t>opt_anadirPregunta_ico = new JLabel("");</w:t>
      </w:r>
    </w:p>
    <w:p w:rsidR="006D3EA6" w:rsidRDefault="006D3EA6" w:rsidP="006D3EA6">
      <w:r>
        <w:tab/>
      </w:r>
      <w:r>
        <w:tab/>
        <w:t>opt_anadirPregunta_ico.setIcon(new ImageIcon(Ventana.class.getResource(opt_anadirPregunta.getIco_path())));</w:t>
      </w:r>
    </w:p>
    <w:p w:rsidR="006D3EA6" w:rsidRDefault="006D3EA6" w:rsidP="006D3EA6">
      <w:r>
        <w:tab/>
      </w:r>
      <w:r>
        <w:tab/>
        <w:t>opt_anadirPregunta_ico.setBounds(10, 0, 48, 48);</w:t>
      </w:r>
    </w:p>
    <w:p w:rsidR="006D3EA6" w:rsidRDefault="006D3EA6" w:rsidP="006D3EA6">
      <w:r>
        <w:tab/>
      </w:r>
      <w:r>
        <w:tab/>
        <w:t>opt_anadirPregunta.add(opt_anadirPregunta_ico);</w:t>
      </w:r>
    </w:p>
    <w:p w:rsidR="006D3EA6" w:rsidRDefault="006D3EA6" w:rsidP="006D3EA6"/>
    <w:p w:rsidR="006D3EA6" w:rsidRDefault="006D3EA6" w:rsidP="006D3EA6">
      <w:r>
        <w:tab/>
      </w:r>
      <w:r>
        <w:tab/>
        <w:t>opt_anadirPregunta_text = new JLabel("Añadir pregunta");</w:t>
      </w:r>
    </w:p>
    <w:p w:rsidR="006D3EA6" w:rsidRDefault="006D3EA6" w:rsidP="006D3EA6">
      <w:r>
        <w:tab/>
      </w:r>
      <w:r>
        <w:tab/>
        <w:t>opt_anadirPregunta_text.setForeground(Color.WHITE);</w:t>
      </w:r>
    </w:p>
    <w:p w:rsidR="006D3EA6" w:rsidRDefault="006D3EA6" w:rsidP="006D3EA6">
      <w:r>
        <w:tab/>
      </w:r>
      <w:r>
        <w:tab/>
        <w:t>opt_anadirPregunta_text.setFont(new Font("Tahoma", Font.PLAIN, 18));</w:t>
      </w:r>
    </w:p>
    <w:p w:rsidR="006D3EA6" w:rsidRDefault="006D3EA6" w:rsidP="006D3EA6">
      <w:r>
        <w:tab/>
      </w:r>
      <w:r>
        <w:tab/>
        <w:t>opt_anadirPregunta_text.setBounds(68, 11, 222, 26);</w:t>
      </w:r>
    </w:p>
    <w:p w:rsidR="006D3EA6" w:rsidRDefault="006D3EA6" w:rsidP="006D3EA6">
      <w:r>
        <w:tab/>
      </w:r>
      <w:r>
        <w:tab/>
        <w:t>opt_anadirPregunta.add(opt_anadirPregunta_text);</w:t>
      </w:r>
    </w:p>
    <w:p w:rsidR="006D3EA6" w:rsidRDefault="006D3EA6" w:rsidP="006D3EA6"/>
    <w:p w:rsidR="006D3EA6" w:rsidRDefault="006D3EA6" w:rsidP="006D3EA6">
      <w:r>
        <w:tab/>
      </w:r>
      <w:r>
        <w:tab/>
        <w:t>// option cerrar sesion desarolloador</w:t>
      </w:r>
    </w:p>
    <w:p w:rsidR="006D3EA6" w:rsidRDefault="006D3EA6" w:rsidP="006D3EA6">
      <w:r>
        <w:tab/>
      </w:r>
      <w:r>
        <w:tab/>
        <w:t>opt_cerrarSesion_desarrollador = new JOption(display_cerrarSesion, "Cerrar sesion", "/imagenes/cerrar_32px.png",</w:t>
      </w:r>
    </w:p>
    <w:p w:rsidR="006D3EA6" w:rsidRDefault="006D3EA6" w:rsidP="006D3EA6">
      <w:r>
        <w:tab/>
      </w:r>
      <w:r>
        <w:tab/>
      </w:r>
      <w:r>
        <w:tab/>
      </w:r>
      <w:r>
        <w:tab/>
        <w:t>opciones_desarrollador);</w:t>
      </w:r>
    </w:p>
    <w:p w:rsidR="006D3EA6" w:rsidRDefault="006D3EA6" w:rsidP="006D3EA6">
      <w:r>
        <w:tab/>
      </w:r>
      <w:r>
        <w:tab/>
        <w:t>opt_cerrarSesion_desarrollador.setLayout(null);</w:t>
      </w:r>
    </w:p>
    <w:p w:rsidR="006D3EA6" w:rsidRDefault="006D3EA6" w:rsidP="006D3EA6">
      <w:r>
        <w:tab/>
      </w:r>
      <w:r>
        <w:tab/>
        <w:t>opt_cerrarSesion_desarrollador.setBackground(new Color(54, 33, 89));</w:t>
      </w:r>
    </w:p>
    <w:p w:rsidR="006D3EA6" w:rsidRDefault="006D3EA6" w:rsidP="006D3EA6">
      <w:r>
        <w:tab/>
      </w:r>
      <w:r>
        <w:tab/>
        <w:t>opt_cerrarSesion_desarrollador.setBounds(0, 155, 300, 48);</w:t>
      </w:r>
    </w:p>
    <w:p w:rsidR="006D3EA6" w:rsidRDefault="006D3EA6" w:rsidP="006D3EA6">
      <w:r>
        <w:tab/>
      </w:r>
      <w:r>
        <w:tab/>
        <w:t>navPanel_desarrollador.add(opt_cerrarSesion_desarrollador);</w:t>
      </w:r>
    </w:p>
    <w:p w:rsidR="006D3EA6" w:rsidRDefault="006D3EA6" w:rsidP="006D3EA6">
      <w:r>
        <w:lastRenderedPageBreak/>
        <w:tab/>
      </w:r>
      <w:r>
        <w:tab/>
        <w:t>opt_cerrarSesion_desarrollador.addMouseListener(new OptionListener(opt_cerrarSesion_desarrollador));</w:t>
      </w:r>
    </w:p>
    <w:p w:rsidR="006D3EA6" w:rsidRDefault="006D3EA6" w:rsidP="006D3EA6"/>
    <w:p w:rsidR="006D3EA6" w:rsidRDefault="006D3EA6" w:rsidP="006D3EA6">
      <w:r>
        <w:tab/>
      </w:r>
      <w:r>
        <w:tab/>
        <w:t>opt_cerrarSesion_desarrollador_ico = new JLabel("");</w:t>
      </w:r>
    </w:p>
    <w:p w:rsidR="006D3EA6" w:rsidRDefault="006D3EA6" w:rsidP="006D3EA6">
      <w:r>
        <w:tab/>
      </w:r>
      <w:r>
        <w:tab/>
        <w:t>opt_cerrarSesion_desarrollador_ico</w:t>
      </w:r>
    </w:p>
    <w:p w:rsidR="006D3EA6" w:rsidRDefault="006D3EA6" w:rsidP="006D3EA6">
      <w:r>
        <w:tab/>
      </w:r>
      <w:r>
        <w:tab/>
      </w:r>
      <w:r>
        <w:tab/>
      </w:r>
      <w:r>
        <w:tab/>
        <w:t>.setIcon(new ImageIcon(Ventana.class.getResource(opt_cerrarSesion_desarrollador.getIco_path())));</w:t>
      </w:r>
    </w:p>
    <w:p w:rsidR="006D3EA6" w:rsidRDefault="006D3EA6" w:rsidP="006D3EA6">
      <w:r>
        <w:tab/>
      </w:r>
      <w:r>
        <w:tab/>
        <w:t>opt_cerrarSesion_desarrollador_ico.setBounds(10, 0, 48, 48);</w:t>
      </w:r>
    </w:p>
    <w:p w:rsidR="006D3EA6" w:rsidRDefault="006D3EA6" w:rsidP="006D3EA6">
      <w:r>
        <w:tab/>
      </w:r>
      <w:r>
        <w:tab/>
        <w:t>opt_cerrarSesion_desarrollador.add(opt_cerrarSesion_desarrollador_ico);</w:t>
      </w:r>
    </w:p>
    <w:p w:rsidR="006D3EA6" w:rsidRDefault="006D3EA6" w:rsidP="006D3EA6"/>
    <w:p w:rsidR="006D3EA6" w:rsidRDefault="006D3EA6" w:rsidP="006D3EA6">
      <w:r>
        <w:tab/>
      </w:r>
      <w:r>
        <w:tab/>
        <w:t>opt_cerrarSesion_desarrollador_text = new JLabel("Cerrar sesion");</w:t>
      </w:r>
    </w:p>
    <w:p w:rsidR="006D3EA6" w:rsidRDefault="006D3EA6" w:rsidP="006D3EA6">
      <w:r>
        <w:tab/>
      </w:r>
      <w:r>
        <w:tab/>
        <w:t>opt_cerrarSesion_desarrollador_text.setForeground(Color.WHITE);</w:t>
      </w:r>
    </w:p>
    <w:p w:rsidR="006D3EA6" w:rsidRDefault="006D3EA6" w:rsidP="006D3EA6">
      <w:r>
        <w:tab/>
      </w:r>
      <w:r>
        <w:tab/>
        <w:t>opt_cerrarSesion_desarrollador_text.setFont(new Font("Tahoma", Font.PLAIN, 18));</w:t>
      </w:r>
    </w:p>
    <w:p w:rsidR="006D3EA6" w:rsidRDefault="006D3EA6" w:rsidP="006D3EA6">
      <w:r>
        <w:tab/>
      </w:r>
      <w:r>
        <w:tab/>
        <w:t>opt_cerrarSesion_desarrollador_text.setBounds(68, 11, 222, 26);</w:t>
      </w:r>
    </w:p>
    <w:p w:rsidR="006D3EA6" w:rsidRDefault="006D3EA6" w:rsidP="006D3EA6">
      <w:r>
        <w:tab/>
      </w:r>
      <w:r>
        <w:tab/>
        <w:t>opt_cerrarSesion_desarrollador.add(opt_cerrarSesion_desarrollador_text);</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POPUP CONTROL</w:t>
      </w:r>
    </w:p>
    <w:p w:rsidR="006D3EA6" w:rsidRDefault="006D3EA6" w:rsidP="006D3EA6">
      <w:r>
        <w:tab/>
        <w:t xml:space="preserve"> */</w:t>
      </w:r>
    </w:p>
    <w:p w:rsidR="006D3EA6" w:rsidRDefault="006D3EA6" w:rsidP="006D3EA6"/>
    <w:p w:rsidR="006D3EA6" w:rsidRDefault="006D3EA6" w:rsidP="006D3EA6">
      <w:r>
        <w:tab/>
        <w:t>public void showPopUp(String type) {</w:t>
      </w:r>
    </w:p>
    <w:p w:rsidR="006D3EA6" w:rsidRDefault="006D3EA6" w:rsidP="006D3EA6"/>
    <w:p w:rsidR="006D3EA6" w:rsidRDefault="006D3EA6" w:rsidP="006D3EA6">
      <w:r>
        <w:tab/>
      </w:r>
      <w:r>
        <w:tab/>
        <w:t>switch (type) {</w:t>
      </w:r>
    </w:p>
    <w:p w:rsidR="006D3EA6" w:rsidRDefault="006D3EA6" w:rsidP="006D3EA6">
      <w:r>
        <w:tab/>
      </w:r>
      <w:r>
        <w:tab/>
        <w:t>case "mysqlerror":</w:t>
      </w:r>
    </w:p>
    <w:p w:rsidR="006D3EA6" w:rsidRDefault="006D3EA6" w:rsidP="006D3EA6"/>
    <w:p w:rsidR="006D3EA6" w:rsidRDefault="006D3EA6" w:rsidP="006D3EA6">
      <w:r>
        <w:tab/>
      </w:r>
      <w:r>
        <w:tab/>
      </w:r>
      <w:r>
        <w:tab/>
        <w:t>popUp_panel.errorStyle();</w:t>
      </w:r>
    </w:p>
    <w:p w:rsidR="006D3EA6" w:rsidRDefault="006D3EA6" w:rsidP="006D3EA6">
      <w:r>
        <w:tab/>
      </w:r>
      <w:r>
        <w:tab/>
      </w:r>
      <w:r>
        <w:tab/>
        <w:t>popUp_panel.showPanel("&lt;HTML&gt;MYSQL: No se ha podido establecer la conexion con la base de datos&lt;/HTML&gt;",</w:t>
      </w:r>
    </w:p>
    <w:p w:rsidR="006D3EA6" w:rsidRDefault="006D3EA6" w:rsidP="006D3EA6">
      <w:r>
        <w:lastRenderedPageBreak/>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online":</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ONLINE&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suspend":</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SUSPENDIDO&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reg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Cuenta creada con exito. Inicia sesion para disfrutar de la aplicacion&lt;/HTML&gt;",</w:t>
      </w:r>
    </w:p>
    <w:p w:rsidR="006D3EA6" w:rsidRDefault="006D3EA6" w:rsidP="006D3EA6">
      <w:r>
        <w:tab/>
      </w:r>
      <w:r>
        <w:tab/>
      </w:r>
      <w:r>
        <w:tab/>
      </w:r>
      <w:r>
        <w:tab/>
      </w:r>
      <w:r>
        <w:tab/>
        <w:t>"/imagenes/reg_96px.png");</w:t>
      </w:r>
    </w:p>
    <w:p w:rsidR="006D3EA6" w:rsidRDefault="006D3EA6" w:rsidP="006D3EA6">
      <w:r>
        <w:tab/>
      </w:r>
      <w:r>
        <w:tab/>
      </w:r>
      <w:r>
        <w:tab/>
        <w:t>break;</w:t>
      </w:r>
    </w:p>
    <w:p w:rsidR="006D3EA6" w:rsidRDefault="006D3EA6" w:rsidP="006D3EA6">
      <w:r>
        <w:tab/>
      </w:r>
      <w:r>
        <w:tab/>
        <w:t>case "login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Sesion inciada con exito. Bienvenid@ " + sesionActual.getUsuario().getNick() + "&lt;/HTML&gt;",</w:t>
      </w:r>
    </w:p>
    <w:p w:rsidR="006D3EA6" w:rsidRDefault="006D3EA6" w:rsidP="006D3EA6">
      <w:r>
        <w:tab/>
      </w:r>
      <w:r>
        <w:tab/>
      </w:r>
      <w:r>
        <w:tab/>
      </w:r>
      <w:r>
        <w:tab/>
      </w:r>
      <w:r>
        <w:tab/>
        <w:t>"/imagenes/user_96px.png");</w:t>
      </w:r>
    </w:p>
    <w:p w:rsidR="006D3EA6" w:rsidRDefault="006D3EA6" w:rsidP="006D3EA6">
      <w:r>
        <w:tab/>
      </w:r>
      <w:r>
        <w:tab/>
      </w:r>
      <w:r>
        <w:tab/>
        <w:t>break;</w:t>
      </w:r>
    </w:p>
    <w:p w:rsidR="006D3EA6" w:rsidRDefault="006D3EA6" w:rsidP="006D3EA6">
      <w:r>
        <w:lastRenderedPageBreak/>
        <w:tab/>
      </w:r>
      <w:r>
        <w:tab/>
        <w:t>case "entrarcomoAlumno":</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lumno. Cierra la sesion para volver al modo "</w:t>
      </w:r>
    </w:p>
    <w:p w:rsidR="006D3EA6" w:rsidRDefault="006D3EA6" w:rsidP="006D3EA6">
      <w:r>
        <w:tab/>
      </w:r>
      <w:r>
        <w:tab/>
      </w:r>
      <w:r>
        <w:tab/>
      </w:r>
      <w:r>
        <w:tab/>
      </w:r>
      <w:r>
        <w:tab/>
        <w:t>+ sesionActual.getUsuario().getAcceso() + "&lt;/HTML&gt;", "/imagenes/alumno_96px.png");</w:t>
      </w:r>
    </w:p>
    <w:p w:rsidR="006D3EA6" w:rsidRDefault="006D3EA6" w:rsidP="006D3EA6">
      <w:r>
        <w:tab/>
      </w:r>
      <w:r>
        <w:tab/>
      </w:r>
      <w:r>
        <w:tab/>
        <w:t>break;</w:t>
      </w:r>
    </w:p>
    <w:p w:rsidR="006D3EA6" w:rsidRDefault="006D3EA6" w:rsidP="006D3EA6">
      <w:r>
        <w:tab/>
      </w:r>
      <w:r>
        <w:tab/>
        <w:t>case "entrarcomoProfes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profesor. Cierra la sesion para volver al modo "</w:t>
      </w:r>
    </w:p>
    <w:p w:rsidR="006D3EA6" w:rsidRDefault="006D3EA6" w:rsidP="006D3EA6">
      <w:r>
        <w:tab/>
      </w:r>
      <w:r>
        <w:tab/>
      </w:r>
      <w:r>
        <w:tab/>
      </w:r>
      <w:r>
        <w:tab/>
      </w:r>
      <w:r>
        <w:tab/>
        <w:t>+ sesionActual.getUsuario().getAcceso() + "&lt;/HTML&gt;", "/imagenes/profesor_96px.png");</w:t>
      </w:r>
    </w:p>
    <w:p w:rsidR="006D3EA6" w:rsidRDefault="006D3EA6" w:rsidP="006D3EA6">
      <w:r>
        <w:tab/>
      </w:r>
      <w:r>
        <w:tab/>
      </w:r>
      <w:r>
        <w:tab/>
        <w:t>break;</w:t>
      </w:r>
    </w:p>
    <w:p w:rsidR="006D3EA6" w:rsidRDefault="006D3EA6" w:rsidP="006D3EA6">
      <w:r>
        <w:tab/>
      </w:r>
      <w:r>
        <w:tab/>
        <w:t>case "entrarcomoAdministrad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dministrador. Cierra la sesion para volver al modo "</w:t>
      </w:r>
    </w:p>
    <w:p w:rsidR="006D3EA6" w:rsidRDefault="006D3EA6" w:rsidP="006D3EA6">
      <w:r>
        <w:tab/>
      </w:r>
      <w:r>
        <w:tab/>
      </w:r>
      <w:r>
        <w:tab/>
      </w:r>
      <w:r>
        <w:tab/>
      </w:r>
      <w:r>
        <w:tab/>
        <w:t>+ sesionActual.getUsuario().getAcceso() + "&lt;/HTML&gt;", "/imagenes/admin_96px.png");</w:t>
      </w:r>
    </w:p>
    <w:p w:rsidR="006D3EA6" w:rsidRDefault="006D3EA6" w:rsidP="006D3EA6">
      <w:r>
        <w:tab/>
      </w:r>
      <w:r>
        <w:tab/>
      </w:r>
      <w:r>
        <w:tab/>
        <w:t>break;</w:t>
      </w:r>
    </w:p>
    <w:p w:rsidR="006D3EA6" w:rsidRDefault="006D3EA6" w:rsidP="006D3EA6">
      <w:r>
        <w:tab/>
      </w:r>
      <w:r>
        <w:tab/>
        <w:t>case "nuevaconsul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Gracias por notificar tu incidencia, un desarrollador revisara la consulta en cuanto sea posible&lt;/HTML&gt;",</w:t>
      </w:r>
    </w:p>
    <w:p w:rsidR="006D3EA6" w:rsidRDefault="006D3EA6" w:rsidP="006D3EA6">
      <w:r>
        <w:tab/>
      </w:r>
      <w:r>
        <w:tab/>
      </w:r>
      <w:r>
        <w:tab/>
      </w:r>
      <w:r>
        <w:tab/>
      </w:r>
      <w:r>
        <w:tab/>
        <w:t>"/imagenes/asunto_96px.png");</w:t>
      </w:r>
    </w:p>
    <w:p w:rsidR="006D3EA6" w:rsidRDefault="006D3EA6" w:rsidP="006D3EA6">
      <w:r>
        <w:tab/>
      </w:r>
      <w:r>
        <w:tab/>
      </w:r>
      <w:r>
        <w:tab/>
        <w:t>break;</w:t>
      </w:r>
    </w:p>
    <w:p w:rsidR="006D3EA6" w:rsidRDefault="006D3EA6" w:rsidP="006D3EA6">
      <w:r>
        <w:tab/>
      </w:r>
      <w:r>
        <w:tab/>
        <w:t>case "addpregun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Pregunta añadida con exito.&lt;/HTML&gt;", "/imagenes/asunto_96px.png");</w:t>
      </w:r>
    </w:p>
    <w:p w:rsidR="006D3EA6" w:rsidRDefault="006D3EA6" w:rsidP="006D3EA6">
      <w:r>
        <w:tab/>
      </w:r>
      <w:r>
        <w:tab/>
      </w:r>
      <w:r>
        <w:tab/>
        <w:t>break;</w:t>
      </w:r>
    </w:p>
    <w:p w:rsidR="006D3EA6" w:rsidRDefault="006D3EA6" w:rsidP="006D3EA6">
      <w:r>
        <w:tab/>
      </w:r>
      <w:r>
        <w:tab/>
        <w:t>}</w:t>
      </w:r>
    </w:p>
    <w:p w:rsidR="006D3EA6" w:rsidRDefault="006D3EA6" w:rsidP="006D3EA6"/>
    <w:p w:rsidR="006D3EA6" w:rsidRDefault="006D3EA6" w:rsidP="006D3EA6">
      <w:r>
        <w:tab/>
      </w:r>
      <w:r>
        <w:tab/>
        <w:t>// solucion al bug de solapamiento</w:t>
      </w:r>
    </w:p>
    <w:p w:rsidR="006D3EA6" w:rsidRDefault="006D3EA6" w:rsidP="006D3EA6">
      <w:r>
        <w:tab/>
      </w:r>
      <w:r>
        <w:tab/>
        <w:t>popUp_panel.setVisible(false);</w:t>
      </w:r>
    </w:p>
    <w:p w:rsidR="006D3EA6" w:rsidRDefault="006D3EA6" w:rsidP="006D3EA6">
      <w:r>
        <w:tab/>
      </w:r>
      <w:r>
        <w:tab/>
        <w:t>popUp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void hidePopUp() {</w:t>
      </w:r>
    </w:p>
    <w:p w:rsidR="006D3EA6" w:rsidRDefault="006D3EA6" w:rsidP="006D3EA6"/>
    <w:p w:rsidR="006D3EA6" w:rsidRDefault="006D3EA6" w:rsidP="006D3EA6">
      <w:r>
        <w:tab/>
      </w:r>
      <w:r>
        <w:tab/>
        <w:t>popUp_panel.setVisible(fals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DISPLAY CONTROL</w:t>
      </w:r>
    </w:p>
    <w:p w:rsidR="006D3EA6" w:rsidRDefault="006D3EA6" w:rsidP="006D3EA6">
      <w:r>
        <w:tab/>
        <w:t xml:space="preserve"> */</w:t>
      </w:r>
    </w:p>
    <w:p w:rsidR="006D3EA6" w:rsidRDefault="006D3EA6" w:rsidP="006D3EA6"/>
    <w:p w:rsidR="006D3EA6" w:rsidRDefault="006D3EA6" w:rsidP="006D3EA6">
      <w:r>
        <w:tab/>
        <w:t>public void goTo(String displayName) {</w:t>
      </w:r>
    </w:p>
    <w:p w:rsidR="006D3EA6" w:rsidRDefault="006D3EA6" w:rsidP="006D3EA6">
      <w:r>
        <w:tab/>
      </w:r>
      <w:r>
        <w:tab/>
        <w:t>switch (displayName) {</w:t>
      </w:r>
    </w:p>
    <w:p w:rsidR="006D3EA6" w:rsidRDefault="006D3EA6" w:rsidP="006D3EA6">
      <w:r>
        <w:tab/>
      </w:r>
      <w:r>
        <w:tab/>
        <w:t>case "display_login":</w:t>
      </w:r>
    </w:p>
    <w:p w:rsidR="006D3EA6" w:rsidRDefault="006D3EA6" w:rsidP="006D3EA6">
      <w:r>
        <w:tab/>
      </w:r>
      <w:r>
        <w:tab/>
      </w:r>
      <w:r>
        <w:tab/>
        <w:t>opt_login.setSelected(true);</w:t>
      </w:r>
    </w:p>
    <w:p w:rsidR="006D3EA6" w:rsidRDefault="006D3EA6" w:rsidP="006D3EA6">
      <w:r>
        <w:tab/>
      </w:r>
      <w:r>
        <w:tab/>
      </w:r>
      <w:r>
        <w:tab/>
        <w:t>opt_reg.setSelected(false);</w:t>
      </w:r>
    </w:p>
    <w:p w:rsidR="006D3EA6" w:rsidRDefault="006D3EA6" w:rsidP="006D3EA6">
      <w:r>
        <w:tab/>
      </w:r>
      <w:r>
        <w:tab/>
      </w:r>
      <w:r>
        <w:tab/>
        <w:t>opt_info.setSelected(false);</w:t>
      </w:r>
    </w:p>
    <w:p w:rsidR="006D3EA6" w:rsidRDefault="006D3EA6" w:rsidP="006D3EA6">
      <w:r>
        <w:tab/>
      </w:r>
      <w:r>
        <w:tab/>
      </w:r>
      <w:r>
        <w:tab/>
        <w:t>displays.mostarDisplay(display_login);</w:t>
      </w:r>
    </w:p>
    <w:p w:rsidR="006D3EA6" w:rsidRDefault="006D3EA6" w:rsidP="006D3EA6">
      <w:r>
        <w:lastRenderedPageBreak/>
        <w:tab/>
      </w:r>
      <w:r>
        <w:tab/>
      </w:r>
      <w:r>
        <w:tab/>
        <w:t>break;</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CONTROL FORMULARIOS</w:t>
      </w:r>
    </w:p>
    <w:p w:rsidR="006D3EA6" w:rsidRDefault="006D3EA6" w:rsidP="006D3EA6">
      <w:r>
        <w:tab/>
        <w:t xml:space="preserve"> */</w:t>
      </w:r>
    </w:p>
    <w:p w:rsidR="006D3EA6" w:rsidRDefault="006D3EA6" w:rsidP="006D3EA6"/>
    <w:p w:rsidR="006D3EA6" w:rsidRDefault="006D3EA6" w:rsidP="006D3EA6">
      <w:r>
        <w:tab/>
        <w:t>public ResultSet getLoginResultSet() {</w:t>
      </w:r>
    </w:p>
    <w:p w:rsidR="006D3EA6" w:rsidRDefault="006D3EA6" w:rsidP="006D3EA6">
      <w:r>
        <w:tab/>
      </w:r>
      <w:r>
        <w:tab/>
        <w:t>ResultSet rs = gestorUsuarios.getUsuario("nick", login_nick_textF.getText());</w:t>
      </w:r>
    </w:p>
    <w:p w:rsidR="006D3EA6" w:rsidRDefault="006D3EA6" w:rsidP="006D3EA6">
      <w:r>
        <w:tab/>
      </w:r>
      <w:r>
        <w:tab/>
        <w:t>return rs;</w:t>
      </w:r>
    </w:p>
    <w:p w:rsidR="006D3EA6" w:rsidRDefault="006D3EA6" w:rsidP="006D3EA6">
      <w:r>
        <w:tab/>
        <w:t>}</w:t>
      </w:r>
    </w:p>
    <w:p w:rsidR="006D3EA6" w:rsidRDefault="006D3EA6" w:rsidP="006D3EA6"/>
    <w:p w:rsidR="006D3EA6" w:rsidRDefault="006D3EA6" w:rsidP="006D3EA6">
      <w:r>
        <w:tab/>
        <w:t>public void resetRegForm() {</w:t>
      </w:r>
    </w:p>
    <w:p w:rsidR="006D3EA6" w:rsidRDefault="006D3EA6" w:rsidP="006D3EA6">
      <w:r>
        <w:tab/>
      </w:r>
      <w:r>
        <w:tab/>
        <w:t>reg_nick_tfg.reset();</w:t>
      </w:r>
    </w:p>
    <w:p w:rsidR="006D3EA6" w:rsidRDefault="006D3EA6" w:rsidP="006D3EA6">
      <w:r>
        <w:tab/>
      </w:r>
      <w:r>
        <w:tab/>
        <w:t>reg_password_tfg.reset();</w:t>
      </w:r>
    </w:p>
    <w:p w:rsidR="006D3EA6" w:rsidRDefault="006D3EA6" w:rsidP="006D3EA6">
      <w:r>
        <w:tab/>
      </w:r>
      <w:r>
        <w:tab/>
        <w:t>reg_name_tfg.reset();</w:t>
      </w:r>
    </w:p>
    <w:p w:rsidR="006D3EA6" w:rsidRDefault="006D3EA6" w:rsidP="006D3EA6">
      <w:r>
        <w:tab/>
      </w:r>
      <w:r>
        <w:tab/>
        <w:t>reg_apellido_tfg.reset();</w:t>
      </w:r>
    </w:p>
    <w:p w:rsidR="006D3EA6" w:rsidRDefault="006D3EA6" w:rsidP="006D3EA6">
      <w:r>
        <w:tab/>
      </w:r>
      <w:r>
        <w:tab/>
        <w:t>reg_dni_tfg.reset();</w:t>
      </w:r>
    </w:p>
    <w:p w:rsidR="006D3EA6" w:rsidRDefault="006D3EA6" w:rsidP="006D3EA6">
      <w:r>
        <w:tab/>
      </w:r>
      <w:r>
        <w:tab/>
        <w:t>reg_email_tfg.reset();</w:t>
      </w:r>
    </w:p>
    <w:p w:rsidR="006D3EA6" w:rsidRDefault="006D3EA6" w:rsidP="006D3EA6">
      <w:r>
        <w:tab/>
      </w:r>
      <w:r>
        <w:tab/>
        <w:t>reg_password_check_tfg.reset();</w:t>
      </w:r>
    </w:p>
    <w:p w:rsidR="006D3EA6" w:rsidRDefault="006D3EA6" w:rsidP="006D3EA6">
      <w:r>
        <w:tab/>
        <w:t>}</w:t>
      </w:r>
    </w:p>
    <w:p w:rsidR="006D3EA6" w:rsidRDefault="006D3EA6" w:rsidP="006D3EA6"/>
    <w:p w:rsidR="006D3EA6" w:rsidRDefault="006D3EA6" w:rsidP="006D3EA6">
      <w:r>
        <w:tab/>
        <w:t>public void setRegDisplay(int index, String function) throws java.awt.IllegalComponentStateException {</w:t>
      </w:r>
    </w:p>
    <w:p w:rsidR="006D3EA6" w:rsidRDefault="006D3EA6" w:rsidP="006D3EA6">
      <w:r>
        <w:tab/>
      </w:r>
      <w:r>
        <w:tab/>
        <w:t>focusFixer.requestFocus();</w:t>
      </w:r>
    </w:p>
    <w:p w:rsidR="006D3EA6" w:rsidRDefault="006D3EA6" w:rsidP="006D3EA6">
      <w:r>
        <w:tab/>
      </w:r>
      <w:r>
        <w:tab/>
        <w:t>switch (function) {</w:t>
      </w:r>
    </w:p>
    <w:p w:rsidR="006D3EA6" w:rsidRDefault="006D3EA6" w:rsidP="006D3EA6">
      <w:r>
        <w:tab/>
      </w:r>
      <w:r>
        <w:tab/>
        <w:t>case "next":</w:t>
      </w:r>
    </w:p>
    <w:p w:rsidR="006D3EA6" w:rsidRDefault="006D3EA6" w:rsidP="006D3EA6">
      <w:r>
        <w:tab/>
      </w:r>
      <w:r>
        <w:tab/>
      </w:r>
      <w:r>
        <w:tab/>
        <w:t>index++;</w:t>
      </w:r>
    </w:p>
    <w:p w:rsidR="006D3EA6" w:rsidRDefault="006D3EA6" w:rsidP="006D3EA6">
      <w:r>
        <w:tab/>
      </w:r>
      <w:r>
        <w:tab/>
      </w:r>
      <w:r>
        <w:tab/>
        <w:t>break;</w:t>
      </w:r>
    </w:p>
    <w:p w:rsidR="006D3EA6" w:rsidRDefault="006D3EA6" w:rsidP="006D3EA6">
      <w:r>
        <w:lastRenderedPageBreak/>
        <w:tab/>
      </w:r>
      <w:r>
        <w:tab/>
        <w:t>case "back":</w:t>
      </w:r>
    </w:p>
    <w:p w:rsidR="006D3EA6" w:rsidRDefault="006D3EA6" w:rsidP="006D3EA6">
      <w:r>
        <w:tab/>
      </w:r>
      <w:r>
        <w:tab/>
      </w:r>
      <w:r>
        <w:tab/>
        <w:t>index--;</w:t>
      </w:r>
    </w:p>
    <w:p w:rsidR="006D3EA6" w:rsidRDefault="006D3EA6" w:rsidP="006D3EA6">
      <w:r>
        <w:tab/>
      </w:r>
      <w:r>
        <w:tab/>
      </w:r>
      <w:r>
        <w:tab/>
        <w:t>break;</w:t>
      </w:r>
    </w:p>
    <w:p w:rsidR="006D3EA6" w:rsidRDefault="006D3EA6" w:rsidP="006D3EA6">
      <w:r>
        <w:tab/>
      </w:r>
      <w:r>
        <w:tab/>
        <w:t>}</w:t>
      </w:r>
    </w:p>
    <w:p w:rsidR="006D3EA6" w:rsidRDefault="006D3EA6" w:rsidP="006D3EA6">
      <w:r>
        <w:tab/>
      </w:r>
      <w:r>
        <w:tab/>
        <w:t>JFormDisplay f;</w:t>
      </w:r>
    </w:p>
    <w:p w:rsidR="006D3EA6" w:rsidRDefault="006D3EA6" w:rsidP="006D3EA6">
      <w:r>
        <w:tab/>
      </w:r>
      <w:r>
        <w:tab/>
        <w:t>JFormDisplay selected = null;</w:t>
      </w:r>
    </w:p>
    <w:p w:rsidR="006D3EA6" w:rsidRDefault="006D3EA6" w:rsidP="006D3EA6">
      <w:r>
        <w:tab/>
      </w:r>
      <w:r>
        <w:tab/>
        <w:t>Iterator&lt;JFormDisplay&gt; it = grupo_reg.iterator();</w:t>
      </w:r>
    </w:p>
    <w:p w:rsidR="006D3EA6" w:rsidRDefault="006D3EA6" w:rsidP="006D3EA6">
      <w:r>
        <w:tab/>
      </w:r>
      <w:r>
        <w:tab/>
        <w:t>while (it.hasNext()) {</w:t>
      </w:r>
    </w:p>
    <w:p w:rsidR="006D3EA6" w:rsidRDefault="006D3EA6" w:rsidP="006D3EA6">
      <w:r>
        <w:tab/>
      </w:r>
      <w:r>
        <w:tab/>
      </w:r>
      <w:r>
        <w:tab/>
        <w:t>f = it.next();</w:t>
      </w:r>
    </w:p>
    <w:p w:rsidR="006D3EA6" w:rsidRDefault="006D3EA6" w:rsidP="006D3EA6">
      <w:r>
        <w:tab/>
      </w:r>
      <w:r>
        <w:tab/>
      </w:r>
      <w:r>
        <w:tab/>
        <w:t>f.setVisible(false);</w:t>
      </w:r>
    </w:p>
    <w:p w:rsidR="006D3EA6" w:rsidRDefault="006D3EA6" w:rsidP="006D3EA6">
      <w:r>
        <w:tab/>
      </w:r>
      <w:r>
        <w:tab/>
      </w:r>
      <w:r>
        <w:tab/>
        <w:t>if (f.getIndex() == index) {</w:t>
      </w:r>
    </w:p>
    <w:p w:rsidR="006D3EA6" w:rsidRDefault="006D3EA6" w:rsidP="006D3EA6">
      <w:r>
        <w:tab/>
      </w:r>
      <w:r>
        <w:tab/>
      </w:r>
      <w:r>
        <w:tab/>
      </w:r>
      <w:r>
        <w:tab/>
        <w:t>selected = f;</w:t>
      </w:r>
    </w:p>
    <w:p w:rsidR="006D3EA6" w:rsidRDefault="006D3EA6" w:rsidP="006D3EA6">
      <w:r>
        <w:tab/>
      </w:r>
      <w:r>
        <w:tab/>
      </w:r>
      <w:r>
        <w:tab/>
        <w:t>}</w:t>
      </w:r>
    </w:p>
    <w:p w:rsidR="006D3EA6" w:rsidRDefault="006D3EA6" w:rsidP="006D3EA6">
      <w:r>
        <w:tab/>
      </w:r>
      <w:r>
        <w:tab/>
        <w:t>}</w:t>
      </w:r>
    </w:p>
    <w:p w:rsidR="006D3EA6" w:rsidRDefault="006D3EA6" w:rsidP="006D3EA6"/>
    <w:p w:rsidR="006D3EA6" w:rsidRDefault="006D3EA6" w:rsidP="006D3EA6">
      <w:r>
        <w:tab/>
      </w:r>
      <w:r>
        <w:tab/>
        <w:t>selected.setVisible(true);</w:t>
      </w:r>
    </w:p>
    <w:p w:rsidR="006D3EA6" w:rsidRDefault="006D3EA6" w:rsidP="006D3EA6">
      <w:r>
        <w:tab/>
      </w:r>
      <w:r>
        <w:tab/>
        <w:t>reg_form_ico.setIcon(new ImageIcon(Ventana.class.getResource(selected.getIcoPath())));</w:t>
      </w:r>
    </w:p>
    <w:p w:rsidR="006D3EA6" w:rsidRDefault="006D3EA6" w:rsidP="006D3EA6">
      <w:r>
        <w:tab/>
      </w:r>
      <w:r>
        <w:tab/>
        <w:t>reg_form_titulo.setText(selected.getTitulo());</w:t>
      </w:r>
    </w:p>
    <w:p w:rsidR="006D3EA6" w:rsidRDefault="006D3EA6" w:rsidP="006D3EA6">
      <w:r>
        <w:tab/>
      </w:r>
      <w:r>
        <w:tab/>
        <w:t>reg_next_navLabel.setVisible(selected.isNextChecker());</w:t>
      </w:r>
    </w:p>
    <w:p w:rsidR="006D3EA6" w:rsidRDefault="006D3EA6" w:rsidP="006D3EA6">
      <w:r>
        <w:tab/>
      </w:r>
      <w:r>
        <w:tab/>
        <w:t>reg_back_navLabel.setVisible(selected.isBackChecker());</w:t>
      </w:r>
    </w:p>
    <w:p w:rsidR="006D3EA6" w:rsidRDefault="006D3EA6" w:rsidP="006D3EA6">
      <w:r>
        <w:tab/>
      </w:r>
      <w:r>
        <w:tab/>
        <w:t>reg_next_navLabel.setActualIndex(index);</w:t>
      </w:r>
    </w:p>
    <w:p w:rsidR="006D3EA6" w:rsidRDefault="006D3EA6" w:rsidP="006D3EA6">
      <w:r>
        <w:tab/>
      </w:r>
      <w:r>
        <w:tab/>
        <w:t>reg_back_navLabel.setActualIndex(index);</w:t>
      </w:r>
    </w:p>
    <w:p w:rsidR="006D3EA6" w:rsidRDefault="006D3EA6" w:rsidP="006D3EA6"/>
    <w:p w:rsidR="006D3EA6" w:rsidRDefault="006D3EA6" w:rsidP="006D3EA6">
      <w:r>
        <w:tab/>
      </w:r>
      <w:r>
        <w:tab/>
        <w:t>switch (index) {</w:t>
      </w:r>
    </w:p>
    <w:p w:rsidR="006D3EA6" w:rsidRDefault="006D3EA6" w:rsidP="006D3EA6">
      <w:r>
        <w:tab/>
      </w:r>
      <w:r>
        <w:tab/>
        <w:t>case 1:</w:t>
      </w:r>
    </w:p>
    <w:p w:rsidR="006D3EA6" w:rsidRDefault="006D3EA6" w:rsidP="006D3EA6">
      <w:r>
        <w:tab/>
      </w:r>
      <w:r>
        <w:tab/>
      </w:r>
      <w:r>
        <w:tab/>
        <w:t>reg_stepbar_1_arrow_ico.setVisible(true);</w:t>
      </w:r>
    </w:p>
    <w:p w:rsidR="006D3EA6" w:rsidRDefault="006D3EA6" w:rsidP="006D3EA6">
      <w:r>
        <w:tab/>
      </w:r>
      <w:r>
        <w:tab/>
      </w:r>
      <w:r>
        <w:tab/>
        <w:t>reg_stepbar_2_arrow_ico.setVisible(false);</w:t>
      </w:r>
    </w:p>
    <w:p w:rsidR="006D3EA6" w:rsidRDefault="006D3EA6" w:rsidP="006D3EA6">
      <w:r>
        <w:tab/>
      </w:r>
      <w:r>
        <w:tab/>
      </w:r>
      <w:r>
        <w:tab/>
        <w:t>reg_stepbar_3_arrow_ico.setVisible(false);</w:t>
      </w:r>
    </w:p>
    <w:p w:rsidR="006D3EA6" w:rsidRDefault="006D3EA6" w:rsidP="006D3EA6">
      <w:r>
        <w:tab/>
      </w:r>
      <w:r>
        <w:tab/>
      </w:r>
      <w:r>
        <w:tab/>
        <w:t>reg_stepbar_1_to_2_separator.setBackground(Color.WHITE);</w:t>
      </w:r>
    </w:p>
    <w:p w:rsidR="006D3EA6" w:rsidRDefault="006D3EA6" w:rsidP="006D3EA6">
      <w:r>
        <w:tab/>
      </w:r>
      <w:r>
        <w:tab/>
      </w:r>
      <w:r>
        <w:tab/>
        <w:t>reg_stepbar_2_to_3_separator.setBackground(Color.WHITE);</w:t>
      </w:r>
    </w:p>
    <w:p w:rsidR="006D3EA6" w:rsidRDefault="006D3EA6" w:rsidP="006D3EA6">
      <w:r>
        <w:lastRenderedPageBreak/>
        <w:tab/>
      </w:r>
      <w:r>
        <w:tab/>
      </w:r>
      <w:r>
        <w:tab/>
        <w:t>reg_stepbar_1_ico.setIcon(new ImageIcon(Ventana.class.getResource("/imagenes/circ_1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2:</w:t>
      </w:r>
    </w:p>
    <w:p w:rsidR="006D3EA6" w:rsidRDefault="006D3EA6" w:rsidP="006D3EA6">
      <w:r>
        <w:tab/>
      </w:r>
      <w:r>
        <w:tab/>
      </w:r>
      <w:r>
        <w:tab/>
        <w:t>reg_stepbar_1_arrow_ico.setVisible(false);</w:t>
      </w:r>
    </w:p>
    <w:p w:rsidR="006D3EA6" w:rsidRDefault="006D3EA6" w:rsidP="006D3EA6">
      <w:r>
        <w:tab/>
      </w:r>
      <w:r>
        <w:tab/>
      </w:r>
      <w:r>
        <w:tab/>
        <w:t>reg_stepbar_2_arrow_ico.setVisible(true);</w:t>
      </w:r>
    </w:p>
    <w:p w:rsidR="006D3EA6" w:rsidRDefault="006D3EA6" w:rsidP="006D3EA6">
      <w:r>
        <w:tab/>
      </w:r>
      <w:r>
        <w:tab/>
      </w:r>
      <w:r>
        <w:tab/>
        <w:t>reg_stepbar_3_arrow_ico.setVisible(fals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WHITE);</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3:</w:t>
      </w:r>
    </w:p>
    <w:p w:rsidR="006D3EA6" w:rsidRDefault="006D3EA6" w:rsidP="006D3EA6">
      <w:r>
        <w:tab/>
      </w:r>
      <w:r>
        <w:tab/>
      </w:r>
      <w:r>
        <w:tab/>
        <w:t>reg_stepbar_1_arrow_ico.setVisible(false);</w:t>
      </w:r>
    </w:p>
    <w:p w:rsidR="006D3EA6" w:rsidRDefault="006D3EA6" w:rsidP="006D3EA6">
      <w:r>
        <w:tab/>
      </w:r>
      <w:r>
        <w:tab/>
      </w:r>
      <w:r>
        <w:tab/>
        <w:t>reg_stepbar_2_arrow_ico.setVisible(false);</w:t>
      </w:r>
    </w:p>
    <w:p w:rsidR="006D3EA6" w:rsidRDefault="006D3EA6" w:rsidP="006D3EA6">
      <w:r>
        <w:tab/>
      </w:r>
      <w:r>
        <w:tab/>
      </w:r>
      <w:r>
        <w:tab/>
        <w:t>reg_stepbar_3_arrow_ico.setVisible(tru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_CHECK);</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green_32px.png")));</w:t>
      </w:r>
    </w:p>
    <w:p w:rsidR="006D3EA6" w:rsidRDefault="006D3EA6" w:rsidP="006D3EA6">
      <w:r>
        <w:tab/>
      </w:r>
      <w:r>
        <w:tab/>
      </w:r>
      <w:r>
        <w:tab/>
        <w:t>reg_stepbar_3_ico.setIcon(new ImageIcon(Ventana.class.getResource("/imagenes/circ_3_green_32px.png")));</w:t>
      </w:r>
    </w:p>
    <w:p w:rsidR="006D3EA6" w:rsidRDefault="006D3EA6" w:rsidP="006D3EA6">
      <w:r>
        <w:tab/>
      </w:r>
      <w:r>
        <w:tab/>
      </w:r>
      <w:r>
        <w:tab/>
        <w:t>break;</w:t>
      </w:r>
    </w:p>
    <w:p w:rsidR="006D3EA6" w:rsidRDefault="006D3EA6" w:rsidP="006D3EA6"/>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rivate void setRegData() {</w:t>
      </w:r>
    </w:p>
    <w:p w:rsidR="006D3EA6" w:rsidRDefault="006D3EA6" w:rsidP="006D3EA6">
      <w:r>
        <w:tab/>
      </w:r>
      <w:r>
        <w:tab/>
        <w:t>RegData.setNick(reg_nick_textF.getText());</w:t>
      </w:r>
    </w:p>
    <w:p w:rsidR="006D3EA6" w:rsidRDefault="006D3EA6" w:rsidP="006D3EA6">
      <w:r>
        <w:tab/>
      </w:r>
      <w:r>
        <w:tab/>
        <w:t>RegData.setPass(String.valueOf(reg_password_textF.getPassword()));</w:t>
      </w:r>
    </w:p>
    <w:p w:rsidR="006D3EA6" w:rsidRDefault="006D3EA6" w:rsidP="006D3EA6">
      <w:r>
        <w:tab/>
      </w:r>
      <w:r>
        <w:tab/>
        <w:t>RegData.setNombre(reg_name_textF.getText());</w:t>
      </w:r>
    </w:p>
    <w:p w:rsidR="006D3EA6" w:rsidRDefault="006D3EA6" w:rsidP="006D3EA6">
      <w:r>
        <w:tab/>
      </w:r>
      <w:r>
        <w:tab/>
        <w:t>RegData.setApellidos(reg_apellido_textF.getText());</w:t>
      </w:r>
    </w:p>
    <w:p w:rsidR="006D3EA6" w:rsidRDefault="006D3EA6" w:rsidP="006D3EA6">
      <w:r>
        <w:tab/>
      </w:r>
      <w:r>
        <w:tab/>
        <w:t>RegData.setDni(reg_dni_textF.getText());</w:t>
      </w:r>
    </w:p>
    <w:p w:rsidR="006D3EA6" w:rsidRDefault="006D3EA6" w:rsidP="006D3EA6">
      <w:r>
        <w:tab/>
      </w:r>
      <w:r>
        <w:tab/>
        <w:t>RegData.setEmail(reg_email_textF.getText());</w:t>
      </w:r>
    </w:p>
    <w:p w:rsidR="006D3EA6" w:rsidRDefault="006D3EA6" w:rsidP="006D3EA6">
      <w:r>
        <w:tab/>
        <w:t>}</w:t>
      </w:r>
    </w:p>
    <w:p w:rsidR="006D3EA6" w:rsidRDefault="006D3EA6" w:rsidP="006D3EA6"/>
    <w:p w:rsidR="006D3EA6" w:rsidRDefault="006D3EA6" w:rsidP="006D3EA6">
      <w:r>
        <w:tab/>
        <w:t>public Usuario getRegData() {</w:t>
      </w:r>
    </w:p>
    <w:p w:rsidR="006D3EA6" w:rsidRDefault="006D3EA6" w:rsidP="006D3EA6">
      <w:r>
        <w:tab/>
      </w:r>
      <w:r>
        <w:tab/>
        <w:t>setRegData();</w:t>
      </w:r>
    </w:p>
    <w:p w:rsidR="006D3EA6" w:rsidRDefault="006D3EA6" w:rsidP="006D3EA6">
      <w:r>
        <w:tab/>
      </w:r>
      <w:r>
        <w:tab/>
        <w:t>return RegDa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SESION CONTROL</w:t>
      </w:r>
    </w:p>
    <w:p w:rsidR="006D3EA6" w:rsidRDefault="006D3EA6" w:rsidP="006D3EA6">
      <w:r>
        <w:tab/>
        <w:t xml:space="preserve"> */</w:t>
      </w:r>
    </w:p>
    <w:p w:rsidR="006D3EA6" w:rsidRDefault="006D3EA6" w:rsidP="006D3EA6"/>
    <w:p w:rsidR="006D3EA6" w:rsidRDefault="006D3EA6" w:rsidP="006D3EA6">
      <w:r>
        <w:tab/>
        <w:t>public void iniciarSesion(Sesion sesion) {</w:t>
      </w:r>
    </w:p>
    <w:p w:rsidR="006D3EA6" w:rsidRDefault="006D3EA6" w:rsidP="006D3EA6">
      <w:r>
        <w:tab/>
      </w:r>
      <w:r>
        <w:tab/>
        <w:t>sesionActual = sesion;</w:t>
      </w:r>
    </w:p>
    <w:p w:rsidR="006D3EA6" w:rsidRDefault="006D3EA6" w:rsidP="006D3EA6">
      <w:r>
        <w:tab/>
        <w:t>}</w:t>
      </w:r>
    </w:p>
    <w:p w:rsidR="006D3EA6" w:rsidRDefault="006D3EA6" w:rsidP="006D3EA6"/>
    <w:p w:rsidR="006D3EA6" w:rsidRDefault="006D3EA6" w:rsidP="006D3EA6">
      <w:r>
        <w:tab/>
        <w:t>public Sesion getSesionActual() {</w:t>
      </w:r>
    </w:p>
    <w:p w:rsidR="006D3EA6" w:rsidRDefault="006D3EA6" w:rsidP="006D3EA6">
      <w:r>
        <w:tab/>
      </w:r>
      <w:r>
        <w:tab/>
        <w:t>return sesionActual;</w:t>
      </w:r>
    </w:p>
    <w:p w:rsidR="006D3EA6" w:rsidRDefault="006D3EA6" w:rsidP="006D3EA6">
      <w:r>
        <w:tab/>
        <w:t>}</w:t>
      </w:r>
    </w:p>
    <w:p w:rsidR="006D3EA6" w:rsidRDefault="006D3EA6" w:rsidP="006D3EA6"/>
    <w:p w:rsidR="006D3EA6" w:rsidRDefault="006D3EA6" w:rsidP="006D3EA6">
      <w:r>
        <w:lastRenderedPageBreak/>
        <w:tab/>
        <w:t>public void cambiarVistaSesion(String vista) {</w:t>
      </w:r>
    </w:p>
    <w:p w:rsidR="006D3EA6" w:rsidRDefault="006D3EA6" w:rsidP="006D3EA6">
      <w:r>
        <w:tab/>
      </w:r>
      <w:r>
        <w:tab/>
        <w:t>reniciarFormularioSoporte();</w:t>
      </w:r>
    </w:p>
    <w:p w:rsidR="006D3EA6" w:rsidRDefault="006D3EA6" w:rsidP="006D3EA6">
      <w:r>
        <w:tab/>
      </w:r>
      <w:r>
        <w:tab/>
        <w:t>switch (vista.toLowerCase()) {</w:t>
      </w:r>
    </w:p>
    <w:p w:rsidR="006D3EA6" w:rsidRDefault="006D3EA6" w:rsidP="006D3EA6">
      <w:r>
        <w:tab/>
      </w:r>
      <w:r>
        <w:tab/>
        <w:t>case "invitado":</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sesionActual = null;</w:t>
      </w:r>
    </w:p>
    <w:p w:rsidR="006D3EA6" w:rsidRDefault="006D3EA6" w:rsidP="006D3EA6">
      <w:r>
        <w:tab/>
      </w:r>
      <w:r>
        <w:tab/>
      </w:r>
      <w:r>
        <w:tab/>
        <w:t>// --</w:t>
      </w:r>
    </w:p>
    <w:p w:rsidR="006D3EA6" w:rsidRDefault="006D3EA6" w:rsidP="006D3EA6">
      <w:r>
        <w:tab/>
      </w:r>
      <w:r>
        <w:tab/>
      </w:r>
      <w:r>
        <w:tab/>
        <w:t>displays.mostarDisplay(display_index);</w:t>
      </w:r>
    </w:p>
    <w:p w:rsidR="006D3EA6" w:rsidRDefault="006D3EA6" w:rsidP="006D3EA6">
      <w:r>
        <w:tab/>
      </w:r>
      <w:r>
        <w:tab/>
      </w:r>
      <w:r>
        <w:tab/>
        <w:t>// --</w:t>
      </w:r>
    </w:p>
    <w:p w:rsidR="006D3EA6" w:rsidRDefault="006D3EA6" w:rsidP="006D3EA6">
      <w:r>
        <w:tab/>
      </w:r>
      <w:r>
        <w:tab/>
      </w:r>
      <w:r>
        <w:tab/>
        <w:t>invitado.abrirVistaDeSesion();</w:t>
      </w:r>
    </w:p>
    <w:p w:rsidR="006D3EA6" w:rsidRDefault="006D3EA6" w:rsidP="006D3EA6">
      <w:r>
        <w:tab/>
      </w:r>
      <w:r>
        <w:tab/>
      </w:r>
      <w:r>
        <w:tab/>
        <w:t>break;</w:t>
      </w:r>
    </w:p>
    <w:p w:rsidR="006D3EA6" w:rsidRDefault="006D3EA6" w:rsidP="006D3EA6">
      <w:r>
        <w:tab/>
      </w:r>
      <w:r>
        <w:tab/>
        <w:t>case "alumno":</w:t>
      </w:r>
    </w:p>
    <w:p w:rsidR="006D3EA6" w:rsidRDefault="006D3EA6" w:rsidP="006D3EA6">
      <w:r>
        <w:tab/>
      </w:r>
      <w:r>
        <w:tab/>
      </w:r>
      <w:r>
        <w:tab/>
        <w:t>invitad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actualizarMostraUsuario(sesionActual.getUsuario());</w:t>
      </w:r>
    </w:p>
    <w:p w:rsidR="006D3EA6" w:rsidRDefault="006D3EA6" w:rsidP="006D3EA6">
      <w:r>
        <w:tab/>
      </w:r>
      <w:r>
        <w:tab/>
      </w:r>
      <w:r>
        <w:tab/>
        <w:t>// --</w:t>
      </w:r>
    </w:p>
    <w:p w:rsidR="006D3EA6" w:rsidRDefault="006D3EA6" w:rsidP="006D3EA6">
      <w:r>
        <w:tab/>
      </w:r>
      <w:r>
        <w:tab/>
      </w:r>
      <w:r>
        <w:tab/>
        <w:t>alumno.abrirVistaDeSesion();</w:t>
      </w:r>
    </w:p>
    <w:p w:rsidR="006D3EA6" w:rsidRDefault="006D3EA6" w:rsidP="006D3EA6">
      <w:r>
        <w:tab/>
      </w:r>
      <w:r>
        <w:tab/>
      </w:r>
      <w:r>
        <w:tab/>
        <w:t>// --</w:t>
      </w:r>
    </w:p>
    <w:p w:rsidR="006D3EA6" w:rsidRDefault="006D3EA6" w:rsidP="006D3EA6">
      <w:r>
        <w:tab/>
      </w:r>
      <w:r>
        <w:tab/>
      </w:r>
      <w:r>
        <w:tab/>
        <w:t>usuarioInspeccionado = sesionActual.getUsuari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administrador.cerrarVistaDeSesion();</w:t>
      </w:r>
    </w:p>
    <w:p w:rsidR="006D3EA6" w:rsidRDefault="006D3EA6" w:rsidP="006D3EA6">
      <w:r>
        <w:lastRenderedPageBreak/>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fals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profesor.abrirVistaDeSesion();</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administrador.abrirVistaDeSesion();</w:t>
      </w:r>
    </w:p>
    <w:p w:rsidR="006D3EA6" w:rsidRDefault="006D3EA6" w:rsidP="006D3EA6"/>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lastRenderedPageBreak/>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true);</w:t>
      </w:r>
    </w:p>
    <w:p w:rsidR="006D3EA6" w:rsidRDefault="006D3EA6" w:rsidP="006D3EA6">
      <w:r>
        <w:tab/>
      </w:r>
      <w:r>
        <w:tab/>
      </w:r>
      <w:r>
        <w:tab/>
        <w:t>// --</w:t>
      </w:r>
    </w:p>
    <w:p w:rsidR="006D3EA6" w:rsidRDefault="006D3EA6" w:rsidP="006D3EA6">
      <w:r>
        <w:tab/>
      </w:r>
      <w:r>
        <w:tab/>
      </w:r>
      <w:r>
        <w:tab/>
        <w:t>desarrollador.abrirVistaDeSesion();</w:t>
      </w:r>
    </w:p>
    <w:p w:rsidR="006D3EA6" w:rsidRDefault="006D3EA6" w:rsidP="006D3EA6">
      <w:r>
        <w:tab/>
      </w:r>
      <w:r>
        <w:tab/>
      </w:r>
      <w:r>
        <w:tab/>
        <w:t>break;</w:t>
      </w:r>
    </w:p>
    <w:p w:rsidR="006D3EA6" w:rsidRDefault="006D3EA6" w:rsidP="006D3EA6">
      <w:r>
        <w:tab/>
      </w:r>
      <w:r>
        <w:tab/>
        <w:t>}</w:t>
      </w:r>
    </w:p>
    <w:p w:rsidR="006D3EA6" w:rsidRDefault="006D3EA6" w:rsidP="006D3EA6">
      <w:r>
        <w:tab/>
      </w:r>
      <w:r>
        <w:tab/>
        <w:t>hidePopUp();</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FRAME CONTROL</w:t>
      </w:r>
    </w:p>
    <w:p w:rsidR="006D3EA6" w:rsidRDefault="006D3EA6" w:rsidP="006D3EA6">
      <w:r>
        <w:tab/>
        <w:t xml:space="preserve"> */</w:t>
      </w:r>
    </w:p>
    <w:p w:rsidR="006D3EA6" w:rsidRDefault="006D3EA6" w:rsidP="006D3EA6"/>
    <w:p w:rsidR="006D3EA6" w:rsidRDefault="006D3EA6" w:rsidP="006D3EA6">
      <w:r>
        <w:tab/>
        <w:t>// Getters</w:t>
      </w:r>
    </w:p>
    <w:p w:rsidR="006D3EA6" w:rsidRDefault="006D3EA6" w:rsidP="006D3EA6">
      <w:r>
        <w:tab/>
        <w:t>public JFrame getFrame() {</w:t>
      </w:r>
    </w:p>
    <w:p w:rsidR="006D3EA6" w:rsidRDefault="006D3EA6" w:rsidP="006D3EA6">
      <w:r>
        <w:tab/>
      </w:r>
      <w:r>
        <w:tab/>
        <w:t>return frmHacentest;</w:t>
      </w:r>
    </w:p>
    <w:p w:rsidR="006D3EA6" w:rsidRDefault="006D3EA6" w:rsidP="006D3EA6">
      <w:r>
        <w:tab/>
        <w:t>}</w:t>
      </w:r>
    </w:p>
    <w:p w:rsidR="006D3EA6" w:rsidRDefault="006D3EA6" w:rsidP="006D3EA6"/>
    <w:p w:rsidR="006D3EA6" w:rsidRDefault="006D3EA6" w:rsidP="006D3EA6">
      <w:r>
        <w:tab/>
        <w:t>public JButton getFocusFixer() {</w:t>
      </w:r>
    </w:p>
    <w:p w:rsidR="006D3EA6" w:rsidRDefault="006D3EA6" w:rsidP="006D3EA6">
      <w:r>
        <w:tab/>
      </w:r>
      <w:r>
        <w:tab/>
        <w:t>return focusFixer;</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GESTORES DE DATOS</w:t>
      </w:r>
    </w:p>
    <w:p w:rsidR="006D3EA6" w:rsidRDefault="006D3EA6" w:rsidP="006D3EA6">
      <w:r>
        <w:tab/>
        <w:t xml:space="preserve"> */</w:t>
      </w:r>
    </w:p>
    <w:p w:rsidR="006D3EA6" w:rsidRDefault="006D3EA6" w:rsidP="006D3EA6"/>
    <w:p w:rsidR="006D3EA6" w:rsidRDefault="006D3EA6" w:rsidP="006D3EA6">
      <w:r>
        <w:lastRenderedPageBreak/>
        <w:tab/>
        <w:t>public GestorUsuarios getGestorUsuarios() {</w:t>
      </w:r>
    </w:p>
    <w:p w:rsidR="006D3EA6" w:rsidRDefault="006D3EA6" w:rsidP="006D3EA6">
      <w:r>
        <w:tab/>
      </w:r>
      <w:r>
        <w:tab/>
        <w:t>return gestorUsuarios;</w:t>
      </w:r>
    </w:p>
    <w:p w:rsidR="006D3EA6" w:rsidRDefault="006D3EA6" w:rsidP="006D3EA6">
      <w:r>
        <w:tab/>
        <w:t>}</w:t>
      </w:r>
    </w:p>
    <w:p w:rsidR="006D3EA6" w:rsidRDefault="006D3EA6" w:rsidP="006D3EA6"/>
    <w:p w:rsidR="006D3EA6" w:rsidRDefault="006D3EA6" w:rsidP="006D3EA6">
      <w:r>
        <w:tab/>
        <w:t>public GestorSesiones getGestorSesiones() {</w:t>
      </w:r>
    </w:p>
    <w:p w:rsidR="006D3EA6" w:rsidRDefault="006D3EA6" w:rsidP="006D3EA6">
      <w:r>
        <w:tab/>
      </w:r>
      <w:r>
        <w:tab/>
        <w:t>return gestorSesiones;</w:t>
      </w:r>
    </w:p>
    <w:p w:rsidR="006D3EA6" w:rsidRDefault="006D3EA6" w:rsidP="006D3EA6">
      <w:r>
        <w:tab/>
        <w:t>}</w:t>
      </w:r>
    </w:p>
    <w:p w:rsidR="006D3EA6" w:rsidRDefault="006D3EA6" w:rsidP="006D3EA6"/>
    <w:p w:rsidR="006D3EA6" w:rsidRDefault="006D3EA6" w:rsidP="006D3EA6">
      <w:r>
        <w:tab/>
        <w:t>public GestorConsultas getGestorConsultas() {</w:t>
      </w:r>
    </w:p>
    <w:p w:rsidR="006D3EA6" w:rsidRDefault="006D3EA6" w:rsidP="006D3EA6">
      <w:r>
        <w:tab/>
      </w:r>
      <w:r>
        <w:tab/>
        <w:t>return gestorConsultas;</w:t>
      </w:r>
    </w:p>
    <w:p w:rsidR="006D3EA6" w:rsidRDefault="006D3EA6" w:rsidP="006D3EA6">
      <w:r>
        <w:tab/>
        <w:t>}</w:t>
      </w:r>
    </w:p>
    <w:p w:rsidR="006D3EA6" w:rsidRDefault="006D3EA6" w:rsidP="006D3EA6"/>
    <w:p w:rsidR="006D3EA6" w:rsidRDefault="006D3EA6" w:rsidP="006D3EA6">
      <w:r>
        <w:tab/>
        <w:t>public GestorTest getGestorTest() {</w:t>
      </w:r>
    </w:p>
    <w:p w:rsidR="006D3EA6" w:rsidRDefault="006D3EA6" w:rsidP="006D3EA6">
      <w:r>
        <w:tab/>
      </w:r>
      <w:r>
        <w:tab/>
        <w:t>return gestorTes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LISTAS</w:t>
      </w:r>
    </w:p>
    <w:p w:rsidR="006D3EA6" w:rsidRDefault="006D3EA6" w:rsidP="006D3EA6">
      <w:r>
        <w:tab/>
        <w:t xml:space="preserve"> */</w:t>
      </w:r>
    </w:p>
    <w:p w:rsidR="006D3EA6" w:rsidRDefault="006D3EA6" w:rsidP="006D3EA6"/>
    <w:p w:rsidR="006D3EA6" w:rsidRDefault="006D3EA6" w:rsidP="006D3EA6">
      <w:r>
        <w:tab/>
        <w:t>public void actualizarListaUsuarios(ResultSet rs) {</w:t>
      </w:r>
    </w:p>
    <w:p w:rsidR="006D3EA6" w:rsidRDefault="006D3EA6" w:rsidP="006D3EA6">
      <w:r>
        <w:tab/>
      </w:r>
      <w:r>
        <w:tab/>
        <w:t>ArrayList&lt;Usuario&gt; listaUsers = new ArrayList&lt;Usuario&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Users.add(new Usuario(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lastRenderedPageBreak/>
        <w:tab/>
      </w:r>
      <w:r>
        <w:tab/>
        <w:t>}</w:t>
      </w:r>
    </w:p>
    <w:p w:rsidR="006D3EA6" w:rsidRDefault="006D3EA6" w:rsidP="006D3EA6">
      <w:r>
        <w:tab/>
      </w:r>
      <w:r>
        <w:tab/>
        <w:t>listUpdater_verUsuarios.limpiarLista();</w:t>
      </w:r>
    </w:p>
    <w:p w:rsidR="006D3EA6" w:rsidRDefault="006D3EA6" w:rsidP="006D3EA6">
      <w:r>
        <w:tab/>
      </w:r>
      <w:r>
        <w:tab/>
        <w:t>listUpdater_verUsuarios.setLista(listaUsers);</w:t>
      </w:r>
    </w:p>
    <w:p w:rsidR="006D3EA6" w:rsidRDefault="006D3EA6" w:rsidP="006D3EA6">
      <w:r>
        <w:tab/>
      </w:r>
      <w:r>
        <w:tab/>
        <w:t>listUpdater_verUsuarios.cargarLista();</w:t>
      </w:r>
    </w:p>
    <w:p w:rsidR="006D3EA6" w:rsidRDefault="006D3EA6" w:rsidP="006D3EA6">
      <w:r>
        <w:tab/>
        <w:t>}</w:t>
      </w:r>
    </w:p>
    <w:p w:rsidR="006D3EA6" w:rsidRDefault="006D3EA6" w:rsidP="006D3EA6"/>
    <w:p w:rsidR="006D3EA6" w:rsidRDefault="006D3EA6" w:rsidP="006D3EA6">
      <w:r>
        <w:tab/>
        <w:t>public void actualizarListaConsultas(ResultSet rs) {</w:t>
      </w:r>
    </w:p>
    <w:p w:rsidR="006D3EA6" w:rsidRDefault="006D3EA6" w:rsidP="006D3EA6">
      <w:r>
        <w:tab/>
      </w:r>
      <w:r>
        <w:tab/>
        <w:t>ArrayList&lt;Consulta&gt; listaConsultas = new ArrayList&lt;Consulta&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Consultas.add(new Consulta(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tab/>
      </w:r>
      <w:r>
        <w:tab/>
        <w:t>}</w:t>
      </w:r>
    </w:p>
    <w:p w:rsidR="006D3EA6" w:rsidRDefault="006D3EA6" w:rsidP="006D3EA6">
      <w:r>
        <w:tab/>
      </w:r>
      <w:r>
        <w:tab/>
        <w:t>listUpdater_verConsultas.limpiarLista();</w:t>
      </w:r>
    </w:p>
    <w:p w:rsidR="006D3EA6" w:rsidRDefault="006D3EA6" w:rsidP="006D3EA6">
      <w:r>
        <w:tab/>
      </w:r>
      <w:r>
        <w:tab/>
        <w:t>listUpdater_verConsultas.setLista(listaConsultas);</w:t>
      </w:r>
    </w:p>
    <w:p w:rsidR="006D3EA6" w:rsidRDefault="006D3EA6" w:rsidP="006D3EA6">
      <w:r>
        <w:tab/>
      </w:r>
      <w:r>
        <w:tab/>
        <w:t>listUpdater_verConsultas.cargarLis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USUARIOS</w:t>
      </w:r>
    </w:p>
    <w:p w:rsidR="006D3EA6" w:rsidRDefault="006D3EA6" w:rsidP="006D3EA6">
      <w:r>
        <w:tab/>
        <w:t xml:space="preserve"> */</w:t>
      </w:r>
    </w:p>
    <w:p w:rsidR="006D3EA6" w:rsidRDefault="006D3EA6" w:rsidP="006D3EA6"/>
    <w:p w:rsidR="006D3EA6" w:rsidRDefault="006D3EA6" w:rsidP="006D3EA6">
      <w:r>
        <w:tab/>
        <w:t>public void actualizarMostraUsuario(Usuario usuario) {</w:t>
      </w:r>
    </w:p>
    <w:p w:rsidR="006D3EA6" w:rsidRDefault="006D3EA6" w:rsidP="006D3EA6">
      <w:r>
        <w:tab/>
      </w:r>
      <w:r>
        <w:tab/>
        <w:t>usuarioInspeccionado = usuario;</w:t>
      </w:r>
    </w:p>
    <w:p w:rsidR="006D3EA6" w:rsidRDefault="006D3EA6" w:rsidP="006D3EA6">
      <w:r>
        <w:tab/>
      </w:r>
      <w:r>
        <w:tab/>
        <w:t>nick_text_mostrarUsuario.setText(usuario.getNick());</w:t>
      </w:r>
    </w:p>
    <w:p w:rsidR="006D3EA6" w:rsidRDefault="006D3EA6" w:rsidP="006D3EA6">
      <w:r>
        <w:tab/>
      </w:r>
      <w:r>
        <w:tab/>
        <w:t>nombre_text_mostrarUsuario.setText(usuario.getNombre());</w:t>
      </w:r>
    </w:p>
    <w:p w:rsidR="006D3EA6" w:rsidRDefault="006D3EA6" w:rsidP="006D3EA6">
      <w:r>
        <w:lastRenderedPageBreak/>
        <w:tab/>
      </w:r>
      <w:r>
        <w:tab/>
        <w:t>apellidos_text_mostrarUsuario.setText(usuario.getApellidos());</w:t>
      </w:r>
    </w:p>
    <w:p w:rsidR="006D3EA6" w:rsidRDefault="006D3EA6" w:rsidP="006D3EA6">
      <w:r>
        <w:tab/>
      </w:r>
      <w:r>
        <w:tab/>
        <w:t>dni_text_mostrarUsuario.setText(usuario.getDni());</w:t>
      </w:r>
    </w:p>
    <w:p w:rsidR="006D3EA6" w:rsidRDefault="006D3EA6" w:rsidP="006D3EA6">
      <w:r>
        <w:tab/>
      </w:r>
      <w:r>
        <w:tab/>
        <w:t>email_text_mostrarUsuario.setText(usuario.getEmail());</w:t>
      </w:r>
    </w:p>
    <w:p w:rsidR="006D3EA6" w:rsidRDefault="006D3EA6" w:rsidP="006D3EA6">
      <w:r>
        <w:tab/>
      </w:r>
      <w:r>
        <w:tab/>
        <w:t>fechar_text_mostrarUsuario.setText(usuario.getFecha_registro().toString());</w:t>
      </w:r>
    </w:p>
    <w:p w:rsidR="006D3EA6" w:rsidRDefault="006D3EA6" w:rsidP="006D3EA6">
      <w:r>
        <w:tab/>
      </w:r>
      <w:r>
        <w:tab/>
        <w:t>acceso_text_mostrarUsuario.setText(usuario.getAcceso());</w:t>
      </w:r>
    </w:p>
    <w:p w:rsidR="006D3EA6" w:rsidRDefault="006D3EA6" w:rsidP="006D3EA6">
      <w:r>
        <w:tab/>
      </w:r>
      <w:r>
        <w:tab/>
        <w:t>estado_text_mostrarUsuario.setText(usuario.getEstado());</w:t>
      </w:r>
    </w:p>
    <w:p w:rsidR="006D3EA6" w:rsidRDefault="006D3EA6" w:rsidP="006D3EA6"/>
    <w:p w:rsidR="006D3EA6" w:rsidRDefault="006D3EA6" w:rsidP="006D3EA6">
      <w:r>
        <w:tab/>
      </w:r>
      <w:r>
        <w:tab/>
        <w:t>switch (usuario.getAcceso()) {</w:t>
      </w:r>
    </w:p>
    <w:p w:rsidR="006D3EA6" w:rsidRDefault="006D3EA6" w:rsidP="006D3EA6"/>
    <w:p w:rsidR="006D3EA6" w:rsidRDefault="006D3EA6" w:rsidP="006D3EA6">
      <w:r>
        <w:tab/>
      </w:r>
      <w:r>
        <w:tab/>
        <w:t>case "alumno":</w:t>
      </w:r>
    </w:p>
    <w:p w:rsidR="006D3EA6" w:rsidRDefault="006D3EA6" w:rsidP="006D3EA6">
      <w:r>
        <w:tab/>
      </w:r>
      <w:r>
        <w:tab/>
      </w:r>
      <w:r>
        <w:tab/>
        <w:t>acceso_ico_mostrarUsuario.setIcon(new ImageIcon(Ventana.class.getResource("/imagenes/alumno_96px.png")));</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_ico_mostrarUsuario.setIcon(new ImageIcon(Ventana.class.getResource("/imagenes/profesor_96px.png")));</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_ico_mostrarUsuario.setIcon(new ImageIcon(Ventana.class.getResource("/imagenes/admin_96px.png")));</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_ico_mostrarUsuario.setIcon(new ImageIcon(Ventana.class.getResource("/imagenes/dev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switch (usuario.getEstado()) {</w:t>
      </w:r>
    </w:p>
    <w:p w:rsidR="006D3EA6" w:rsidRDefault="006D3EA6" w:rsidP="006D3EA6"/>
    <w:p w:rsidR="006D3EA6" w:rsidRDefault="006D3EA6" w:rsidP="006D3EA6">
      <w:r>
        <w:tab/>
      </w:r>
      <w:r>
        <w:tab/>
        <w:t>case "online":</w:t>
      </w:r>
    </w:p>
    <w:p w:rsidR="006D3EA6" w:rsidRDefault="006D3EA6" w:rsidP="006D3EA6">
      <w:r>
        <w:lastRenderedPageBreak/>
        <w:tab/>
      </w:r>
      <w:r>
        <w:tab/>
      </w:r>
      <w:r>
        <w:tab/>
        <w:t>estado_ico_mostrarUsuario.setIcon(new ImageIcon(Ventana.class.getResource("/imagenes/online_96px.png")));</w:t>
      </w:r>
    </w:p>
    <w:p w:rsidR="006D3EA6" w:rsidRDefault="006D3EA6" w:rsidP="006D3EA6">
      <w:r>
        <w:tab/>
      </w:r>
      <w:r>
        <w:tab/>
      </w:r>
      <w:r>
        <w:tab/>
        <w:t>break;</w:t>
      </w:r>
    </w:p>
    <w:p w:rsidR="006D3EA6" w:rsidRDefault="006D3EA6" w:rsidP="006D3EA6">
      <w:r>
        <w:tab/>
      </w:r>
      <w:r>
        <w:tab/>
        <w:t>case "offline":</w:t>
      </w:r>
    </w:p>
    <w:p w:rsidR="006D3EA6" w:rsidRDefault="006D3EA6" w:rsidP="006D3EA6">
      <w:r>
        <w:tab/>
      </w:r>
      <w:r>
        <w:tab/>
      </w:r>
      <w:r>
        <w:tab/>
        <w:t>estado_ico_mostrarUsuario.setIcon(new ImageIcon(Ventana.class.getResource("/imagenes/offline_96px.png")));</w:t>
      </w:r>
    </w:p>
    <w:p w:rsidR="006D3EA6" w:rsidRDefault="006D3EA6" w:rsidP="006D3EA6">
      <w:r>
        <w:tab/>
      </w:r>
      <w:r>
        <w:tab/>
      </w:r>
      <w:r>
        <w:tab/>
        <w:t>break;</w:t>
      </w:r>
    </w:p>
    <w:p w:rsidR="006D3EA6" w:rsidRDefault="006D3EA6" w:rsidP="006D3EA6">
      <w:r>
        <w:tab/>
      </w:r>
      <w:r>
        <w:tab/>
        <w:t>case "suspendido":</w:t>
      </w:r>
    </w:p>
    <w:p w:rsidR="006D3EA6" w:rsidRDefault="006D3EA6" w:rsidP="006D3EA6">
      <w:r>
        <w:tab/>
      </w:r>
      <w:r>
        <w:tab/>
      </w:r>
      <w:r>
        <w:tab/>
        <w:t>estado_ico_mostrarUsuario.setIcon(new ImageIcon(Ventana.class.getResource("/imagenes/banned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if (sesionActual.getUsuario().getAcceso().equals("administrador")</w:t>
      </w:r>
    </w:p>
    <w:p w:rsidR="006D3EA6" w:rsidRDefault="006D3EA6" w:rsidP="006D3EA6">
      <w:r>
        <w:tab/>
      </w:r>
      <w:r>
        <w:tab/>
      </w:r>
      <w:r>
        <w:tab/>
      </w:r>
      <w:r>
        <w:tab/>
        <w:t>|| sesionActual.getUsuario().getAcceso().equals("desarollador")) {</w:t>
      </w:r>
    </w:p>
    <w:p w:rsidR="006D3EA6" w:rsidRDefault="006D3EA6" w:rsidP="006D3EA6">
      <w:r>
        <w:tab/>
      </w:r>
      <w:r>
        <w:tab/>
      </w:r>
      <w:r>
        <w:tab/>
        <w:t>estadoCambio_panel_mostrarUsuario.setVisible(true);</w:t>
      </w:r>
    </w:p>
    <w:p w:rsidR="006D3EA6" w:rsidRDefault="006D3EA6" w:rsidP="006D3EA6">
      <w:r>
        <w:tab/>
      </w:r>
      <w:r>
        <w:tab/>
      </w:r>
      <w:r>
        <w:tab/>
        <w:t>accesoCambio_panel_mostrarUsuario.setVisible(true);</w:t>
      </w:r>
    </w:p>
    <w:p w:rsidR="006D3EA6" w:rsidRDefault="006D3EA6" w:rsidP="006D3EA6">
      <w:r>
        <w:tab/>
      </w:r>
      <w:r>
        <w:tab/>
        <w:t>} else {</w:t>
      </w:r>
    </w:p>
    <w:p w:rsidR="006D3EA6" w:rsidRDefault="006D3EA6" w:rsidP="006D3EA6">
      <w:r>
        <w:tab/>
      </w:r>
      <w:r>
        <w:tab/>
      </w:r>
      <w:r>
        <w:tab/>
        <w:t>estadoCambio_panel_mostrarUsuario.setVisible(false);</w:t>
      </w:r>
    </w:p>
    <w:p w:rsidR="006D3EA6" w:rsidRDefault="006D3EA6" w:rsidP="006D3EA6">
      <w:r>
        <w:tab/>
      </w:r>
      <w:r>
        <w:tab/>
      </w:r>
      <w:r>
        <w:tab/>
        <w:t>accesoCambio_panel_mostrarUsuario.setVisible(false);</w:t>
      </w:r>
    </w:p>
    <w:p w:rsidR="006D3EA6" w:rsidRDefault="006D3EA6" w:rsidP="006D3EA6">
      <w:r>
        <w:tab/>
      </w:r>
      <w:r>
        <w:tab/>
        <w:t>}</w:t>
      </w:r>
    </w:p>
    <w:p w:rsidR="006D3EA6" w:rsidRDefault="006D3EA6" w:rsidP="006D3EA6"/>
    <w:p w:rsidR="006D3EA6" w:rsidRDefault="006D3EA6" w:rsidP="006D3EA6">
      <w:r>
        <w:tab/>
      </w:r>
      <w:r>
        <w:tab/>
        <w:t>displays.mostarDisplay(display_mostrarUsuario);</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Consulta(Consulta consulta) {</w:t>
      </w:r>
    </w:p>
    <w:p w:rsidR="006D3EA6" w:rsidRDefault="006D3EA6" w:rsidP="006D3EA6"/>
    <w:p w:rsidR="006D3EA6" w:rsidRDefault="006D3EA6" w:rsidP="006D3EA6">
      <w:r>
        <w:tab/>
      </w:r>
      <w:r>
        <w:tab/>
        <w:t>asunto_text_mostrarConsulta.setText(consulta.getAsunto());</w:t>
      </w:r>
    </w:p>
    <w:p w:rsidR="006D3EA6" w:rsidRDefault="006D3EA6" w:rsidP="006D3EA6">
      <w:r>
        <w:lastRenderedPageBreak/>
        <w:tab/>
      </w:r>
      <w:r>
        <w:tab/>
        <w:t>descripcion_mostrarConsulta.setText("&lt;html&gt;&lt;p&gt;" + consulta.getDescripcion() + "&lt;/p&gt;&lt;/html&gt;");</w:t>
      </w:r>
    </w:p>
    <w:p w:rsidR="006D3EA6" w:rsidRDefault="006D3EA6" w:rsidP="006D3EA6">
      <w:r>
        <w:tab/>
      </w:r>
      <w:r>
        <w:tab/>
        <w:t>nick_text_mostrarConsulta.setText(consulta.getUsuario().getNick());</w:t>
      </w:r>
    </w:p>
    <w:p w:rsidR="006D3EA6" w:rsidRDefault="006D3EA6" w:rsidP="006D3EA6">
      <w:r>
        <w:tab/>
      </w:r>
      <w:r>
        <w:tab/>
        <w:t>fecha_text_mostrarConsulta.setText(consulta.getFecha().toString());</w:t>
      </w:r>
    </w:p>
    <w:p w:rsidR="006D3EA6" w:rsidRDefault="006D3EA6" w:rsidP="006D3EA6"/>
    <w:p w:rsidR="006D3EA6" w:rsidRDefault="006D3EA6" w:rsidP="006D3EA6">
      <w:r>
        <w:tab/>
      </w:r>
      <w:r>
        <w:tab/>
        <w:t>displays.mostarDisplay(display_mostrarConsulta);</w:t>
      </w:r>
    </w:p>
    <w:p w:rsidR="006D3EA6" w:rsidRDefault="006D3EA6" w:rsidP="006D3EA6">
      <w:r>
        <w:tab/>
        <w:t>}</w:t>
      </w:r>
    </w:p>
    <w:p w:rsidR="006D3EA6" w:rsidRDefault="006D3EA6" w:rsidP="006D3EA6"/>
    <w:p w:rsidR="006D3EA6" w:rsidRDefault="006D3EA6" w:rsidP="006D3EA6">
      <w:r>
        <w:tab/>
        <w:t>public void reniciarFormularioSoporte() {</w:t>
      </w:r>
    </w:p>
    <w:p w:rsidR="006D3EA6" w:rsidRDefault="006D3EA6" w:rsidP="006D3EA6">
      <w:r>
        <w:tab/>
      </w:r>
      <w:r>
        <w:tab/>
        <w:t>soporte_asunto_textF.setText(soporte_asunto_tfg.getDefaultText());</w:t>
      </w:r>
    </w:p>
    <w:p w:rsidR="006D3EA6" w:rsidRDefault="006D3EA6" w:rsidP="006D3EA6">
      <w:r>
        <w:tab/>
      </w:r>
      <w:r>
        <w:tab/>
        <w:t>soporte_asunto_tfg.setCheck(false);</w:t>
      </w:r>
    </w:p>
    <w:p w:rsidR="006D3EA6" w:rsidRDefault="006D3EA6" w:rsidP="006D3EA6">
      <w:r>
        <w:tab/>
      </w:r>
      <w:r>
        <w:tab/>
        <w:t>soporte_textArea.setText("Describre detalladamente la incidencia.");</w:t>
      </w:r>
    </w:p>
    <w:p w:rsidR="006D3EA6" w:rsidRDefault="006D3EA6" w:rsidP="006D3EA6">
      <w:r>
        <w:tab/>
        <w:t>}</w:t>
      </w:r>
    </w:p>
    <w:p w:rsidR="006D3EA6" w:rsidRDefault="006D3EA6" w:rsidP="006D3EA6"/>
    <w:p w:rsidR="006D3EA6" w:rsidRDefault="006D3EA6" w:rsidP="006D3EA6">
      <w:r>
        <w:tab/>
        <w:t>public Pregunta getPreguntaData() {</w:t>
      </w:r>
    </w:p>
    <w:p w:rsidR="006D3EA6" w:rsidRDefault="006D3EA6" w:rsidP="006D3EA6">
      <w:r>
        <w:tab/>
      </w:r>
      <w:r>
        <w:tab/>
        <w:t>Pregunta pregunta = null;</w:t>
      </w:r>
    </w:p>
    <w:p w:rsidR="006D3EA6" w:rsidRDefault="006D3EA6" w:rsidP="006D3EA6">
      <w:r>
        <w:tab/>
      </w:r>
      <w:r>
        <w:tab/>
        <w:t>Respuesta ra, rb, rc;</w:t>
      </w:r>
    </w:p>
    <w:p w:rsidR="006D3EA6" w:rsidRDefault="006D3EA6" w:rsidP="006D3EA6">
      <w:r>
        <w:tab/>
      </w:r>
      <w:r>
        <w:tab/>
        <w:t>ra = new Respuesta(anadirPregunta_respuestaA_textF.getText(), 'a');</w:t>
      </w:r>
    </w:p>
    <w:p w:rsidR="006D3EA6" w:rsidRDefault="006D3EA6" w:rsidP="006D3EA6">
      <w:r>
        <w:tab/>
      </w:r>
      <w:r>
        <w:tab/>
        <w:t>rb = new Respuesta(anadirPregunta_respuestaB_textF.getText(), 'b');</w:t>
      </w:r>
    </w:p>
    <w:p w:rsidR="006D3EA6" w:rsidRDefault="006D3EA6" w:rsidP="006D3EA6">
      <w:r>
        <w:tab/>
      </w:r>
      <w:r>
        <w:tab/>
        <w:t>rc = new Respuesta(anadirPregunta_respuestaC_textF.getText(), 'c');</w:t>
      </w:r>
    </w:p>
    <w:p w:rsidR="006D3EA6" w:rsidRDefault="006D3EA6" w:rsidP="006D3EA6">
      <w:r>
        <w:tab/>
      </w:r>
      <w:r>
        <w:tab/>
        <w:t>Respuesta[] respuestas = { ra, rb, rc };</w:t>
      </w:r>
    </w:p>
    <w:p w:rsidR="006D3EA6" w:rsidRDefault="006D3EA6" w:rsidP="006D3EA6">
      <w:r>
        <w:tab/>
      </w:r>
      <w:r>
        <w:tab/>
        <w:t>char indiceCorrecto = 'a';</w:t>
      </w:r>
    </w:p>
    <w:p w:rsidR="006D3EA6" w:rsidRDefault="006D3EA6" w:rsidP="006D3EA6">
      <w:r>
        <w:tab/>
      </w:r>
      <w:r>
        <w:tab/>
        <w:t>if (anadirPregunta_respuestaB_radioBtn.isSelected()) {</w:t>
      </w:r>
    </w:p>
    <w:p w:rsidR="006D3EA6" w:rsidRDefault="006D3EA6" w:rsidP="006D3EA6">
      <w:r>
        <w:tab/>
      </w:r>
      <w:r>
        <w:tab/>
      </w:r>
      <w:r>
        <w:tab/>
        <w:t>indiceCorrecto = 'b';</w:t>
      </w:r>
    </w:p>
    <w:p w:rsidR="006D3EA6" w:rsidRDefault="006D3EA6" w:rsidP="006D3EA6">
      <w:r>
        <w:tab/>
      </w:r>
      <w:r>
        <w:tab/>
        <w:t>} else {</w:t>
      </w:r>
    </w:p>
    <w:p w:rsidR="006D3EA6" w:rsidRDefault="006D3EA6" w:rsidP="006D3EA6">
      <w:r>
        <w:tab/>
      </w:r>
      <w:r>
        <w:tab/>
      </w:r>
      <w:r>
        <w:tab/>
        <w:t>if (anadirPregunta_respuestaC_radioBtn.isSelected()) {</w:t>
      </w:r>
    </w:p>
    <w:p w:rsidR="006D3EA6" w:rsidRDefault="006D3EA6" w:rsidP="006D3EA6">
      <w:r>
        <w:tab/>
      </w:r>
      <w:r>
        <w:tab/>
      </w:r>
      <w:r>
        <w:tab/>
      </w:r>
      <w:r>
        <w:tab/>
        <w:t>indiceCorrecto = 'c';</w:t>
      </w:r>
    </w:p>
    <w:p w:rsidR="006D3EA6" w:rsidRDefault="006D3EA6" w:rsidP="006D3EA6">
      <w:r>
        <w:tab/>
      </w:r>
      <w:r>
        <w:tab/>
      </w:r>
      <w:r>
        <w:tab/>
        <w:t>}</w:t>
      </w:r>
    </w:p>
    <w:p w:rsidR="006D3EA6" w:rsidRDefault="006D3EA6" w:rsidP="006D3EA6">
      <w:r>
        <w:tab/>
      </w:r>
      <w:r>
        <w:tab/>
        <w:t>}</w:t>
      </w:r>
    </w:p>
    <w:p w:rsidR="006D3EA6" w:rsidRDefault="006D3EA6" w:rsidP="006D3EA6">
      <w:r>
        <w:tab/>
      </w:r>
      <w:r>
        <w:tab/>
        <w:t>pregunta = new Pregunta(anadirPregunta_enunciado_textF.getText(), indiceCorrecto, respuestas);</w:t>
      </w:r>
    </w:p>
    <w:p w:rsidR="006D3EA6" w:rsidRDefault="006D3EA6" w:rsidP="006D3EA6">
      <w:r>
        <w:lastRenderedPageBreak/>
        <w:tab/>
      </w:r>
      <w:r>
        <w:tab/>
        <w:t>return pregunta;</w:t>
      </w:r>
    </w:p>
    <w:p w:rsidR="006D3EA6" w:rsidRDefault="006D3EA6" w:rsidP="006D3EA6"/>
    <w:p w:rsidR="006D3EA6" w:rsidRDefault="006D3EA6" w:rsidP="006D3EA6">
      <w:r>
        <w:tab/>
        <w:t>}</w:t>
      </w:r>
    </w:p>
    <w:p w:rsidR="006D3EA6" w:rsidRDefault="006D3EA6" w:rsidP="006D3EA6"/>
    <w:p w:rsidR="006D3EA6" w:rsidRDefault="006D3EA6" w:rsidP="006D3EA6">
      <w:r>
        <w:tab/>
        <w:t>public void reniciarFormularioPregunta() {</w:t>
      </w:r>
    </w:p>
    <w:p w:rsidR="006D3EA6" w:rsidRDefault="006D3EA6" w:rsidP="006D3EA6">
      <w:r>
        <w:tab/>
      </w:r>
      <w:r>
        <w:tab/>
        <w:t>anadirPregunta_respuestaA_textF.setText(anadirPregunta_respuestaA_tfg.getDefaultText());</w:t>
      </w:r>
    </w:p>
    <w:p w:rsidR="006D3EA6" w:rsidRDefault="006D3EA6" w:rsidP="006D3EA6">
      <w:r>
        <w:tab/>
      </w:r>
      <w:r>
        <w:tab/>
        <w:t>anadirPregunta_respuestaB_textF.setText(anadirPregunta_respuestaB_tfg.getDefaultText());</w:t>
      </w:r>
    </w:p>
    <w:p w:rsidR="006D3EA6" w:rsidRDefault="006D3EA6" w:rsidP="006D3EA6">
      <w:r>
        <w:tab/>
      </w:r>
      <w:r>
        <w:tab/>
        <w:t>anadirPregunta_respuestaC_textF.setText(anadirPregunta_respuestaC_tfg.getDefaultText());</w:t>
      </w:r>
    </w:p>
    <w:p w:rsidR="006D3EA6" w:rsidRDefault="006D3EA6" w:rsidP="006D3EA6">
      <w:r>
        <w:tab/>
      </w:r>
      <w:r>
        <w:tab/>
        <w:t>anadirPregunta_enunciado_textF.setText(anadirPregunta_enunciado_tfg.getDefaultText());</w:t>
      </w:r>
    </w:p>
    <w:p w:rsidR="006D3EA6" w:rsidRDefault="006D3EA6" w:rsidP="006D3EA6">
      <w:r>
        <w:tab/>
      </w:r>
      <w:r>
        <w:tab/>
        <w:t>anadirPregunta_respuestaA_tfg.setCheck(false);</w:t>
      </w:r>
    </w:p>
    <w:p w:rsidR="006D3EA6" w:rsidRDefault="006D3EA6" w:rsidP="006D3EA6">
      <w:r>
        <w:tab/>
      </w:r>
      <w:r>
        <w:tab/>
        <w:t>anadirPregunta_respuestaB_tfg.setCheck(false);</w:t>
      </w:r>
    </w:p>
    <w:p w:rsidR="006D3EA6" w:rsidRDefault="006D3EA6" w:rsidP="006D3EA6">
      <w:r>
        <w:tab/>
      </w:r>
      <w:r>
        <w:tab/>
        <w:t>anadirPregunta_respuestaC_tfg.setCheck(false);</w:t>
      </w:r>
    </w:p>
    <w:p w:rsidR="006D3EA6" w:rsidRDefault="006D3EA6" w:rsidP="006D3EA6">
      <w:r>
        <w:tab/>
      </w:r>
      <w:r>
        <w:tab/>
        <w:t>anadirPregunta_enunciado_tfg.setCheck(false);</w:t>
      </w:r>
    </w:p>
    <w:p w:rsidR="006D3EA6" w:rsidRDefault="006D3EA6" w:rsidP="006D3EA6">
      <w:r>
        <w:tab/>
      </w:r>
      <w:r>
        <w:tab/>
        <w:t>anadirPregunta_respuestaA_radioBtn.setSelected(true);</w:t>
      </w:r>
    </w:p>
    <w:p w:rsidR="006D3EA6" w:rsidRDefault="006D3EA6" w:rsidP="006D3EA6">
      <w:r>
        <w:tab/>
      </w:r>
      <w:r>
        <w:tab/>
        <w:t>anadirPregunta_respuestaB_radioBtn.setSelected(false);</w:t>
      </w:r>
    </w:p>
    <w:p w:rsidR="006D3EA6" w:rsidRDefault="006D3EA6" w:rsidP="006D3EA6">
      <w:r>
        <w:tab/>
      </w:r>
      <w:r>
        <w:tab/>
        <w:t>anadirPregunta_respuestaC_radioBtn.setSelected(false);</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Pregunta(Pregunta pregunta) {</w:t>
      </w:r>
    </w:p>
    <w:p w:rsidR="006D3EA6" w:rsidRDefault="006D3EA6" w:rsidP="006D3EA6"/>
    <w:p w:rsidR="006D3EA6" w:rsidRDefault="006D3EA6" w:rsidP="006D3EA6">
      <w:r>
        <w:tab/>
      </w:r>
      <w:r>
        <w:tab/>
        <w:t>preguntaActual = pregunta;</w:t>
      </w:r>
    </w:p>
    <w:p w:rsidR="006D3EA6" w:rsidRDefault="006D3EA6" w:rsidP="006D3EA6">
      <w:r>
        <w:tab/>
      </w:r>
      <w:r>
        <w:tab/>
        <w:t>Respuesta[] respuestas = pregunta.getRespuestas();</w:t>
      </w:r>
    </w:p>
    <w:p w:rsidR="006D3EA6" w:rsidRDefault="006D3EA6" w:rsidP="006D3EA6">
      <w:r>
        <w:tab/>
      </w:r>
      <w:r>
        <w:tab/>
        <w:t>for (int i = 0; i &lt; respuestas.length; i++) {</w:t>
      </w:r>
    </w:p>
    <w:p w:rsidR="006D3EA6" w:rsidRDefault="006D3EA6" w:rsidP="006D3EA6">
      <w:r>
        <w:tab/>
      </w:r>
      <w:r>
        <w:tab/>
      </w:r>
      <w:r>
        <w:tab/>
        <w:t>switch (respuestas[i].getIndice()) {</w:t>
      </w:r>
    </w:p>
    <w:p w:rsidR="006D3EA6" w:rsidRDefault="006D3EA6" w:rsidP="006D3EA6">
      <w:r>
        <w:tab/>
      </w:r>
      <w:r>
        <w:tab/>
      </w:r>
      <w:r>
        <w:tab/>
        <w:t>case 'a':</w:t>
      </w:r>
    </w:p>
    <w:p w:rsidR="006D3EA6" w:rsidRDefault="006D3EA6" w:rsidP="006D3EA6">
      <w:r>
        <w:lastRenderedPageBreak/>
        <w:tab/>
      </w:r>
      <w:r>
        <w:tab/>
      </w:r>
      <w:r>
        <w:tab/>
      </w:r>
      <w:r>
        <w:tab/>
        <w:t>iniciarTest_respuestaA_text.setText("&lt;html&gt;&lt;p&gt;" + respuestas[i].getTexto() + "&lt;/p&gt;&lt;/html&gt;");</w:t>
      </w:r>
    </w:p>
    <w:p w:rsidR="006D3EA6" w:rsidRDefault="006D3EA6" w:rsidP="006D3EA6">
      <w:r>
        <w:tab/>
      </w:r>
      <w:r>
        <w:tab/>
      </w:r>
      <w:r>
        <w:tab/>
      </w:r>
      <w:r>
        <w:tab/>
        <w:t>break;</w:t>
      </w:r>
    </w:p>
    <w:p w:rsidR="006D3EA6" w:rsidRDefault="006D3EA6" w:rsidP="006D3EA6">
      <w:r>
        <w:tab/>
      </w:r>
      <w:r>
        <w:tab/>
      </w:r>
      <w:r>
        <w:tab/>
        <w:t>case 'b':</w:t>
      </w:r>
    </w:p>
    <w:p w:rsidR="006D3EA6" w:rsidRDefault="006D3EA6" w:rsidP="006D3EA6">
      <w:r>
        <w:tab/>
      </w:r>
      <w:r>
        <w:tab/>
      </w:r>
      <w:r>
        <w:tab/>
      </w:r>
      <w:r>
        <w:tab/>
        <w:t>iniciarTest_respuestaB_text.setText("&lt;html&gt;&lt;p&gt;" + respuestas[i].getTexto() + "&lt;/p&gt;&lt;/html&gt;");</w:t>
      </w:r>
    </w:p>
    <w:p w:rsidR="006D3EA6" w:rsidRDefault="006D3EA6" w:rsidP="006D3EA6">
      <w:r>
        <w:tab/>
      </w:r>
      <w:r>
        <w:tab/>
      </w:r>
      <w:r>
        <w:tab/>
      </w:r>
      <w:r>
        <w:tab/>
        <w:t>break;</w:t>
      </w:r>
    </w:p>
    <w:p w:rsidR="006D3EA6" w:rsidRDefault="006D3EA6" w:rsidP="006D3EA6">
      <w:r>
        <w:tab/>
      </w:r>
      <w:r>
        <w:tab/>
      </w:r>
      <w:r>
        <w:tab/>
        <w:t>case 'c':</w:t>
      </w:r>
    </w:p>
    <w:p w:rsidR="006D3EA6" w:rsidRDefault="006D3EA6" w:rsidP="006D3EA6">
      <w:r>
        <w:tab/>
      </w:r>
      <w:r>
        <w:tab/>
      </w:r>
      <w:r>
        <w:tab/>
      </w:r>
      <w:r>
        <w:tab/>
        <w:t>iniciarTest_respuestaC_text.setText("&lt;html&gt;&lt;p&gt;" + respuestas[i].getTexto() + "&lt;/p&gt;&lt;/html&gt;");</w:t>
      </w:r>
    </w:p>
    <w:p w:rsidR="006D3EA6" w:rsidRDefault="006D3EA6" w:rsidP="006D3EA6">
      <w:r>
        <w:tab/>
      </w:r>
      <w:r>
        <w:tab/>
      </w:r>
      <w:r>
        <w:tab/>
      </w:r>
      <w:r>
        <w:tab/>
        <w:t>break;</w:t>
      </w:r>
    </w:p>
    <w:p w:rsidR="006D3EA6" w:rsidRDefault="006D3EA6" w:rsidP="006D3EA6">
      <w:r>
        <w:tab/>
      </w:r>
      <w:r>
        <w:tab/>
      </w:r>
      <w:r>
        <w:tab/>
        <w:t>}</w:t>
      </w:r>
    </w:p>
    <w:p w:rsidR="006D3EA6" w:rsidRDefault="006D3EA6" w:rsidP="006D3EA6"/>
    <w:p w:rsidR="006D3EA6" w:rsidRDefault="006D3EA6" w:rsidP="006D3EA6">
      <w:r>
        <w:tab/>
      </w:r>
      <w:r>
        <w:tab/>
        <w:t>}</w:t>
      </w:r>
    </w:p>
    <w:p w:rsidR="006D3EA6" w:rsidRDefault="006D3EA6" w:rsidP="006D3EA6">
      <w:r>
        <w:tab/>
      </w:r>
      <w:r>
        <w:tab/>
        <w:t>iniciarTest_pregunta_enunciado.setText("&lt;html&gt;&lt;p&gt;" + pregunta.getEnunciado() + "&lt;/p&gt;&lt;/html&gt;");</w:t>
      </w:r>
    </w:p>
    <w:p w:rsidR="006D3EA6" w:rsidRDefault="006D3EA6" w:rsidP="006D3EA6">
      <w:r>
        <w:tab/>
      </w:r>
      <w:r>
        <w:tab/>
        <w:t>iniciarTest_pregunta_contadorPregunta</w:t>
      </w:r>
    </w:p>
    <w:p w:rsidR="006D3EA6" w:rsidRDefault="006D3EA6" w:rsidP="006D3EA6">
      <w:r>
        <w:tab/>
      </w:r>
      <w:r>
        <w:tab/>
      </w:r>
      <w:r>
        <w:tab/>
      </w:r>
      <w:r>
        <w:tab/>
        <w:t>.setText("Pregunta n\u00BA: " + (testActual.getEnunciadas().size() + 1) + "/30");</w:t>
      </w:r>
    </w:p>
    <w:p w:rsidR="006D3EA6" w:rsidRDefault="006D3EA6" w:rsidP="006D3EA6">
      <w:r>
        <w:tab/>
      </w:r>
      <w:r>
        <w:tab/>
        <w:t>iniciarTest_index_panel.setVisible(false);</w:t>
      </w:r>
    </w:p>
    <w:p w:rsidR="006D3EA6" w:rsidRDefault="006D3EA6" w:rsidP="006D3EA6">
      <w:r>
        <w:tab/>
      </w:r>
      <w:r>
        <w:tab/>
        <w:t>iniciarTest_pregunta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Pregunta getPreguntaActual() {</w:t>
      </w:r>
    </w:p>
    <w:p w:rsidR="006D3EA6" w:rsidRDefault="006D3EA6" w:rsidP="006D3EA6">
      <w:r>
        <w:tab/>
      </w:r>
      <w:r>
        <w:tab/>
        <w:t>return preguntaActual;</w:t>
      </w:r>
    </w:p>
    <w:p w:rsidR="006D3EA6" w:rsidRDefault="006D3EA6" w:rsidP="006D3EA6">
      <w:r>
        <w:tab/>
        <w:t>}</w:t>
      </w:r>
    </w:p>
    <w:p w:rsidR="006D3EA6" w:rsidRDefault="006D3EA6" w:rsidP="006D3EA6"/>
    <w:p w:rsidR="006D3EA6" w:rsidRDefault="006D3EA6" w:rsidP="006D3EA6">
      <w:r>
        <w:tab/>
        <w:t>public void ReiniciarTest() {</w:t>
      </w:r>
    </w:p>
    <w:p w:rsidR="006D3EA6" w:rsidRDefault="006D3EA6" w:rsidP="006D3EA6">
      <w:r>
        <w:tab/>
      </w:r>
      <w:r>
        <w:tab/>
        <w:t>iniciarTest_index_panel.setVisible(true);</w:t>
      </w:r>
    </w:p>
    <w:p w:rsidR="006D3EA6" w:rsidRDefault="006D3EA6" w:rsidP="006D3EA6">
      <w:r>
        <w:tab/>
      </w:r>
      <w:r>
        <w:tab/>
        <w:t>iniciarTest_end_panel.setVisible(false);</w:t>
      </w:r>
    </w:p>
    <w:p w:rsidR="006D3EA6" w:rsidRDefault="006D3EA6" w:rsidP="006D3EA6">
      <w:r>
        <w:tab/>
      </w:r>
      <w:r>
        <w:tab/>
        <w:t>iniciarTest_pregunta_panel.setVisible(false);</w:t>
      </w:r>
    </w:p>
    <w:p w:rsidR="006D3EA6" w:rsidRDefault="006D3EA6" w:rsidP="006D3EA6">
      <w:r>
        <w:lastRenderedPageBreak/>
        <w:tab/>
      </w:r>
      <w:r>
        <w:tab/>
        <w:t>testActual = null;</w:t>
      </w:r>
    </w:p>
    <w:p w:rsidR="006D3EA6" w:rsidRDefault="006D3EA6" w:rsidP="006D3EA6">
      <w:r>
        <w:tab/>
        <w:t>}</w:t>
      </w:r>
    </w:p>
    <w:p w:rsidR="006D3EA6" w:rsidRDefault="006D3EA6" w:rsidP="006D3EA6"/>
    <w:p w:rsidR="006D3EA6" w:rsidRDefault="006D3EA6" w:rsidP="006D3EA6">
      <w:r>
        <w:tab/>
        <w:t>public void completarTest(int aciertos) {</w:t>
      </w:r>
    </w:p>
    <w:p w:rsidR="006D3EA6" w:rsidRDefault="006D3EA6" w:rsidP="006D3EA6">
      <w:r>
        <w:tab/>
      </w:r>
      <w:r>
        <w:tab/>
        <w:t>iniciarTest_pregunta_panel.setVisible(false);</w:t>
      </w:r>
    </w:p>
    <w:p w:rsidR="006D3EA6" w:rsidRDefault="006D3EA6" w:rsidP="006D3EA6">
      <w:r>
        <w:tab/>
      </w:r>
      <w:r>
        <w:tab/>
        <w:t>iniciarTest_end_panel.setVisible(true);</w:t>
      </w:r>
    </w:p>
    <w:p w:rsidR="006D3EA6" w:rsidRDefault="006D3EA6" w:rsidP="006D3EA6">
      <w:r>
        <w:tab/>
      </w:r>
      <w:r>
        <w:tab/>
        <w:t>iniciarTest_aciertos_numero.setText("" + aciertos);</w:t>
      </w:r>
    </w:p>
    <w:p w:rsidR="006D3EA6" w:rsidRDefault="006D3EA6" w:rsidP="006D3EA6">
      <w:r>
        <w:tab/>
      </w:r>
      <w:r>
        <w:tab/>
        <w:t>iniciarTest_fallos_numero.setText("" + (30 - aciertos));</w:t>
      </w:r>
    </w:p>
    <w:p w:rsidR="006D3EA6" w:rsidRDefault="006D3EA6" w:rsidP="006D3EA6">
      <w:r>
        <w:tab/>
      </w:r>
      <w:r>
        <w:tab/>
        <w:t>if ((30 - aciertos) &gt; 3) {</w:t>
      </w:r>
    </w:p>
    <w:p w:rsidR="006D3EA6" w:rsidRDefault="006D3EA6" w:rsidP="006D3EA6">
      <w:r>
        <w:tab/>
      </w:r>
      <w:r>
        <w:tab/>
      </w:r>
      <w:r>
        <w:tab/>
        <w:t>iniciarTest_resultado_text.setText("Suspendido");</w:t>
      </w:r>
    </w:p>
    <w:p w:rsidR="006D3EA6" w:rsidRDefault="006D3EA6" w:rsidP="006D3EA6">
      <w:r>
        <w:tab/>
      </w:r>
      <w:r>
        <w:tab/>
      </w:r>
      <w:r>
        <w:tab/>
        <w:t>iniciarTest_resultado_text.setForeground(COLOR_DANGER);</w:t>
      </w:r>
    </w:p>
    <w:p w:rsidR="006D3EA6" w:rsidRDefault="006D3EA6" w:rsidP="006D3EA6">
      <w:r>
        <w:tab/>
      </w:r>
      <w:r>
        <w:tab/>
        <w:t>} else {</w:t>
      </w:r>
    </w:p>
    <w:p w:rsidR="006D3EA6" w:rsidRDefault="006D3EA6" w:rsidP="006D3EA6">
      <w:r>
        <w:tab/>
      </w:r>
      <w:r>
        <w:tab/>
      </w:r>
      <w:r>
        <w:tab/>
        <w:t>iniciarTest_resultado_text.setText("Aprobado");</w:t>
      </w:r>
    </w:p>
    <w:p w:rsidR="006D3EA6" w:rsidRDefault="006D3EA6" w:rsidP="006D3EA6">
      <w:r>
        <w:tab/>
      </w:r>
      <w:r>
        <w:tab/>
      </w:r>
      <w:r>
        <w:tab/>
        <w:t>iniciarTest_resultado_text.setForeground(COLOR_CHECK);</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Estadisticas(int numeroTest, int numeroAprobados, float mediaFallos) {</w:t>
      </w:r>
    </w:p>
    <w:p w:rsidR="006D3EA6" w:rsidRDefault="006D3EA6" w:rsidP="006D3EA6">
      <w:r>
        <w:tab/>
      </w:r>
      <w:r>
        <w:tab/>
        <w:t>DecimalFormat df = new DecimalFormat();</w:t>
      </w:r>
    </w:p>
    <w:p w:rsidR="006D3EA6" w:rsidRDefault="006D3EA6" w:rsidP="006D3EA6">
      <w:r>
        <w:tab/>
      </w:r>
      <w:r>
        <w:tab/>
        <w:t>df.setMaximumFractionDigits(1);</w:t>
      </w:r>
    </w:p>
    <w:p w:rsidR="006D3EA6" w:rsidRDefault="006D3EA6" w:rsidP="006D3EA6">
      <w:r>
        <w:tab/>
      </w:r>
      <w:r>
        <w:tab/>
        <w:t>mostrarEstadisticas_media_numero.setText("" + df.format(mediaFallos));</w:t>
      </w:r>
    </w:p>
    <w:p w:rsidR="006D3EA6" w:rsidRDefault="006D3EA6" w:rsidP="006D3EA6">
      <w:r>
        <w:tab/>
      </w:r>
      <w:r>
        <w:tab/>
        <w:t>mostrarEstadisticas_aprobados_numero.setText("" + numeroAprobados);</w:t>
      </w:r>
    </w:p>
    <w:p w:rsidR="006D3EA6" w:rsidRDefault="006D3EA6" w:rsidP="006D3EA6">
      <w:r>
        <w:tab/>
      </w:r>
      <w:r>
        <w:tab/>
        <w:t>mostrarEstadisticas_suspendos_numero.setText("" + (numeroTest - numeroAprobados));</w:t>
      </w:r>
    </w:p>
    <w:p w:rsidR="006D3EA6" w:rsidRDefault="006D3EA6" w:rsidP="006D3EA6">
      <w:r>
        <w:tab/>
      </w:r>
      <w:r>
        <w:tab/>
        <w:t>mostrarEstadisticas_test_numero.setText("" + numeroTest);</w:t>
      </w:r>
    </w:p>
    <w:p w:rsidR="006D3EA6" w:rsidRDefault="006D3EA6" w:rsidP="006D3EA6">
      <w:r>
        <w:tab/>
      </w:r>
      <w:r>
        <w:tab/>
        <w:t>mostrarEstadisticas_nick_text.setText(usuarioInspeccionado.getNick());</w:t>
      </w:r>
    </w:p>
    <w:p w:rsidR="006D3EA6" w:rsidRDefault="006D3EA6" w:rsidP="006D3EA6">
      <w:r>
        <w:tab/>
      </w:r>
      <w:r>
        <w:tab/>
        <w:t>displays.mostarDisplay(display_mostrarEstadisticas);</w:t>
      </w:r>
    </w:p>
    <w:p w:rsidR="006D3EA6" w:rsidRDefault="006D3EA6" w:rsidP="006D3EA6">
      <w:r>
        <w:tab/>
        <w:t>}</w:t>
      </w:r>
    </w:p>
    <w:p w:rsidR="006D3EA6" w:rsidRDefault="006D3EA6" w:rsidP="006D3EA6"/>
    <w:p w:rsidR="006D3EA6" w:rsidRDefault="006D3EA6" w:rsidP="006D3EA6">
      <w:r>
        <w:lastRenderedPageBreak/>
        <w:tab/>
        <w:t>public void cerrarConexion() {</w:t>
      </w:r>
    </w:p>
    <w:p w:rsidR="006D3EA6" w:rsidRDefault="006D3EA6" w:rsidP="006D3EA6">
      <w:r>
        <w:tab/>
      </w:r>
      <w:r>
        <w:tab/>
        <w:t>mysqlc.desconectar();</w:t>
      </w:r>
    </w:p>
    <w:p w:rsidR="006D3EA6" w:rsidRDefault="006D3EA6" w:rsidP="006D3EA6">
      <w:r>
        <w:tab/>
        <w:t>}</w:t>
      </w:r>
    </w:p>
    <w:p w:rsidR="006D3EA6" w:rsidRPr="00703B6A" w:rsidRDefault="006D3EA6" w:rsidP="006D3EA6">
      <w:r>
        <w:t>}</w:t>
      </w:r>
    </w:p>
    <w:p w:rsidR="00305A53" w:rsidRDefault="00305A53" w:rsidP="00703B6A">
      <w:pPr>
        <w:pStyle w:val="Ttulo2"/>
      </w:pPr>
      <w:bookmarkStart w:id="75" w:name="_Toc515325942"/>
      <w:r>
        <w:t>Paquete interfaz.componentes</w:t>
      </w:r>
      <w:bookmarkEnd w:id="75"/>
    </w:p>
    <w:p w:rsidR="00703B6A" w:rsidRPr="00703B6A" w:rsidRDefault="00703B6A" w:rsidP="00703B6A"/>
    <w:p w:rsidR="00124154" w:rsidRDefault="00124154" w:rsidP="00703B6A">
      <w:pPr>
        <w:pStyle w:val="Ttulo3"/>
      </w:pPr>
      <w:bookmarkStart w:id="76" w:name="_Toc515325943"/>
      <w:r>
        <w:t>JChanger</w:t>
      </w:r>
      <w:bookmarkEnd w:id="76"/>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hanger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String ico_path, ico_hover, tipo,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hanger(String ico_path, String ico_hover, String tipo, 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String 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Tipo(String 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Estado(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7" w:name="_Toc515325944"/>
      <w:r>
        <w:t>JControlLabel</w:t>
      </w:r>
      <w:bookmarkEnd w:id="77"/>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ontrol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pathIco,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ontrolLabel(</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String pathIco, 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String 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Hover(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8" w:name="_Toc515325945"/>
      <w:r>
        <w:t>JDisplay</w:t>
      </w:r>
      <w:bookmarkEnd w:id="78"/>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DisplayGroup;</w:t>
      </w:r>
    </w:p>
    <w:p w:rsidR="006D3EA6" w:rsidRDefault="006D3EA6" w:rsidP="006D3EA6"/>
    <w:p w:rsidR="006D3EA6" w:rsidRDefault="006D3EA6" w:rsidP="006D3EA6">
      <w:r>
        <w:t>public class JDisplay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String titulo;</w:t>
      </w:r>
    </w:p>
    <w:p w:rsidR="006D3EA6" w:rsidRDefault="006D3EA6" w:rsidP="006D3EA6">
      <w:r>
        <w:tab/>
        <w:t>private String icoPath;</w:t>
      </w:r>
    </w:p>
    <w:p w:rsidR="006D3EA6" w:rsidRDefault="006D3EA6" w:rsidP="006D3EA6">
      <w:r>
        <w:tab/>
        <w:t xml:space="preserve">private DisplayGroup grupo; </w:t>
      </w:r>
    </w:p>
    <w:p w:rsidR="006D3EA6" w:rsidRDefault="006D3EA6" w:rsidP="006D3EA6">
      <w:r>
        <w:tab/>
      </w:r>
    </w:p>
    <w:p w:rsidR="006D3EA6" w:rsidRDefault="006D3EA6" w:rsidP="006D3EA6">
      <w:r>
        <w:tab/>
        <w:t>public JDisplay(String titulo, String icoPath,  DisplayGroup grupo)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grupo.addDisplay(this);</w:t>
      </w:r>
    </w:p>
    <w:p w:rsidR="006D3EA6" w:rsidRDefault="006D3EA6" w:rsidP="006D3EA6">
      <w:r>
        <w:tab/>
        <w:t>}</w:t>
      </w:r>
    </w:p>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r>
        <w:tab/>
        <w:t>public Display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DisplayGroup grupo) {</w:t>
      </w:r>
    </w:p>
    <w:p w:rsidR="006D3EA6" w:rsidRDefault="006D3EA6" w:rsidP="006D3EA6">
      <w:r>
        <w:tab/>
      </w:r>
      <w:r>
        <w:tab/>
        <w:t>this.grupo = gru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9" w:name="_Toc515325946"/>
      <w:r>
        <w:t>JFormBtn</w:t>
      </w:r>
      <w:bookmarkEnd w:id="79"/>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util.ArrayList;</w:t>
      </w:r>
    </w:p>
    <w:p w:rsidR="006D3EA6" w:rsidRDefault="006D3EA6" w:rsidP="006D3EA6">
      <w:r>
        <w:t>import java.util.Iterator;</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TextFieldGroup;</w:t>
      </w:r>
    </w:p>
    <w:p w:rsidR="006D3EA6" w:rsidRDefault="006D3EA6" w:rsidP="006D3EA6"/>
    <w:p w:rsidR="006D3EA6" w:rsidRDefault="006D3EA6" w:rsidP="006D3EA6">
      <w:r>
        <w:t>public class JForm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t>ArrayList&lt;TextFieldGroup&gt; grupo_logico;</w:t>
      </w:r>
    </w:p>
    <w:p w:rsidR="006D3EA6" w:rsidRDefault="006D3EA6" w:rsidP="006D3EA6">
      <w:r>
        <w:tab/>
      </w:r>
    </w:p>
    <w:p w:rsidR="006D3EA6" w:rsidRDefault="006D3EA6" w:rsidP="006D3EA6">
      <w:r>
        <w:tab/>
        <w:t>private String function;</w:t>
      </w:r>
    </w:p>
    <w:p w:rsidR="006D3EA6" w:rsidRDefault="006D3EA6" w:rsidP="006D3EA6">
      <w:r>
        <w:tab/>
      </w:r>
    </w:p>
    <w:p w:rsidR="006D3EA6" w:rsidRDefault="006D3EA6" w:rsidP="006D3EA6">
      <w:r>
        <w:tab/>
      </w:r>
    </w:p>
    <w:p w:rsidR="006D3EA6" w:rsidRDefault="006D3EA6" w:rsidP="006D3EA6">
      <w:r>
        <w:tab/>
      </w:r>
    </w:p>
    <w:p w:rsidR="006D3EA6" w:rsidRDefault="006D3EA6" w:rsidP="006D3EA6">
      <w:r>
        <w:lastRenderedPageBreak/>
        <w:tab/>
        <w:t>public JFormBtn(String function, ArrayList&lt;TextFieldGroup&gt; grupo_logico) {</w:t>
      </w:r>
    </w:p>
    <w:p w:rsidR="006D3EA6" w:rsidRDefault="006D3EA6" w:rsidP="006D3EA6">
      <w:r>
        <w:tab/>
      </w:r>
      <w:r>
        <w:tab/>
        <w:t>super();</w:t>
      </w:r>
    </w:p>
    <w:p w:rsidR="006D3EA6" w:rsidRDefault="006D3EA6" w:rsidP="006D3EA6">
      <w:r>
        <w:tab/>
      </w:r>
      <w:r>
        <w:tab/>
        <w:t>this.function = function;</w:t>
      </w:r>
    </w:p>
    <w:p w:rsidR="006D3EA6" w:rsidRDefault="006D3EA6" w:rsidP="006D3EA6">
      <w:r>
        <w:tab/>
      </w:r>
      <w:r>
        <w:tab/>
        <w:t>this.grupo_logico = grupo_logico;</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JFormBtn(String string) {</w:t>
      </w:r>
    </w:p>
    <w:p w:rsidR="006D3EA6" w:rsidRDefault="006D3EA6" w:rsidP="006D3EA6">
      <w:r>
        <w:tab/>
      </w:r>
      <w:r>
        <w:tab/>
        <w:t>// TODO Auto-generated constructor stub</w:t>
      </w:r>
    </w:p>
    <w:p w:rsidR="006D3EA6" w:rsidRDefault="006D3EA6" w:rsidP="006D3EA6">
      <w:r>
        <w:tab/>
        <w:t>}</w:t>
      </w:r>
    </w:p>
    <w:p w:rsidR="006D3EA6" w:rsidRDefault="006D3EA6" w:rsidP="006D3EA6"/>
    <w:p w:rsidR="006D3EA6" w:rsidRDefault="006D3EA6" w:rsidP="006D3EA6">
      <w:r>
        <w:tab/>
        <w:t>public void setStatus() {</w:t>
      </w:r>
    </w:p>
    <w:p w:rsidR="006D3EA6" w:rsidRDefault="006D3EA6" w:rsidP="006D3EA6">
      <w:r>
        <w:tab/>
      </w:r>
      <w:r>
        <w:tab/>
        <w:t>if(this.isEnabled()) {</w:t>
      </w:r>
    </w:p>
    <w:p w:rsidR="006D3EA6" w:rsidRDefault="006D3EA6" w:rsidP="006D3EA6">
      <w:r>
        <w:tab/>
      </w:r>
      <w:r>
        <w:tab/>
      </w:r>
      <w:r>
        <w:tab/>
        <w:t>this.setBackground(COLOR_CHECK);</w:t>
      </w:r>
    </w:p>
    <w:p w:rsidR="006D3EA6" w:rsidRDefault="006D3EA6" w:rsidP="006D3EA6">
      <w:r>
        <w:tab/>
      </w:r>
      <w:r>
        <w:tab/>
        <w:t>} else {</w:t>
      </w:r>
    </w:p>
    <w:p w:rsidR="006D3EA6" w:rsidRDefault="006D3EA6" w:rsidP="006D3EA6">
      <w:r>
        <w:tab/>
      </w:r>
      <w:r>
        <w:tab/>
      </w:r>
      <w:r>
        <w:tab/>
        <w:t>this.setBackground(COLOR_DISABLED);</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DISABLED() {</w:t>
      </w:r>
    </w:p>
    <w:p w:rsidR="006D3EA6" w:rsidRDefault="006D3EA6" w:rsidP="006D3EA6">
      <w:r>
        <w:tab/>
      </w:r>
      <w:r>
        <w:tab/>
        <w:t>return COLOR_DISABLED;</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String getFunction() {</w:t>
      </w:r>
    </w:p>
    <w:p w:rsidR="006D3EA6" w:rsidRDefault="006D3EA6" w:rsidP="006D3EA6">
      <w:r>
        <w:tab/>
      </w:r>
      <w:r>
        <w:tab/>
        <w:t>return function;</w:t>
      </w:r>
    </w:p>
    <w:p w:rsidR="006D3EA6" w:rsidRDefault="006D3EA6" w:rsidP="006D3EA6">
      <w:r>
        <w:tab/>
        <w:t>}</w:t>
      </w:r>
    </w:p>
    <w:p w:rsidR="006D3EA6" w:rsidRDefault="006D3EA6" w:rsidP="006D3EA6"/>
    <w:p w:rsidR="006D3EA6" w:rsidRDefault="006D3EA6" w:rsidP="006D3EA6">
      <w:r>
        <w:tab/>
        <w:t>public void setFunction(String function) {</w:t>
      </w:r>
    </w:p>
    <w:p w:rsidR="006D3EA6" w:rsidRDefault="006D3EA6" w:rsidP="006D3EA6">
      <w:r>
        <w:tab/>
      </w:r>
      <w:r>
        <w:tab/>
        <w:t>this.function = function;</w:t>
      </w:r>
    </w:p>
    <w:p w:rsidR="006D3EA6" w:rsidRDefault="006D3EA6" w:rsidP="006D3EA6">
      <w:r>
        <w:tab/>
        <w:t>}</w:t>
      </w:r>
    </w:p>
    <w:p w:rsidR="006D3EA6" w:rsidRDefault="006D3EA6" w:rsidP="006D3EA6">
      <w:r>
        <w:tab/>
      </w:r>
    </w:p>
    <w:p w:rsidR="006D3EA6" w:rsidRDefault="006D3EA6" w:rsidP="006D3EA6"/>
    <w:p w:rsidR="006D3EA6" w:rsidRDefault="006D3EA6" w:rsidP="006D3EA6">
      <w:r>
        <w:tab/>
        <w:t>public boolean isGroupAllTrue() {</w:t>
      </w:r>
    </w:p>
    <w:p w:rsidR="006D3EA6" w:rsidRDefault="006D3EA6" w:rsidP="006D3EA6">
      <w:r>
        <w:tab/>
      </w:r>
      <w:r>
        <w:tab/>
        <w:t>Iterator&lt;TextFieldGroup&gt; it = grupo_logico.iterator();</w:t>
      </w:r>
    </w:p>
    <w:p w:rsidR="006D3EA6" w:rsidRDefault="006D3EA6" w:rsidP="006D3EA6">
      <w:r>
        <w:tab/>
      </w:r>
      <w:r>
        <w:tab/>
        <w:t>boolean control = true;</w:t>
      </w:r>
    </w:p>
    <w:p w:rsidR="006D3EA6" w:rsidRDefault="006D3EA6" w:rsidP="006D3EA6">
      <w:r>
        <w:tab/>
      </w:r>
      <w:r>
        <w:tab/>
        <w:t>TextFieldGroup tFGroup;</w:t>
      </w:r>
    </w:p>
    <w:p w:rsidR="006D3EA6" w:rsidRDefault="006D3EA6" w:rsidP="006D3EA6">
      <w:r>
        <w:tab/>
      </w:r>
      <w:r>
        <w:tab/>
        <w:t>while(it.hasNext()) {</w:t>
      </w:r>
    </w:p>
    <w:p w:rsidR="006D3EA6" w:rsidRDefault="006D3EA6" w:rsidP="006D3EA6">
      <w:r>
        <w:tab/>
      </w:r>
      <w:r>
        <w:tab/>
      </w:r>
      <w:r>
        <w:tab/>
        <w:t>tFGroup = it.next();</w:t>
      </w:r>
    </w:p>
    <w:p w:rsidR="006D3EA6" w:rsidRDefault="006D3EA6" w:rsidP="006D3EA6">
      <w:r>
        <w:tab/>
      </w:r>
      <w:r>
        <w:tab/>
      </w:r>
      <w:r>
        <w:tab/>
        <w:t>if(!tFGroup.isCheck()) {</w:t>
      </w:r>
    </w:p>
    <w:p w:rsidR="006D3EA6" w:rsidRDefault="006D3EA6" w:rsidP="006D3EA6">
      <w:r>
        <w:tab/>
      </w:r>
      <w:r>
        <w:tab/>
      </w:r>
      <w:r>
        <w:tab/>
      </w:r>
      <w:r>
        <w:tab/>
        <w:t>control = false;</w:t>
      </w:r>
    </w:p>
    <w:p w:rsidR="006D3EA6" w:rsidRDefault="006D3EA6" w:rsidP="006D3EA6">
      <w:r>
        <w:tab/>
      </w:r>
      <w:r>
        <w:tab/>
      </w:r>
      <w:r>
        <w:tab/>
        <w:t>}</w:t>
      </w:r>
    </w:p>
    <w:p w:rsidR="006D3EA6" w:rsidRDefault="006D3EA6" w:rsidP="006D3EA6">
      <w:r>
        <w:tab/>
      </w:r>
      <w:r>
        <w:tab/>
        <w:t>}</w:t>
      </w:r>
    </w:p>
    <w:p w:rsidR="006D3EA6" w:rsidRDefault="006D3EA6" w:rsidP="006D3EA6">
      <w:r>
        <w:tab/>
      </w:r>
      <w:r>
        <w:tab/>
        <w:t>return control;</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0" w:name="_Toc515325947"/>
      <w:r>
        <w:lastRenderedPageBreak/>
        <w:t>JFormDisplay</w:t>
      </w:r>
      <w:bookmarkEnd w:id="80"/>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util.ArrayList;</w:t>
      </w:r>
    </w:p>
    <w:p w:rsidR="006D3EA6" w:rsidRDefault="006D3EA6" w:rsidP="006D3EA6"/>
    <w:p w:rsidR="006D3EA6" w:rsidRDefault="006D3EA6" w:rsidP="006D3EA6">
      <w:r>
        <w:t>import javax.swing.JPanel;</w:t>
      </w:r>
    </w:p>
    <w:p w:rsidR="006D3EA6" w:rsidRDefault="006D3EA6" w:rsidP="006D3EA6"/>
    <w:p w:rsidR="006D3EA6" w:rsidRDefault="006D3EA6" w:rsidP="006D3EA6">
      <w:r>
        <w:t>public class JFormDisplay extends JPanel {</w:t>
      </w:r>
    </w:p>
    <w:p w:rsidR="006D3EA6" w:rsidRDefault="006D3EA6" w:rsidP="006D3EA6">
      <w:r>
        <w:tab/>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 xml:space="preserve">private String titulo, icoPath; </w:t>
      </w:r>
    </w:p>
    <w:p w:rsidR="006D3EA6" w:rsidRDefault="006D3EA6" w:rsidP="006D3EA6">
      <w:r>
        <w:tab/>
        <w:t>private ArrayList&lt;JFormDisplay&gt; grupo;</w:t>
      </w:r>
    </w:p>
    <w:p w:rsidR="006D3EA6" w:rsidRDefault="006D3EA6" w:rsidP="006D3EA6">
      <w:r>
        <w:tab/>
        <w:t>private int index;</w:t>
      </w:r>
    </w:p>
    <w:p w:rsidR="006D3EA6" w:rsidRDefault="006D3EA6" w:rsidP="006D3EA6">
      <w:r>
        <w:tab/>
        <w:t>private boolean backChecker, nextChecker;</w:t>
      </w:r>
    </w:p>
    <w:p w:rsidR="006D3EA6" w:rsidRDefault="006D3EA6" w:rsidP="006D3EA6">
      <w:r>
        <w:tab/>
      </w:r>
    </w:p>
    <w:p w:rsidR="006D3EA6" w:rsidRDefault="006D3EA6" w:rsidP="006D3EA6">
      <w:r>
        <w:tab/>
        <w:t>public JFormDisplay(String titulo, String icoPath, ArrayList&lt;JFormDisplay&gt; grupo, int index, boolean backChecker,</w:t>
      </w:r>
    </w:p>
    <w:p w:rsidR="006D3EA6" w:rsidRDefault="006D3EA6" w:rsidP="006D3EA6">
      <w:r>
        <w:tab/>
      </w:r>
      <w:r>
        <w:tab/>
      </w:r>
      <w:r>
        <w:tab/>
        <w:t>boolean nextChecker)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this.index = index;</w:t>
      </w:r>
    </w:p>
    <w:p w:rsidR="006D3EA6" w:rsidRDefault="006D3EA6" w:rsidP="006D3EA6">
      <w:r>
        <w:tab/>
      </w:r>
      <w:r>
        <w:tab/>
        <w:t>this.backChecker = backChecker;</w:t>
      </w:r>
    </w:p>
    <w:p w:rsidR="006D3EA6" w:rsidRDefault="006D3EA6" w:rsidP="006D3EA6">
      <w:r>
        <w:tab/>
      </w:r>
      <w:r>
        <w:tab/>
        <w:t>this.nextChecker = nextChecker;</w:t>
      </w:r>
    </w:p>
    <w:p w:rsidR="006D3EA6" w:rsidRDefault="006D3EA6" w:rsidP="006D3EA6">
      <w:r>
        <w:tab/>
      </w:r>
      <w:r>
        <w:tab/>
        <w:t>grupo.add(this);</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boolean isBackChecker() {</w:t>
      </w:r>
    </w:p>
    <w:p w:rsidR="006D3EA6" w:rsidRDefault="006D3EA6" w:rsidP="006D3EA6">
      <w:r>
        <w:tab/>
      </w:r>
      <w:r>
        <w:tab/>
        <w:t>return back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BackChecker(boolean backChecker) {</w:t>
      </w:r>
    </w:p>
    <w:p w:rsidR="006D3EA6" w:rsidRDefault="006D3EA6" w:rsidP="006D3EA6">
      <w:r>
        <w:tab/>
      </w:r>
      <w:r>
        <w:tab/>
        <w:t>this.backChecker = backChecker;</w:t>
      </w:r>
    </w:p>
    <w:p w:rsidR="006D3EA6" w:rsidRDefault="006D3EA6" w:rsidP="006D3EA6">
      <w:r>
        <w:tab/>
        <w:t>}</w:t>
      </w:r>
    </w:p>
    <w:p w:rsidR="006D3EA6" w:rsidRDefault="006D3EA6" w:rsidP="006D3EA6"/>
    <w:p w:rsidR="006D3EA6" w:rsidRDefault="006D3EA6" w:rsidP="006D3EA6"/>
    <w:p w:rsidR="006D3EA6" w:rsidRDefault="006D3EA6" w:rsidP="006D3EA6">
      <w:r>
        <w:tab/>
        <w:t>public boolean isNextChecker() {</w:t>
      </w:r>
    </w:p>
    <w:p w:rsidR="006D3EA6" w:rsidRDefault="006D3EA6" w:rsidP="006D3EA6">
      <w:r>
        <w:tab/>
      </w:r>
      <w:r>
        <w:tab/>
        <w:t>return next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NextChecker(boolean nextChecker) {</w:t>
      </w:r>
    </w:p>
    <w:p w:rsidR="006D3EA6" w:rsidRDefault="006D3EA6" w:rsidP="006D3EA6">
      <w:r>
        <w:tab/>
      </w:r>
      <w:r>
        <w:tab/>
        <w:t>this.nextChecker = nextChecker;</w:t>
      </w:r>
    </w:p>
    <w:p w:rsidR="006D3EA6" w:rsidRDefault="006D3EA6" w:rsidP="006D3EA6">
      <w:r>
        <w:tab/>
        <w:t>}</w:t>
      </w:r>
    </w:p>
    <w:p w:rsidR="006D3EA6" w:rsidRDefault="006D3EA6" w:rsidP="006D3EA6"/>
    <w:p w:rsidR="006D3EA6" w:rsidRDefault="006D3EA6" w:rsidP="006D3EA6"/>
    <w:p w:rsidR="006D3EA6" w:rsidRDefault="006D3EA6" w:rsidP="006D3EA6">
      <w:r>
        <w:tab/>
        <w:t>public int getIndex() {</w:t>
      </w:r>
    </w:p>
    <w:p w:rsidR="006D3EA6" w:rsidRDefault="006D3EA6" w:rsidP="006D3EA6">
      <w:r>
        <w:tab/>
      </w:r>
      <w:r>
        <w:tab/>
        <w:t>return index;</w:t>
      </w:r>
    </w:p>
    <w:p w:rsidR="006D3EA6" w:rsidRDefault="006D3EA6" w:rsidP="006D3EA6">
      <w:r>
        <w:tab/>
        <w:t>}</w:t>
      </w:r>
    </w:p>
    <w:p w:rsidR="006D3EA6" w:rsidRDefault="006D3EA6" w:rsidP="006D3EA6"/>
    <w:p w:rsidR="006D3EA6" w:rsidRDefault="006D3EA6" w:rsidP="006D3EA6"/>
    <w:p w:rsidR="006D3EA6" w:rsidRDefault="006D3EA6" w:rsidP="006D3EA6">
      <w:r>
        <w:tab/>
        <w:t>public void setIndex(int index) {</w:t>
      </w:r>
    </w:p>
    <w:p w:rsidR="006D3EA6" w:rsidRDefault="006D3EA6" w:rsidP="006D3EA6">
      <w:r>
        <w:tab/>
      </w:r>
      <w:r>
        <w:tab/>
        <w:t>this.index = index;</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p w:rsidR="006D3EA6" w:rsidRDefault="006D3EA6" w:rsidP="006D3EA6">
      <w:r>
        <w:tab/>
        <w:t>public ArrayList&lt;JFormDisplay&gt;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p w:rsidR="006D3EA6" w:rsidRDefault="006D3EA6" w:rsidP="006D3EA6">
      <w:r>
        <w:tab/>
        <w:t>public void setGrupo(ArrayList&lt;JFormDisplay&gt; grupo) {</w:t>
      </w:r>
    </w:p>
    <w:p w:rsidR="006D3EA6" w:rsidRDefault="006D3EA6" w:rsidP="006D3EA6">
      <w:r>
        <w:tab/>
      </w:r>
      <w:r>
        <w:tab/>
        <w:t>this.grupo = grupo;</w:t>
      </w:r>
    </w:p>
    <w:p w:rsidR="006D3EA6" w:rsidRDefault="006D3EA6" w:rsidP="006D3EA6">
      <w:r>
        <w:lastRenderedPageBreak/>
        <w:tab/>
        <w:t>}</w:t>
      </w:r>
    </w:p>
    <w:p w:rsidR="006D3EA6" w:rsidRDefault="006D3EA6" w:rsidP="006D3EA6">
      <w:r>
        <w:tab/>
      </w:r>
    </w:p>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1" w:name="_Toc515325948"/>
      <w:r>
        <w:t>JNavLabel</w:t>
      </w:r>
      <w:bookmarkEnd w:id="81"/>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Nav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 1;</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NavLabel(String ico_path, String ico_hover_path, String grupo, 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_path(String ico_j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j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ActualIndex(</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actualIndex =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Grupo(String 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2" w:name="_Toc515325949"/>
      <w:r>
        <w:t>JOption</w:t>
      </w:r>
      <w:bookmarkEnd w:id="82"/>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x.swing.JPanel;</w:t>
      </w:r>
    </w:p>
    <w:p w:rsidR="006D3EA6" w:rsidRDefault="006D3EA6" w:rsidP="006D3EA6">
      <w:r>
        <w:t>import interfaz.grupos.OptionGroup;</w:t>
      </w:r>
    </w:p>
    <w:p w:rsidR="006D3EA6" w:rsidRDefault="006D3EA6" w:rsidP="006D3EA6"/>
    <w:p w:rsidR="006D3EA6" w:rsidRDefault="006D3EA6" w:rsidP="006D3EA6">
      <w:r>
        <w:t>public class JOption extends JPanel {</w:t>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boolean selected;</w:t>
      </w:r>
    </w:p>
    <w:p w:rsidR="006D3EA6" w:rsidRDefault="006D3EA6" w:rsidP="006D3EA6">
      <w:r>
        <w:tab/>
        <w:t>private JDisplay display;</w:t>
      </w:r>
    </w:p>
    <w:p w:rsidR="006D3EA6" w:rsidRDefault="006D3EA6" w:rsidP="006D3EA6">
      <w:r>
        <w:lastRenderedPageBreak/>
        <w:tab/>
        <w:t>private String text;</w:t>
      </w:r>
    </w:p>
    <w:p w:rsidR="006D3EA6" w:rsidRDefault="006D3EA6" w:rsidP="006D3EA6">
      <w:r>
        <w:tab/>
        <w:t>private String ico_path;</w:t>
      </w:r>
    </w:p>
    <w:p w:rsidR="006D3EA6" w:rsidRDefault="006D3EA6" w:rsidP="006D3EA6">
      <w:r>
        <w:tab/>
        <w:t>private OptionGroup grupo;</w:t>
      </w:r>
    </w:p>
    <w:p w:rsidR="006D3EA6" w:rsidRDefault="006D3EA6" w:rsidP="006D3EA6">
      <w:r>
        <w:tab/>
        <w:t>private final Color COLOR_HOVER = new Color(110, 89, 222);</w:t>
      </w:r>
    </w:p>
    <w:p w:rsidR="006D3EA6" w:rsidRDefault="006D3EA6" w:rsidP="006D3EA6">
      <w:r>
        <w:t xml:space="preserve">    private final Color COLOR_SELECTED = new Color(85, 65, 118);</w:t>
      </w:r>
    </w:p>
    <w:p w:rsidR="006D3EA6" w:rsidRDefault="006D3EA6" w:rsidP="006D3EA6">
      <w:r>
        <w:t xml:space="preserve">    private final Color COLOR_BACKGROUND = new Color(54,33,89);</w:t>
      </w:r>
    </w:p>
    <w:p w:rsidR="006D3EA6" w:rsidRDefault="006D3EA6" w:rsidP="006D3EA6">
      <w:r>
        <w:t xml:space="preserve">   </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JOption(JDisplay display, String text, String ico_path, OptionGroup grupo) {</w:t>
      </w:r>
    </w:p>
    <w:p w:rsidR="006D3EA6" w:rsidRDefault="006D3EA6" w:rsidP="006D3EA6">
      <w:r>
        <w:tab/>
      </w:r>
      <w:r>
        <w:tab/>
        <w:t>super();</w:t>
      </w:r>
    </w:p>
    <w:p w:rsidR="006D3EA6" w:rsidRDefault="006D3EA6" w:rsidP="006D3EA6">
      <w:r>
        <w:tab/>
      </w:r>
      <w:r>
        <w:tab/>
        <w:t>this.display = display;</w:t>
      </w:r>
    </w:p>
    <w:p w:rsidR="006D3EA6" w:rsidRDefault="006D3EA6" w:rsidP="006D3EA6">
      <w:r>
        <w:tab/>
      </w:r>
      <w:r>
        <w:tab/>
        <w:t>this.text = text;</w:t>
      </w:r>
    </w:p>
    <w:p w:rsidR="006D3EA6" w:rsidRDefault="006D3EA6" w:rsidP="006D3EA6">
      <w:r>
        <w:tab/>
      </w:r>
      <w:r>
        <w:tab/>
        <w:t>this.ico_path = ico_path;</w:t>
      </w:r>
    </w:p>
    <w:p w:rsidR="006D3EA6" w:rsidRDefault="006D3EA6" w:rsidP="006D3EA6">
      <w:r>
        <w:tab/>
      </w:r>
      <w:r>
        <w:tab/>
        <w:t>this.grupo = grupo;</w:t>
      </w:r>
    </w:p>
    <w:p w:rsidR="006D3EA6" w:rsidRDefault="006D3EA6" w:rsidP="006D3EA6">
      <w:r>
        <w:tab/>
      </w:r>
      <w:r>
        <w:tab/>
        <w:t>grupo.addOption(this);</w:t>
      </w:r>
    </w:p>
    <w:p w:rsidR="006D3EA6" w:rsidRDefault="006D3EA6" w:rsidP="006D3EA6"/>
    <w:p w:rsidR="006D3EA6" w:rsidRDefault="006D3EA6" w:rsidP="006D3EA6">
      <w:r>
        <w:tab/>
        <w:t>}</w:t>
      </w:r>
    </w:p>
    <w:p w:rsidR="006D3EA6" w:rsidRDefault="006D3EA6" w:rsidP="006D3EA6"/>
    <w:p w:rsidR="006D3EA6" w:rsidRDefault="006D3EA6" w:rsidP="006D3EA6">
      <w:r>
        <w:tab/>
        <w:t>public boolean isSelected() {</w:t>
      </w:r>
    </w:p>
    <w:p w:rsidR="006D3EA6" w:rsidRDefault="006D3EA6" w:rsidP="006D3EA6">
      <w:r>
        <w:tab/>
      </w:r>
      <w:r>
        <w:tab/>
        <w:t>return selected;</w:t>
      </w:r>
    </w:p>
    <w:p w:rsidR="006D3EA6" w:rsidRDefault="006D3EA6" w:rsidP="006D3EA6">
      <w:r>
        <w:tab/>
        <w:t>}</w:t>
      </w:r>
    </w:p>
    <w:p w:rsidR="006D3EA6" w:rsidRDefault="006D3EA6" w:rsidP="006D3EA6"/>
    <w:p w:rsidR="006D3EA6" w:rsidRDefault="006D3EA6" w:rsidP="006D3EA6">
      <w:r>
        <w:tab/>
        <w:t>public void setSelected(boolean selected) {</w:t>
      </w:r>
    </w:p>
    <w:p w:rsidR="006D3EA6" w:rsidRDefault="006D3EA6" w:rsidP="006D3EA6">
      <w:r>
        <w:tab/>
      </w:r>
      <w:r>
        <w:tab/>
        <w:t>this.selected = selected;</w:t>
      </w:r>
    </w:p>
    <w:p w:rsidR="006D3EA6" w:rsidRDefault="006D3EA6" w:rsidP="006D3EA6">
      <w:r>
        <w:tab/>
      </w:r>
      <w:r>
        <w:tab/>
        <w:t>if (selected){</w:t>
      </w:r>
    </w:p>
    <w:p w:rsidR="006D3EA6" w:rsidRDefault="006D3EA6" w:rsidP="006D3EA6">
      <w:r>
        <w:tab/>
      </w:r>
      <w:r>
        <w:tab/>
      </w:r>
      <w:r>
        <w:tab/>
        <w:t>this.setBackground(COLOR_SELECTED);</w:t>
      </w:r>
    </w:p>
    <w:p w:rsidR="006D3EA6" w:rsidRDefault="006D3EA6" w:rsidP="006D3EA6">
      <w:r>
        <w:tab/>
      </w:r>
      <w:r>
        <w:tab/>
        <w:t>}else {</w:t>
      </w:r>
    </w:p>
    <w:p w:rsidR="006D3EA6" w:rsidRDefault="006D3EA6" w:rsidP="006D3EA6">
      <w:r>
        <w:tab/>
      </w:r>
      <w:r>
        <w:tab/>
      </w:r>
      <w:r>
        <w:tab/>
        <w:t>this.setBackground(COLOR_BACKGROUND);</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ublic JDisplay getDisplay() {</w:t>
      </w:r>
    </w:p>
    <w:p w:rsidR="006D3EA6" w:rsidRDefault="006D3EA6" w:rsidP="006D3EA6">
      <w:r>
        <w:tab/>
      </w:r>
      <w:r>
        <w:tab/>
        <w:t>return display;</w:t>
      </w:r>
    </w:p>
    <w:p w:rsidR="006D3EA6" w:rsidRDefault="006D3EA6" w:rsidP="006D3EA6">
      <w:r>
        <w:tab/>
        <w:t>}</w:t>
      </w:r>
    </w:p>
    <w:p w:rsidR="006D3EA6" w:rsidRDefault="006D3EA6" w:rsidP="006D3EA6"/>
    <w:p w:rsidR="006D3EA6" w:rsidRDefault="006D3EA6" w:rsidP="006D3EA6">
      <w:r>
        <w:tab/>
        <w:t>public void setDisplay(JDisplay display) {</w:t>
      </w:r>
    </w:p>
    <w:p w:rsidR="006D3EA6" w:rsidRDefault="006D3EA6" w:rsidP="006D3EA6">
      <w:r>
        <w:tab/>
      </w:r>
      <w:r>
        <w:tab/>
        <w:t>this.display = display;</w:t>
      </w:r>
    </w:p>
    <w:p w:rsidR="006D3EA6" w:rsidRDefault="006D3EA6" w:rsidP="006D3EA6">
      <w:r>
        <w:tab/>
        <w:t>}</w:t>
      </w:r>
    </w:p>
    <w:p w:rsidR="006D3EA6" w:rsidRDefault="006D3EA6" w:rsidP="006D3EA6"/>
    <w:p w:rsidR="006D3EA6" w:rsidRDefault="006D3EA6" w:rsidP="006D3EA6">
      <w:r>
        <w:tab/>
        <w:t>public String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String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String getIco_path() {</w:t>
      </w:r>
    </w:p>
    <w:p w:rsidR="006D3EA6" w:rsidRDefault="006D3EA6" w:rsidP="006D3EA6">
      <w:r>
        <w:tab/>
      </w:r>
      <w:r>
        <w:tab/>
        <w:t>return ico_path;</w:t>
      </w:r>
    </w:p>
    <w:p w:rsidR="006D3EA6" w:rsidRDefault="006D3EA6" w:rsidP="006D3EA6">
      <w:r>
        <w:tab/>
        <w:t>}</w:t>
      </w:r>
    </w:p>
    <w:p w:rsidR="006D3EA6" w:rsidRDefault="006D3EA6" w:rsidP="006D3EA6"/>
    <w:p w:rsidR="006D3EA6" w:rsidRDefault="006D3EA6" w:rsidP="006D3EA6">
      <w:r>
        <w:tab/>
        <w:t>public void setIco_path(String ico_path) {</w:t>
      </w:r>
    </w:p>
    <w:p w:rsidR="006D3EA6" w:rsidRDefault="006D3EA6" w:rsidP="006D3EA6">
      <w:r>
        <w:tab/>
      </w:r>
      <w:r>
        <w:tab/>
        <w:t>this.ico_path = ico_path;</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Color getCOLOR_SELECTED() {</w:t>
      </w:r>
    </w:p>
    <w:p w:rsidR="006D3EA6" w:rsidRDefault="006D3EA6" w:rsidP="006D3EA6">
      <w:r>
        <w:tab/>
      </w:r>
      <w:r>
        <w:tab/>
        <w:t>return COLOR_SELECTED;</w:t>
      </w:r>
    </w:p>
    <w:p w:rsidR="006D3EA6" w:rsidRDefault="006D3EA6" w:rsidP="006D3EA6">
      <w:r>
        <w:tab/>
        <w:t>}</w:t>
      </w:r>
    </w:p>
    <w:p w:rsidR="006D3EA6" w:rsidRDefault="006D3EA6" w:rsidP="006D3EA6"/>
    <w:p w:rsidR="006D3EA6" w:rsidRDefault="006D3EA6" w:rsidP="006D3EA6">
      <w:r>
        <w:tab/>
        <w:t>public Color getCOLOR_BACKGROUND() {</w:t>
      </w:r>
    </w:p>
    <w:p w:rsidR="006D3EA6" w:rsidRDefault="006D3EA6" w:rsidP="006D3EA6">
      <w:r>
        <w:tab/>
      </w:r>
      <w:r>
        <w:tab/>
        <w:t>return COLOR_BACKGROUND;</w:t>
      </w:r>
    </w:p>
    <w:p w:rsidR="006D3EA6" w:rsidRDefault="006D3EA6" w:rsidP="006D3EA6">
      <w:r>
        <w:tab/>
        <w:t>}</w:t>
      </w:r>
    </w:p>
    <w:p w:rsidR="006D3EA6" w:rsidRDefault="006D3EA6" w:rsidP="006D3EA6"/>
    <w:p w:rsidR="006D3EA6" w:rsidRDefault="006D3EA6" w:rsidP="006D3EA6">
      <w:r>
        <w:tab/>
        <w:t>public Option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OptionGroup grupo) {</w:t>
      </w:r>
    </w:p>
    <w:p w:rsidR="006D3EA6" w:rsidRDefault="006D3EA6" w:rsidP="006D3EA6">
      <w:r>
        <w:tab/>
      </w:r>
      <w:r>
        <w:tab/>
        <w:t>this.grupo = grupo;</w:t>
      </w:r>
    </w:p>
    <w:p w:rsidR="006D3EA6" w:rsidRDefault="006D3EA6" w:rsidP="006D3EA6">
      <w:r>
        <w:tab/>
        <w:t>}</w:t>
      </w:r>
    </w:p>
    <w:p w:rsidR="006D3EA6" w:rsidRDefault="006D3EA6" w:rsidP="006D3EA6"/>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3" w:name="_Toc515325950"/>
      <w:r>
        <w:t>JPopUp</w:t>
      </w:r>
      <w:bookmarkEnd w:id="83"/>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p w:rsidR="006D3EA6" w:rsidRDefault="006D3EA6" w:rsidP="006D3EA6">
      <w:r>
        <w:t>import javax.swing.ImageIcon;</w:t>
      </w:r>
    </w:p>
    <w:p w:rsidR="006D3EA6" w:rsidRDefault="006D3EA6" w:rsidP="006D3EA6">
      <w:r>
        <w:t>import javax.swing.JLabel;</w:t>
      </w:r>
    </w:p>
    <w:p w:rsidR="006D3EA6" w:rsidRDefault="006D3EA6" w:rsidP="006D3EA6">
      <w:r>
        <w:lastRenderedPageBreak/>
        <w:t>import javax.swing.JPanel;</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JPopUp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JLabel ico, text;</w:t>
      </w:r>
    </w:p>
    <w:p w:rsidR="006D3EA6" w:rsidRDefault="006D3EA6" w:rsidP="006D3EA6">
      <w:r>
        <w:tab/>
        <w:t>private JControlLabel control;</w:t>
      </w:r>
    </w:p>
    <w:p w:rsidR="006D3EA6" w:rsidRDefault="006D3EA6" w:rsidP="006D3EA6">
      <w:r>
        <w:tab/>
        <w:t>private final Color COLOR_ERROR = new Color(219, 186, 70);</w:t>
      </w:r>
    </w:p>
    <w:p w:rsidR="006D3EA6" w:rsidRDefault="006D3EA6" w:rsidP="006D3EA6">
      <w:r>
        <w:tab/>
        <w:t>private final Color COLOR_CHECK = new Color(50, 205, 50);</w:t>
      </w:r>
    </w:p>
    <w:p w:rsidR="006D3EA6" w:rsidRDefault="006D3EA6" w:rsidP="006D3EA6">
      <w:r>
        <w:tab/>
      </w:r>
    </w:p>
    <w:p w:rsidR="006D3EA6" w:rsidRDefault="006D3EA6" w:rsidP="006D3EA6">
      <w:r>
        <w:tab/>
        <w:t>public void showPanel(String text, String ico_path) {</w:t>
      </w:r>
    </w:p>
    <w:p w:rsidR="006D3EA6" w:rsidRDefault="006D3EA6" w:rsidP="006D3EA6">
      <w:r>
        <w:tab/>
      </w:r>
      <w:r>
        <w:tab/>
        <w:t>this.setVisible(true);</w:t>
      </w:r>
    </w:p>
    <w:p w:rsidR="006D3EA6" w:rsidRDefault="006D3EA6" w:rsidP="006D3EA6">
      <w:r>
        <w:tab/>
      </w:r>
      <w:r>
        <w:tab/>
        <w:t>this.text.setText(text);</w:t>
      </w:r>
    </w:p>
    <w:p w:rsidR="006D3EA6" w:rsidRDefault="006D3EA6" w:rsidP="006D3EA6">
      <w:r>
        <w:tab/>
      </w:r>
      <w:r>
        <w:tab/>
        <w:t>this.ico.setIcon(new ImageIcon(Ventana.class.getResource(ico_path)));</w:t>
      </w:r>
    </w:p>
    <w:p w:rsidR="006D3EA6" w:rsidRDefault="006D3EA6" w:rsidP="006D3EA6">
      <w:r>
        <w:tab/>
      </w:r>
      <w:r>
        <w:tab/>
      </w:r>
    </w:p>
    <w:p w:rsidR="006D3EA6" w:rsidRDefault="006D3EA6" w:rsidP="006D3EA6"/>
    <w:p w:rsidR="006D3EA6" w:rsidRDefault="006D3EA6" w:rsidP="006D3EA6">
      <w:r>
        <w:tab/>
        <w:t>}</w:t>
      </w:r>
    </w:p>
    <w:p w:rsidR="006D3EA6" w:rsidRDefault="006D3EA6" w:rsidP="006D3EA6">
      <w:r>
        <w:tab/>
      </w:r>
    </w:p>
    <w:p w:rsidR="006D3EA6" w:rsidRDefault="006D3EA6" w:rsidP="006D3EA6">
      <w:r>
        <w:tab/>
        <w:t>public void errorStyle() {</w:t>
      </w:r>
    </w:p>
    <w:p w:rsidR="006D3EA6" w:rsidRDefault="006D3EA6" w:rsidP="006D3EA6">
      <w:r>
        <w:tab/>
      </w:r>
      <w:r>
        <w:tab/>
        <w:t>text.setForeground(Color.BLACK);</w:t>
      </w:r>
    </w:p>
    <w:p w:rsidR="006D3EA6" w:rsidRDefault="006D3EA6" w:rsidP="006D3EA6">
      <w:r>
        <w:tab/>
      </w:r>
      <w:r>
        <w:tab/>
        <w:t>this.setBackground(COLOR_ERROR);</w:t>
      </w:r>
    </w:p>
    <w:p w:rsidR="006D3EA6" w:rsidRDefault="006D3EA6" w:rsidP="006D3EA6">
      <w:r>
        <w:tab/>
      </w:r>
    </w:p>
    <w:p w:rsidR="006D3EA6" w:rsidRDefault="006D3EA6" w:rsidP="006D3EA6">
      <w:r>
        <w:tab/>
      </w:r>
      <w:r>
        <w:tab/>
      </w:r>
    </w:p>
    <w:p w:rsidR="006D3EA6" w:rsidRDefault="006D3EA6" w:rsidP="006D3EA6">
      <w:r>
        <w:tab/>
        <w:t>}</w:t>
      </w:r>
    </w:p>
    <w:p w:rsidR="006D3EA6" w:rsidRDefault="006D3EA6" w:rsidP="006D3EA6">
      <w:r>
        <w:lastRenderedPageBreak/>
        <w:tab/>
        <w:t>public void infoStyle() {</w:t>
      </w:r>
    </w:p>
    <w:p w:rsidR="006D3EA6" w:rsidRDefault="006D3EA6" w:rsidP="006D3EA6">
      <w:r>
        <w:tab/>
      </w:r>
      <w:r>
        <w:tab/>
        <w:t>text.setForeground(Color.WHITE);</w:t>
      </w:r>
    </w:p>
    <w:p w:rsidR="006D3EA6" w:rsidRDefault="006D3EA6" w:rsidP="006D3EA6">
      <w:r>
        <w:tab/>
      </w:r>
      <w:r>
        <w:tab/>
        <w:t>this.setBackground(COLOR_CHECK);</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t>public JLabel getIco() {</w:t>
      </w:r>
    </w:p>
    <w:p w:rsidR="006D3EA6" w:rsidRDefault="006D3EA6" w:rsidP="006D3EA6">
      <w:r>
        <w:tab/>
      </w:r>
      <w:r>
        <w:tab/>
        <w:t>return ico;</w:t>
      </w:r>
    </w:p>
    <w:p w:rsidR="006D3EA6" w:rsidRDefault="006D3EA6" w:rsidP="006D3EA6">
      <w:r>
        <w:tab/>
        <w:t>}</w:t>
      </w:r>
    </w:p>
    <w:p w:rsidR="006D3EA6" w:rsidRDefault="006D3EA6" w:rsidP="006D3EA6"/>
    <w:p w:rsidR="006D3EA6" w:rsidRDefault="006D3EA6" w:rsidP="006D3EA6">
      <w:r>
        <w:tab/>
        <w:t>public void setIco(JLabel ico) {</w:t>
      </w:r>
    </w:p>
    <w:p w:rsidR="006D3EA6" w:rsidRDefault="006D3EA6" w:rsidP="006D3EA6">
      <w:r>
        <w:tab/>
      </w:r>
      <w:r>
        <w:tab/>
        <w:t>this.ico = ico;</w:t>
      </w:r>
    </w:p>
    <w:p w:rsidR="006D3EA6" w:rsidRDefault="006D3EA6" w:rsidP="006D3EA6">
      <w:r>
        <w:tab/>
        <w:t>}</w:t>
      </w:r>
    </w:p>
    <w:p w:rsidR="006D3EA6" w:rsidRDefault="006D3EA6" w:rsidP="006D3EA6"/>
    <w:p w:rsidR="006D3EA6" w:rsidRDefault="006D3EA6" w:rsidP="006D3EA6">
      <w:r>
        <w:tab/>
        <w:t>public JLabel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JLabel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JControlLabel getControl() {</w:t>
      </w:r>
    </w:p>
    <w:p w:rsidR="006D3EA6" w:rsidRDefault="006D3EA6" w:rsidP="006D3EA6">
      <w:r>
        <w:tab/>
      </w:r>
      <w:r>
        <w:tab/>
        <w:t>return control;</w:t>
      </w:r>
    </w:p>
    <w:p w:rsidR="006D3EA6" w:rsidRDefault="006D3EA6" w:rsidP="006D3EA6">
      <w:r>
        <w:tab/>
        <w:t>}</w:t>
      </w:r>
    </w:p>
    <w:p w:rsidR="006D3EA6" w:rsidRDefault="006D3EA6" w:rsidP="006D3EA6"/>
    <w:p w:rsidR="006D3EA6" w:rsidRDefault="006D3EA6" w:rsidP="006D3EA6">
      <w:r>
        <w:tab/>
        <w:t>public void setControl(JControlLabel control) {</w:t>
      </w:r>
    </w:p>
    <w:p w:rsidR="006D3EA6" w:rsidRDefault="006D3EA6" w:rsidP="006D3EA6">
      <w:r>
        <w:tab/>
      </w:r>
      <w:r>
        <w:tab/>
        <w:t>this.control = control;</w:t>
      </w:r>
    </w:p>
    <w:p w:rsidR="006D3EA6" w:rsidRDefault="006D3EA6" w:rsidP="006D3EA6">
      <w:r>
        <w:tab/>
        <w:t>}</w:t>
      </w:r>
    </w:p>
    <w:p w:rsidR="006D3EA6" w:rsidRDefault="006D3EA6" w:rsidP="006D3EA6"/>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4" w:name="_Toc515325951"/>
      <w:r>
        <w:t>JRespuestaBtn</w:t>
      </w:r>
      <w:bookmarkEnd w:id="84"/>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Pan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RespuestaBtn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Pan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RespuestaBtn(</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get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ndice(</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5" w:name="_Toc515325952"/>
      <w:r>
        <w:t>JRowBtn</w:t>
      </w:r>
      <w:bookmarkEnd w:id="85"/>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p w:rsidR="006D3EA6" w:rsidRDefault="006D3EA6" w:rsidP="006D3EA6">
      <w:r>
        <w:t>import controladores.JRowBtnListener;</w:t>
      </w:r>
    </w:p>
    <w:p w:rsidR="006D3EA6" w:rsidRDefault="006D3EA6" w:rsidP="006D3EA6">
      <w:r>
        <w:t>import interfaz.Ventana;</w:t>
      </w:r>
    </w:p>
    <w:p w:rsidR="006D3EA6" w:rsidRDefault="006D3EA6" w:rsidP="006D3EA6"/>
    <w:p w:rsidR="006D3EA6" w:rsidRDefault="006D3EA6" w:rsidP="006D3EA6">
      <w:r>
        <w:t>public class JRow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t>private JLabel text;</w:t>
      </w:r>
    </w:p>
    <w:p w:rsidR="006D3EA6" w:rsidRDefault="006D3EA6" w:rsidP="006D3EA6">
      <w:r>
        <w:tab/>
        <w:t>private int pk;</w:t>
      </w:r>
    </w:p>
    <w:p w:rsidR="006D3EA6" w:rsidRDefault="006D3EA6" w:rsidP="006D3EA6">
      <w:r>
        <w:tab/>
        <w:t>private String tipo;</w:t>
      </w:r>
    </w:p>
    <w:p w:rsidR="006D3EA6" w:rsidRDefault="006D3EA6" w:rsidP="006D3EA6">
      <w:r>
        <w:tab/>
      </w:r>
    </w:p>
    <w:p w:rsidR="006D3EA6" w:rsidRDefault="006D3EA6" w:rsidP="006D3EA6">
      <w:r>
        <w:tab/>
        <w:t>public JRowBtn(int pk_usuario, Ventana ventana, String tipo) {</w:t>
      </w:r>
    </w:p>
    <w:p w:rsidR="006D3EA6" w:rsidRDefault="006D3EA6" w:rsidP="006D3EA6">
      <w:r>
        <w:tab/>
      </w:r>
      <w:r>
        <w:tab/>
        <w:t>this.ventana = ventana;</w:t>
      </w:r>
    </w:p>
    <w:p w:rsidR="006D3EA6" w:rsidRDefault="006D3EA6" w:rsidP="006D3EA6">
      <w:r>
        <w:tab/>
      </w:r>
      <w:r>
        <w:tab/>
        <w:t>this.pk = pk_usuario;</w:t>
      </w:r>
    </w:p>
    <w:p w:rsidR="006D3EA6" w:rsidRDefault="006D3EA6" w:rsidP="006D3EA6">
      <w:r>
        <w:tab/>
      </w:r>
      <w:r>
        <w:tab/>
        <w:t>this.tipo = tipo;</w:t>
      </w:r>
    </w:p>
    <w:p w:rsidR="006D3EA6" w:rsidRDefault="006D3EA6" w:rsidP="006D3EA6">
      <w:r>
        <w:tab/>
      </w:r>
      <w:r>
        <w:tab/>
        <w:t>this.setBackground(COLOR_CHECK);</w:t>
      </w:r>
    </w:p>
    <w:p w:rsidR="006D3EA6" w:rsidRDefault="006D3EA6" w:rsidP="006D3EA6">
      <w:r>
        <w:tab/>
      </w:r>
      <w:r>
        <w:tab/>
        <w:t>text  = new JLabel("Inspeccionar");</w:t>
      </w:r>
    </w:p>
    <w:p w:rsidR="006D3EA6" w:rsidRDefault="006D3EA6" w:rsidP="006D3EA6">
      <w:r>
        <w:tab/>
      </w:r>
      <w:r>
        <w:tab/>
        <w:t>text.setForeground(Color.WHITE);</w:t>
      </w:r>
    </w:p>
    <w:p w:rsidR="006D3EA6" w:rsidRDefault="006D3EA6" w:rsidP="006D3EA6">
      <w:r>
        <w:tab/>
      </w:r>
      <w:r>
        <w:tab/>
        <w:t>text.setFont(new Font("Tahoma", Font.PLAIN, 18));</w:t>
      </w:r>
    </w:p>
    <w:p w:rsidR="006D3EA6" w:rsidRDefault="006D3EA6" w:rsidP="006D3EA6">
      <w:r>
        <w:lastRenderedPageBreak/>
        <w:tab/>
      </w:r>
      <w:r>
        <w:tab/>
        <w:t>this.add(text);</w:t>
      </w:r>
    </w:p>
    <w:p w:rsidR="006D3EA6" w:rsidRDefault="006D3EA6" w:rsidP="006D3EA6">
      <w:r>
        <w:tab/>
      </w:r>
      <w:r>
        <w:tab/>
        <w:t>this.addMouseListener(new JRowBtnListener(this, this.ventana));</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int getPk() {</w:t>
      </w:r>
    </w:p>
    <w:p w:rsidR="006D3EA6" w:rsidRDefault="006D3EA6" w:rsidP="006D3EA6">
      <w:r>
        <w:tab/>
      </w:r>
      <w:r>
        <w:tab/>
        <w:t>return pk;</w:t>
      </w:r>
    </w:p>
    <w:p w:rsidR="006D3EA6" w:rsidRDefault="006D3EA6" w:rsidP="006D3EA6">
      <w:r>
        <w:tab/>
        <w:t>}</w:t>
      </w:r>
    </w:p>
    <w:p w:rsidR="006D3EA6" w:rsidRDefault="006D3EA6" w:rsidP="006D3EA6"/>
    <w:p w:rsidR="006D3EA6" w:rsidRDefault="006D3EA6" w:rsidP="006D3EA6">
      <w:r>
        <w:tab/>
        <w:t>public void setPk(int pk) {</w:t>
      </w:r>
    </w:p>
    <w:p w:rsidR="006D3EA6" w:rsidRDefault="006D3EA6" w:rsidP="006D3EA6">
      <w:r>
        <w:tab/>
      </w:r>
      <w:r>
        <w:tab/>
        <w:t>this.pk = pk;</w:t>
      </w:r>
    </w:p>
    <w:p w:rsidR="006D3EA6" w:rsidRDefault="006D3EA6" w:rsidP="006D3EA6">
      <w:r>
        <w:tab/>
        <w:t>}</w:t>
      </w:r>
    </w:p>
    <w:p w:rsidR="006D3EA6" w:rsidRDefault="006D3EA6" w:rsidP="006D3EA6"/>
    <w:p w:rsidR="006D3EA6" w:rsidRDefault="006D3EA6" w:rsidP="006D3EA6">
      <w:r>
        <w:tab/>
        <w:t>public String getTipo() {</w:t>
      </w:r>
    </w:p>
    <w:p w:rsidR="006D3EA6" w:rsidRDefault="006D3EA6" w:rsidP="006D3EA6">
      <w:r>
        <w:tab/>
      </w:r>
      <w:r>
        <w:tab/>
        <w:t>return tipo;</w:t>
      </w:r>
    </w:p>
    <w:p w:rsidR="006D3EA6" w:rsidRDefault="006D3EA6" w:rsidP="006D3EA6">
      <w:r>
        <w:tab/>
        <w:t>}</w:t>
      </w:r>
    </w:p>
    <w:p w:rsidR="006D3EA6" w:rsidRDefault="006D3EA6" w:rsidP="006D3EA6"/>
    <w:p w:rsidR="006D3EA6" w:rsidRDefault="006D3EA6" w:rsidP="006D3EA6">
      <w:r>
        <w:tab/>
        <w:t>public void setTipo(String tipo) {</w:t>
      </w:r>
    </w:p>
    <w:p w:rsidR="006D3EA6" w:rsidRDefault="006D3EA6" w:rsidP="006D3EA6">
      <w:r>
        <w:tab/>
      </w:r>
      <w:r>
        <w:tab/>
        <w:t>this.tipo = ti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lastRenderedPageBreak/>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6" w:name="_Toc515325953"/>
      <w:r>
        <w:t>JRowPanel</w:t>
      </w:r>
      <w:bookmarkEnd w:id="86"/>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r>
        <w:t>import java.awt.GridLayout;</w:t>
      </w:r>
    </w:p>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r>
        <w:t>import javax.swing.JScrollPane;</w:t>
      </w:r>
    </w:p>
    <w:p w:rsidR="006D3EA6" w:rsidRDefault="006D3EA6" w:rsidP="006D3EA6">
      <w:r>
        <w:t>import javax.swing.JSeparator;</w:t>
      </w:r>
    </w:p>
    <w:p w:rsidR="006D3EA6" w:rsidRDefault="006D3EA6" w:rsidP="006D3EA6">
      <w:r>
        <w:t>import javax.swing.SwingConstants;</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p w:rsidR="006D3EA6" w:rsidRDefault="006D3EA6" w:rsidP="006D3EA6">
      <w:r>
        <w:t>public class JRowPanel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lastRenderedPageBreak/>
        <w:tab/>
        <w:t>private JLabel col1, col2, col3, col4, col5;</w:t>
      </w:r>
    </w:p>
    <w:p w:rsidR="006D3EA6" w:rsidRDefault="006D3EA6" w:rsidP="006D3EA6">
      <w:r>
        <w:tab/>
        <w:t>private JRowBtn editar_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Default="006D3EA6" w:rsidP="006D3EA6"/>
    <w:p w:rsidR="006D3EA6" w:rsidRDefault="006D3EA6" w:rsidP="006D3EA6">
      <w:r>
        <w:tab/>
        <w:t>public JRowPanel(String col1t, String col2t, String col3t, String col4t, String col5t) {</w:t>
      </w:r>
    </w:p>
    <w:p w:rsidR="006D3EA6" w:rsidRDefault="006D3EA6" w:rsidP="006D3EA6">
      <w:r>
        <w:tab/>
      </w:r>
      <w:r>
        <w:tab/>
        <w:t>super();</w:t>
      </w:r>
    </w:p>
    <w:p w:rsidR="006D3EA6" w:rsidRDefault="006D3EA6" w:rsidP="006D3EA6">
      <w:r>
        <w:tab/>
      </w:r>
      <w:r>
        <w:tab/>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col1t);</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2 = new JLabel(col2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BOLD, 18));</w:t>
      </w:r>
    </w:p>
    <w:p w:rsidR="006D3EA6" w:rsidRDefault="006D3EA6" w:rsidP="006D3EA6">
      <w:r>
        <w:tab/>
      </w:r>
    </w:p>
    <w:p w:rsidR="006D3EA6" w:rsidRDefault="006D3EA6" w:rsidP="006D3EA6"/>
    <w:p w:rsidR="006D3EA6" w:rsidRDefault="006D3EA6" w:rsidP="006D3EA6">
      <w:r>
        <w:tab/>
      </w:r>
      <w:r>
        <w:tab/>
        <w:t>col3 = new JLabel(col3t);</w:t>
      </w:r>
    </w:p>
    <w:p w:rsidR="006D3EA6" w:rsidRDefault="006D3EA6" w:rsidP="006D3EA6">
      <w:r>
        <w:tab/>
      </w:r>
      <w:r>
        <w:tab/>
        <w:t>this.add(col3);</w:t>
      </w:r>
    </w:p>
    <w:p w:rsidR="006D3EA6" w:rsidRDefault="006D3EA6" w:rsidP="006D3EA6">
      <w:r>
        <w:lastRenderedPageBreak/>
        <w:tab/>
      </w:r>
      <w:r>
        <w:tab/>
        <w:t>col3.setBounds(0, 0, 70, 50);</w:t>
      </w:r>
    </w:p>
    <w:p w:rsidR="006D3EA6" w:rsidRDefault="006D3EA6" w:rsidP="006D3EA6">
      <w:r>
        <w:tab/>
      </w:r>
      <w:r>
        <w:tab/>
        <w:t>col3.setForeground(Color.WHITE);</w:t>
      </w:r>
    </w:p>
    <w:p w:rsidR="006D3EA6" w:rsidRDefault="006D3EA6" w:rsidP="006D3EA6">
      <w:r>
        <w:tab/>
      </w:r>
      <w:r>
        <w:tab/>
        <w:t>col3.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4 = new JLabel(col4t);</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BOLD,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t>col5 = new JLabel(col5t);</w:t>
      </w:r>
    </w:p>
    <w:p w:rsidR="006D3EA6" w:rsidRDefault="006D3EA6" w:rsidP="006D3EA6">
      <w:r>
        <w:tab/>
      </w:r>
      <w:r>
        <w:tab/>
        <w:t>this.add(col5);</w:t>
      </w:r>
    </w:p>
    <w:p w:rsidR="006D3EA6" w:rsidRDefault="006D3EA6" w:rsidP="006D3EA6">
      <w:r>
        <w:tab/>
      </w:r>
      <w:r>
        <w:tab/>
        <w:t>col5.setBounds(0, 0, 70, 50);</w:t>
      </w:r>
    </w:p>
    <w:p w:rsidR="006D3EA6" w:rsidRDefault="006D3EA6" w:rsidP="006D3EA6">
      <w:r>
        <w:tab/>
      </w:r>
      <w:r>
        <w:tab/>
        <w:t>col5.setForeground(Color.WHITE);</w:t>
      </w:r>
    </w:p>
    <w:p w:rsidR="006D3EA6" w:rsidRDefault="006D3EA6" w:rsidP="006D3EA6">
      <w:r>
        <w:tab/>
      </w:r>
      <w:r>
        <w:tab/>
        <w:t>col5.setFont(new Font("Tahoma", Font.BOLD, 18));</w:t>
      </w:r>
    </w:p>
    <w:p w:rsidR="006D3EA6" w:rsidRDefault="006D3EA6" w:rsidP="006D3EA6">
      <w:r>
        <w:tab/>
      </w:r>
      <w:r>
        <w:tab/>
        <w:t>col5.setHorizontalAlignment(SwingConstants.CENTER);</w:t>
      </w:r>
    </w:p>
    <w:p w:rsidR="006D3EA6" w:rsidRDefault="006D3EA6" w:rsidP="006D3EA6">
      <w:r>
        <w:tab/>
      </w:r>
      <w:r>
        <w:tab/>
        <w:t>col5.setVerticalAlignment(SwingConstants.CENTER);</w:t>
      </w:r>
    </w:p>
    <w:p w:rsidR="006D3EA6" w:rsidRDefault="006D3EA6" w:rsidP="006D3EA6">
      <w:r>
        <w:tab/>
        <w:t>}</w:t>
      </w:r>
    </w:p>
    <w:p w:rsidR="006D3EA6" w:rsidRDefault="006D3EA6" w:rsidP="006D3EA6"/>
    <w:p w:rsidR="006D3EA6" w:rsidRDefault="006D3EA6" w:rsidP="006D3EA6">
      <w:r>
        <w:tab/>
        <w:t>public JRowPanel(Usuario usuario, Ventana ventana) {</w:t>
      </w:r>
    </w:p>
    <w:p w:rsidR="006D3EA6" w:rsidRDefault="006D3EA6" w:rsidP="006D3EA6">
      <w:r>
        <w:tab/>
      </w:r>
      <w:r>
        <w:tab/>
      </w:r>
    </w:p>
    <w:p w:rsidR="006D3EA6" w:rsidRDefault="006D3EA6" w:rsidP="006D3EA6">
      <w:r>
        <w:tab/>
      </w:r>
      <w:r>
        <w:tab/>
        <w:t>this.setLayout(new GridLayout(1, 4,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usuario.getNick());</w:t>
      </w:r>
    </w:p>
    <w:p w:rsidR="006D3EA6" w:rsidRDefault="006D3EA6" w:rsidP="006D3EA6">
      <w:r>
        <w:tab/>
      </w:r>
      <w:r>
        <w:tab/>
        <w:t>this.add(col1);</w:t>
      </w:r>
    </w:p>
    <w:p w:rsidR="006D3EA6" w:rsidRDefault="006D3EA6" w:rsidP="006D3EA6">
      <w:r>
        <w:lastRenderedPageBreak/>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2 = new JLabel(usuario.getDni());</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p>
    <w:p w:rsidR="006D3EA6" w:rsidRDefault="006D3EA6" w:rsidP="006D3EA6">
      <w:r>
        <w:tab/>
      </w:r>
      <w:r>
        <w:tab/>
      </w:r>
    </w:p>
    <w:p w:rsidR="006D3EA6" w:rsidRDefault="006D3EA6" w:rsidP="006D3EA6">
      <w:r>
        <w:tab/>
      </w:r>
      <w:r>
        <w:tab/>
      </w:r>
    </w:p>
    <w:p w:rsidR="006D3EA6" w:rsidRDefault="006D3EA6" w:rsidP="006D3EA6">
      <w:r>
        <w:tab/>
      </w:r>
      <w:r>
        <w:tab/>
        <w:t>String accesoText = "";</w:t>
      </w:r>
    </w:p>
    <w:p w:rsidR="006D3EA6" w:rsidRDefault="006D3EA6" w:rsidP="006D3EA6">
      <w:r>
        <w:tab/>
      </w:r>
      <w:r>
        <w:tab/>
        <w:t>switch(usuario.getAcceso()) {</w:t>
      </w:r>
    </w:p>
    <w:p w:rsidR="006D3EA6" w:rsidRDefault="006D3EA6" w:rsidP="006D3EA6">
      <w:r>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w:t>
      </w:r>
    </w:p>
    <w:p w:rsidR="006D3EA6" w:rsidRDefault="006D3EA6" w:rsidP="006D3EA6">
      <w:r>
        <w:tab/>
      </w:r>
      <w:r>
        <w:tab/>
      </w:r>
    </w:p>
    <w:p w:rsidR="006D3EA6" w:rsidRDefault="006D3EA6" w:rsidP="006D3EA6">
      <w:r>
        <w:tab/>
      </w:r>
      <w:r>
        <w:tab/>
        <w:t>col3 = new JLabel(accesoText);</w:t>
      </w:r>
    </w:p>
    <w:p w:rsidR="006D3EA6" w:rsidRDefault="006D3EA6" w:rsidP="006D3EA6">
      <w:r>
        <w:tab/>
      </w:r>
      <w:r>
        <w:tab/>
        <w:t>this.add(col3);</w:t>
      </w:r>
    </w:p>
    <w:p w:rsidR="006D3EA6" w:rsidRDefault="006D3EA6" w:rsidP="006D3EA6">
      <w:r>
        <w:tab/>
      </w:r>
      <w:r>
        <w:tab/>
        <w:t>col3.setBounds(0, 0, 70, 50);</w:t>
      </w:r>
    </w:p>
    <w:p w:rsidR="006D3EA6" w:rsidRDefault="006D3EA6" w:rsidP="006D3EA6">
      <w:r>
        <w:lastRenderedPageBreak/>
        <w:tab/>
      </w:r>
      <w:r>
        <w:tab/>
        <w:t>col3.setForeground(Color.WHITE);</w:t>
      </w:r>
    </w:p>
    <w:p w:rsidR="006D3EA6" w:rsidRDefault="006D3EA6" w:rsidP="006D3EA6">
      <w:r>
        <w:tab/>
      </w:r>
      <w:r>
        <w:tab/>
        <w:t>col3.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4 = new JLabel(usuario.getEstado());</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usuario.getPk_usuario(), ventana, "usuario");</w:t>
      </w:r>
    </w:p>
    <w:p w:rsidR="006D3EA6" w:rsidRDefault="006D3EA6" w:rsidP="006D3EA6">
      <w:r>
        <w:tab/>
      </w:r>
      <w:r>
        <w:tab/>
        <w:t>this.add(editar_btn);</w:t>
      </w:r>
      <w:r>
        <w:tab/>
      </w:r>
    </w:p>
    <w:p w:rsidR="006D3EA6" w:rsidRDefault="006D3EA6" w:rsidP="006D3EA6">
      <w:r>
        <w:tab/>
        <w:t>}</w:t>
      </w:r>
    </w:p>
    <w:p w:rsidR="006D3EA6" w:rsidRDefault="006D3EA6" w:rsidP="006D3EA6"/>
    <w:p w:rsidR="006D3EA6" w:rsidRDefault="006D3EA6" w:rsidP="006D3EA6">
      <w:r>
        <w:tab/>
        <w:t>public JRowPanel(Consulta consulta, Ventana ventana) {</w:t>
      </w:r>
    </w:p>
    <w:p w:rsidR="006D3EA6" w:rsidRDefault="006D3EA6" w:rsidP="006D3EA6">
      <w:r>
        <w:tab/>
      </w:r>
      <w:r>
        <w:tab/>
        <w:t>// TODO Auto-generated constructor stub</w:t>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consulta.getUsuario().getNick());</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t>String accesoText = "";</w:t>
      </w:r>
    </w:p>
    <w:p w:rsidR="006D3EA6" w:rsidRDefault="006D3EA6" w:rsidP="006D3EA6">
      <w:r>
        <w:tab/>
      </w:r>
      <w:r>
        <w:tab/>
        <w:t>switch(consulta.getUsuario().getAcceso()) {</w:t>
      </w:r>
    </w:p>
    <w:p w:rsidR="006D3EA6" w:rsidRDefault="006D3EA6" w:rsidP="006D3EA6">
      <w:r>
        <w:lastRenderedPageBreak/>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default:</w:t>
      </w:r>
    </w:p>
    <w:p w:rsidR="006D3EA6" w:rsidRDefault="006D3EA6" w:rsidP="006D3EA6">
      <w:r>
        <w:tab/>
      </w:r>
      <w:r>
        <w:tab/>
      </w:r>
      <w:r>
        <w:tab/>
        <w:t>accesoText = "Invitado";</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r>
      <w:r>
        <w:tab/>
        <w:t>col2 = new JLabel(accesoTex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r>
        <w:tab/>
      </w:r>
    </w:p>
    <w:p w:rsidR="006D3EA6" w:rsidRDefault="006D3EA6" w:rsidP="006D3EA6">
      <w:r>
        <w:tab/>
      </w:r>
      <w:r>
        <w:tab/>
      </w:r>
    </w:p>
    <w:p w:rsidR="006D3EA6" w:rsidRDefault="006D3EA6" w:rsidP="006D3EA6">
      <w:r>
        <w:tab/>
      </w:r>
      <w:r>
        <w:tab/>
      </w:r>
    </w:p>
    <w:p w:rsidR="006D3EA6" w:rsidRDefault="006D3EA6" w:rsidP="006D3EA6">
      <w:r>
        <w:tab/>
      </w:r>
      <w:r>
        <w:tab/>
        <w:t>col3 = new JLabel(consulta.getAsunto().length()&lt;16?consulta.getAsunto():consulta.getAsunto().substring(0, 16));</w:t>
      </w:r>
    </w:p>
    <w:p w:rsidR="006D3EA6" w:rsidRDefault="006D3EA6" w:rsidP="006D3EA6">
      <w:r>
        <w:tab/>
      </w:r>
      <w:r>
        <w:tab/>
        <w:t>this.add(col3);</w:t>
      </w:r>
    </w:p>
    <w:p w:rsidR="006D3EA6" w:rsidRDefault="006D3EA6" w:rsidP="006D3EA6">
      <w:r>
        <w:tab/>
      </w:r>
      <w:r>
        <w:tab/>
        <w:t>col3.setBounds(0, 0, 70, 50);</w:t>
      </w:r>
    </w:p>
    <w:p w:rsidR="006D3EA6" w:rsidRDefault="006D3EA6" w:rsidP="006D3EA6">
      <w:r>
        <w:tab/>
      </w:r>
      <w:r>
        <w:tab/>
        <w:t>col3.setForeground(Color.WHITE);</w:t>
      </w:r>
    </w:p>
    <w:p w:rsidR="006D3EA6" w:rsidRDefault="006D3EA6" w:rsidP="006D3EA6">
      <w:r>
        <w:tab/>
      </w:r>
      <w:r>
        <w:tab/>
        <w:t>col3.setFont(new Font("Tahoma", Font.PLAIN, 14));</w:t>
      </w:r>
    </w:p>
    <w:p w:rsidR="006D3EA6" w:rsidRDefault="006D3EA6" w:rsidP="006D3EA6">
      <w:r>
        <w:lastRenderedPageBreak/>
        <w:tab/>
      </w:r>
      <w:r>
        <w:tab/>
      </w:r>
    </w:p>
    <w:p w:rsidR="006D3EA6" w:rsidRDefault="006D3EA6" w:rsidP="006D3EA6">
      <w:r>
        <w:tab/>
      </w:r>
      <w:r>
        <w:tab/>
      </w:r>
    </w:p>
    <w:p w:rsidR="006D3EA6" w:rsidRDefault="006D3EA6" w:rsidP="006D3EA6">
      <w:r>
        <w:tab/>
      </w:r>
      <w:r>
        <w:tab/>
        <w:t>col4 = new JLabel(consulta.getFecha().toString().substring(0, 16));</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4));</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consulta.getPk_consulta(), ventana, "consulta");</w:t>
      </w:r>
    </w:p>
    <w:p w:rsidR="006D3EA6" w:rsidRDefault="006D3EA6" w:rsidP="006D3EA6">
      <w:r>
        <w:tab/>
      </w:r>
      <w:r>
        <w:tab/>
        <w:t>this.add(editar_btn);</w:t>
      </w:r>
      <w:r>
        <w:tab/>
      </w:r>
    </w:p>
    <w:p w:rsidR="006D3EA6" w:rsidRDefault="006D3EA6" w:rsidP="006D3EA6">
      <w:r>
        <w:tab/>
        <w:t>}</w:t>
      </w:r>
    </w:p>
    <w:p w:rsidR="006D3EA6" w:rsidRDefault="006D3EA6" w:rsidP="006D3EA6"/>
    <w:p w:rsidR="006D3EA6" w:rsidRPr="00703B6A" w:rsidRDefault="006D3EA6" w:rsidP="006D3EA6">
      <w:r>
        <w:t>}</w:t>
      </w:r>
    </w:p>
    <w:p w:rsidR="00305A53" w:rsidRDefault="00305A53" w:rsidP="00703B6A">
      <w:pPr>
        <w:pStyle w:val="Ttulo2"/>
      </w:pPr>
      <w:bookmarkStart w:id="87" w:name="_Toc515325954"/>
      <w:r>
        <w:t>Paquete interfaz.grupos</w:t>
      </w:r>
      <w:bookmarkEnd w:id="87"/>
    </w:p>
    <w:p w:rsidR="00703B6A" w:rsidRPr="00703B6A" w:rsidRDefault="00703B6A" w:rsidP="00703B6A"/>
    <w:p w:rsidR="00124154" w:rsidRDefault="00124154" w:rsidP="00703B6A">
      <w:pPr>
        <w:pStyle w:val="Ttulo3"/>
      </w:pPr>
      <w:bookmarkStart w:id="88" w:name="_Toc515325955"/>
      <w:r>
        <w:t>DisplayGroup</w:t>
      </w:r>
      <w:bookmarkEnd w:id="88"/>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p w:rsidR="004B4F7F" w:rsidRDefault="004B4F7F" w:rsidP="004B4F7F">
      <w:r>
        <w:t>import interfaz.Ventana;</w:t>
      </w:r>
    </w:p>
    <w:p w:rsidR="004B4F7F" w:rsidRDefault="004B4F7F" w:rsidP="004B4F7F">
      <w:r>
        <w:t>import interfaz.componentes.JDisplay;</w:t>
      </w:r>
    </w:p>
    <w:p w:rsidR="004B4F7F" w:rsidRDefault="004B4F7F" w:rsidP="004B4F7F"/>
    <w:p w:rsidR="004B4F7F" w:rsidRDefault="004B4F7F" w:rsidP="004B4F7F"/>
    <w:p w:rsidR="004B4F7F" w:rsidRDefault="004B4F7F" w:rsidP="004B4F7F"/>
    <w:p w:rsidR="004B4F7F" w:rsidRDefault="004B4F7F" w:rsidP="004B4F7F">
      <w:r>
        <w:t>public class DisplayGroup {</w:t>
      </w:r>
    </w:p>
    <w:p w:rsidR="004B4F7F" w:rsidRDefault="004B4F7F" w:rsidP="004B4F7F"/>
    <w:p w:rsidR="004B4F7F" w:rsidRDefault="004B4F7F" w:rsidP="004B4F7F">
      <w:r>
        <w:tab/>
        <w:t>private ArrayList&lt;JDisplay&gt; grupo;</w:t>
      </w:r>
    </w:p>
    <w:p w:rsidR="004B4F7F" w:rsidRDefault="004B4F7F" w:rsidP="004B4F7F">
      <w:r>
        <w:tab/>
        <w:t>private JLabel titulo_ico, titulo_text;</w:t>
      </w:r>
    </w:p>
    <w:p w:rsidR="004B4F7F" w:rsidRDefault="004B4F7F" w:rsidP="004B4F7F">
      <w:r>
        <w:tab/>
        <w:t>private Ventana ventana;</w:t>
      </w:r>
    </w:p>
    <w:p w:rsidR="004B4F7F" w:rsidRDefault="004B4F7F" w:rsidP="004B4F7F">
      <w:r>
        <w:tab/>
      </w:r>
    </w:p>
    <w:p w:rsidR="004B4F7F" w:rsidRDefault="004B4F7F" w:rsidP="004B4F7F">
      <w:r>
        <w:tab/>
        <w:t>public DisplayGroup(JLabel titulo_ico, JLabel titulo_text, Ventana ventana) {</w:t>
      </w:r>
    </w:p>
    <w:p w:rsidR="004B4F7F" w:rsidRDefault="004B4F7F" w:rsidP="004B4F7F">
      <w:r>
        <w:tab/>
      </w:r>
      <w:r>
        <w:tab/>
        <w:t>super();</w:t>
      </w:r>
    </w:p>
    <w:p w:rsidR="004B4F7F" w:rsidRDefault="004B4F7F" w:rsidP="004B4F7F">
      <w:r>
        <w:tab/>
      </w:r>
      <w:r>
        <w:tab/>
        <w:t>grupo =  new ArrayList&lt;JDisplay&gt;();</w:t>
      </w:r>
    </w:p>
    <w:p w:rsidR="004B4F7F" w:rsidRDefault="004B4F7F" w:rsidP="004B4F7F">
      <w:r>
        <w:tab/>
      </w:r>
      <w:r>
        <w:tab/>
        <w:t>this.titulo_ico = titulo_ico;</w:t>
      </w:r>
    </w:p>
    <w:p w:rsidR="004B4F7F" w:rsidRDefault="004B4F7F" w:rsidP="004B4F7F">
      <w:r>
        <w:tab/>
      </w:r>
      <w:r>
        <w:tab/>
        <w:t>this.titulo_text = titulo_text;</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t>public void mostarDisplay(JDisplay display) {</w:t>
      </w:r>
    </w:p>
    <w:p w:rsidR="004B4F7F" w:rsidRDefault="004B4F7F" w:rsidP="004B4F7F">
      <w:r>
        <w:tab/>
      </w:r>
      <w:r>
        <w:tab/>
        <w:t>Iterator&lt;JDisplay&gt; it = grupo.iterator();</w:t>
      </w:r>
    </w:p>
    <w:p w:rsidR="004B4F7F" w:rsidRDefault="004B4F7F" w:rsidP="004B4F7F">
      <w:r>
        <w:tab/>
      </w:r>
      <w:r>
        <w:tab/>
        <w:t>while (it.hasNext()) {</w:t>
      </w:r>
    </w:p>
    <w:p w:rsidR="004B4F7F" w:rsidRDefault="004B4F7F" w:rsidP="004B4F7F">
      <w:r>
        <w:tab/>
      </w:r>
      <w:r>
        <w:tab/>
      </w:r>
      <w:r>
        <w:tab/>
        <w:t>JDisplay d = it.next();</w:t>
      </w:r>
    </w:p>
    <w:p w:rsidR="004B4F7F" w:rsidRDefault="004B4F7F" w:rsidP="004B4F7F">
      <w:r>
        <w:tab/>
      </w:r>
      <w:r>
        <w:tab/>
      </w:r>
      <w:r>
        <w:tab/>
        <w:t>ventana.getFocusFixer().requestFocus();</w:t>
      </w:r>
    </w:p>
    <w:p w:rsidR="004B4F7F" w:rsidRDefault="004B4F7F" w:rsidP="004B4F7F">
      <w:r>
        <w:tab/>
      </w:r>
      <w:r>
        <w:tab/>
      </w:r>
      <w:r>
        <w:tab/>
        <w:t>d.setVisible(false);</w:t>
      </w:r>
    </w:p>
    <w:p w:rsidR="004B4F7F" w:rsidRDefault="004B4F7F" w:rsidP="004B4F7F">
      <w:r>
        <w:tab/>
      </w:r>
      <w:r>
        <w:tab/>
        <w:t>}</w:t>
      </w:r>
    </w:p>
    <w:p w:rsidR="004B4F7F" w:rsidRDefault="004B4F7F" w:rsidP="004B4F7F">
      <w:r>
        <w:tab/>
      </w:r>
      <w:r>
        <w:tab/>
        <w:t>display.setVisible(true);</w:t>
      </w:r>
    </w:p>
    <w:p w:rsidR="004B4F7F" w:rsidRDefault="004B4F7F" w:rsidP="004B4F7F">
      <w:r>
        <w:tab/>
      </w:r>
      <w:r>
        <w:tab/>
        <w:t>titulo_ico.setIcon(new ImageIcon(Ventana.class.getResource(display.getIcoPath())));</w:t>
      </w:r>
    </w:p>
    <w:p w:rsidR="004B4F7F" w:rsidRDefault="004B4F7F" w:rsidP="004B4F7F">
      <w:r>
        <w:tab/>
      </w:r>
      <w:r>
        <w:tab/>
        <w:t>titulo_text.setText(display.getTitulo());</w:t>
      </w:r>
    </w:p>
    <w:p w:rsidR="004B4F7F" w:rsidRDefault="004B4F7F" w:rsidP="004B4F7F">
      <w:r>
        <w:tab/>
        <w:t>}</w:t>
      </w:r>
    </w:p>
    <w:p w:rsidR="004B4F7F" w:rsidRDefault="004B4F7F" w:rsidP="004B4F7F">
      <w:r>
        <w:tab/>
      </w:r>
    </w:p>
    <w:p w:rsidR="004B4F7F" w:rsidRDefault="004B4F7F" w:rsidP="004B4F7F">
      <w:r>
        <w:tab/>
        <w:t>public void  addDisplay(JDisplay display) {</w:t>
      </w:r>
    </w:p>
    <w:p w:rsidR="004B4F7F" w:rsidRDefault="004B4F7F" w:rsidP="004B4F7F">
      <w:r>
        <w:lastRenderedPageBreak/>
        <w:tab/>
      </w:r>
      <w:r>
        <w:tab/>
        <w:t>grupo.add(display);</w:t>
      </w:r>
    </w:p>
    <w:p w:rsidR="004B4F7F" w:rsidRDefault="004B4F7F" w:rsidP="004B4F7F">
      <w:r>
        <w:tab/>
        <w:t>}</w:t>
      </w:r>
    </w:p>
    <w:p w:rsidR="004B4F7F" w:rsidRDefault="004B4F7F" w:rsidP="004B4F7F"/>
    <w:p w:rsidR="004B4F7F" w:rsidRDefault="004B4F7F" w:rsidP="004B4F7F">
      <w:r>
        <w:tab/>
        <w:t>public ArrayList&lt;JDisplay&gt; getGrupo() {</w:t>
      </w:r>
    </w:p>
    <w:p w:rsidR="004B4F7F" w:rsidRDefault="004B4F7F" w:rsidP="004B4F7F">
      <w:r>
        <w:tab/>
      </w:r>
      <w:r>
        <w:tab/>
        <w:t>return grupo;</w:t>
      </w:r>
    </w:p>
    <w:p w:rsidR="004B4F7F" w:rsidRDefault="004B4F7F" w:rsidP="004B4F7F">
      <w:r>
        <w:tab/>
        <w:t>}</w:t>
      </w:r>
    </w:p>
    <w:p w:rsidR="004B4F7F" w:rsidRDefault="004B4F7F" w:rsidP="004B4F7F"/>
    <w:p w:rsidR="004B4F7F" w:rsidRDefault="004B4F7F" w:rsidP="004B4F7F">
      <w:r>
        <w:tab/>
        <w:t>public void setGrupo(ArrayList&lt;JDisplay&gt; grupo) {</w:t>
      </w:r>
    </w:p>
    <w:p w:rsidR="004B4F7F" w:rsidRDefault="004B4F7F" w:rsidP="004B4F7F">
      <w:r>
        <w:tab/>
      </w:r>
      <w:r>
        <w:tab/>
        <w:t>this.grupo = grupo;</w:t>
      </w:r>
    </w:p>
    <w:p w:rsidR="004B4F7F" w:rsidRDefault="004B4F7F" w:rsidP="004B4F7F">
      <w:r>
        <w:tab/>
        <w:t>}</w:t>
      </w:r>
    </w:p>
    <w:p w:rsidR="004B4F7F" w:rsidRDefault="004B4F7F" w:rsidP="004B4F7F"/>
    <w:p w:rsidR="004B4F7F" w:rsidRDefault="004B4F7F" w:rsidP="004B4F7F">
      <w:r>
        <w:tab/>
        <w:t>public Ventana getVentana() {</w:t>
      </w:r>
    </w:p>
    <w:p w:rsidR="004B4F7F" w:rsidRDefault="004B4F7F" w:rsidP="004B4F7F">
      <w:r>
        <w:tab/>
      </w:r>
      <w:r>
        <w:tab/>
        <w:t>return ventana;</w:t>
      </w:r>
    </w:p>
    <w:p w:rsidR="004B4F7F" w:rsidRDefault="004B4F7F" w:rsidP="004B4F7F">
      <w:r>
        <w:tab/>
        <w:t>}</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r>
    </w:p>
    <w:p w:rsidR="004B4F7F" w:rsidRPr="00703B6A" w:rsidRDefault="004B4F7F" w:rsidP="004B4F7F">
      <w:r>
        <w:t>}</w:t>
      </w:r>
    </w:p>
    <w:p w:rsidR="00124154" w:rsidRDefault="00124154" w:rsidP="00703B6A">
      <w:pPr>
        <w:pStyle w:val="Ttulo3"/>
      </w:pPr>
      <w:bookmarkStart w:id="89" w:name="_Toc515325956"/>
      <w:r>
        <w:t>OptionGroup</w:t>
      </w:r>
      <w:bookmarkEnd w:id="89"/>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Panel;</w:t>
      </w:r>
    </w:p>
    <w:p w:rsidR="004B4F7F" w:rsidRDefault="004B4F7F" w:rsidP="004B4F7F"/>
    <w:p w:rsidR="004B4F7F" w:rsidRDefault="004B4F7F" w:rsidP="004B4F7F">
      <w:r>
        <w:t>import interfaz.componentes.JOption;</w:t>
      </w:r>
    </w:p>
    <w:p w:rsidR="004B4F7F" w:rsidRDefault="004B4F7F" w:rsidP="004B4F7F"/>
    <w:p w:rsidR="004B4F7F" w:rsidRDefault="004B4F7F" w:rsidP="004B4F7F">
      <w:r>
        <w:t>public class OptionGroup {</w:t>
      </w:r>
    </w:p>
    <w:p w:rsidR="004B4F7F" w:rsidRDefault="004B4F7F" w:rsidP="004B4F7F">
      <w:r>
        <w:lastRenderedPageBreak/>
        <w:tab/>
      </w:r>
    </w:p>
    <w:p w:rsidR="004B4F7F" w:rsidRDefault="004B4F7F" w:rsidP="004B4F7F">
      <w:r>
        <w:tab/>
        <w:t>private JPanel nav_panel;</w:t>
      </w:r>
    </w:p>
    <w:p w:rsidR="004B4F7F" w:rsidRDefault="004B4F7F" w:rsidP="004B4F7F">
      <w:r>
        <w:tab/>
        <w:t>private ArrayList&lt;JOption&gt; grupo;</w:t>
      </w:r>
    </w:p>
    <w:p w:rsidR="004B4F7F" w:rsidRDefault="004B4F7F" w:rsidP="004B4F7F">
      <w:r>
        <w:tab/>
      </w:r>
    </w:p>
    <w:p w:rsidR="004B4F7F" w:rsidRDefault="004B4F7F" w:rsidP="004B4F7F">
      <w:r>
        <w:tab/>
        <w:t>public OptionGroup() {</w:t>
      </w:r>
    </w:p>
    <w:p w:rsidR="004B4F7F" w:rsidRDefault="004B4F7F" w:rsidP="004B4F7F">
      <w:r>
        <w:tab/>
      </w:r>
      <w:r>
        <w:tab/>
        <w:t>super();</w:t>
      </w:r>
    </w:p>
    <w:p w:rsidR="004B4F7F" w:rsidRDefault="004B4F7F" w:rsidP="004B4F7F">
      <w:r>
        <w:tab/>
      </w:r>
      <w:r>
        <w:tab/>
        <w:t>this.grupo = new ArrayList&lt;JOption&gt;();</w:t>
      </w:r>
    </w:p>
    <w:p w:rsidR="004B4F7F" w:rsidRDefault="004B4F7F" w:rsidP="004B4F7F">
      <w:r>
        <w:tab/>
        <w:t>}</w:t>
      </w:r>
    </w:p>
    <w:p w:rsidR="004B4F7F" w:rsidRDefault="004B4F7F" w:rsidP="004B4F7F"/>
    <w:p w:rsidR="004B4F7F" w:rsidRDefault="004B4F7F" w:rsidP="004B4F7F">
      <w:r>
        <w:tab/>
        <w:t>public void mostarNavPanel() {</w:t>
      </w:r>
    </w:p>
    <w:p w:rsidR="004B4F7F" w:rsidRDefault="004B4F7F" w:rsidP="004B4F7F">
      <w:r>
        <w:tab/>
      </w:r>
      <w:r>
        <w:tab/>
        <w:t>nav_panel.setVisible(true);</w:t>
      </w:r>
    </w:p>
    <w:p w:rsidR="004B4F7F" w:rsidRDefault="004B4F7F" w:rsidP="004B4F7F">
      <w:r>
        <w:tab/>
        <w:t>}</w:t>
      </w:r>
    </w:p>
    <w:p w:rsidR="004B4F7F" w:rsidRDefault="004B4F7F" w:rsidP="004B4F7F">
      <w:r>
        <w:tab/>
      </w:r>
    </w:p>
    <w:p w:rsidR="004B4F7F" w:rsidRDefault="004B4F7F" w:rsidP="004B4F7F">
      <w:r>
        <w:tab/>
        <w:t>public void ocultarNavPanel() {</w:t>
      </w:r>
    </w:p>
    <w:p w:rsidR="004B4F7F" w:rsidRDefault="004B4F7F" w:rsidP="004B4F7F">
      <w:r>
        <w:tab/>
      </w:r>
      <w:r>
        <w:tab/>
        <w:t>nav_panel.setVisible(false);</w:t>
      </w:r>
    </w:p>
    <w:p w:rsidR="004B4F7F" w:rsidRDefault="004B4F7F" w:rsidP="004B4F7F">
      <w:r>
        <w:tab/>
        <w:t>}</w:t>
      </w:r>
    </w:p>
    <w:p w:rsidR="004B4F7F" w:rsidRDefault="004B4F7F" w:rsidP="004B4F7F">
      <w:r>
        <w:tab/>
      </w:r>
    </w:p>
    <w:p w:rsidR="004B4F7F" w:rsidRDefault="004B4F7F" w:rsidP="004B4F7F">
      <w:r>
        <w:tab/>
        <w:t>public void  addOption(JOption option) {</w:t>
      </w:r>
    </w:p>
    <w:p w:rsidR="004B4F7F" w:rsidRDefault="004B4F7F" w:rsidP="004B4F7F">
      <w:r>
        <w:tab/>
      </w:r>
      <w:r>
        <w:tab/>
        <w:t>grupo.add(option);</w:t>
      </w:r>
    </w:p>
    <w:p w:rsidR="004B4F7F" w:rsidRDefault="004B4F7F" w:rsidP="004B4F7F">
      <w:r>
        <w:tab/>
        <w:t>}</w:t>
      </w:r>
    </w:p>
    <w:p w:rsidR="004B4F7F" w:rsidRDefault="004B4F7F" w:rsidP="004B4F7F"/>
    <w:p w:rsidR="004B4F7F" w:rsidRDefault="004B4F7F" w:rsidP="004B4F7F">
      <w:r>
        <w:tab/>
        <w:t>public JPanel getNav_panel() {</w:t>
      </w:r>
    </w:p>
    <w:p w:rsidR="004B4F7F" w:rsidRDefault="004B4F7F" w:rsidP="004B4F7F">
      <w:r>
        <w:tab/>
      </w:r>
      <w:r>
        <w:tab/>
        <w:t>return nav_panel;</w:t>
      </w:r>
    </w:p>
    <w:p w:rsidR="004B4F7F" w:rsidRDefault="004B4F7F" w:rsidP="004B4F7F">
      <w:r>
        <w:tab/>
        <w:t>}</w:t>
      </w:r>
    </w:p>
    <w:p w:rsidR="004B4F7F" w:rsidRDefault="004B4F7F" w:rsidP="004B4F7F"/>
    <w:p w:rsidR="004B4F7F" w:rsidRDefault="004B4F7F" w:rsidP="004B4F7F">
      <w:r>
        <w:tab/>
        <w:t>public void setNav_panel(JPanel nav_panel) {</w:t>
      </w:r>
    </w:p>
    <w:p w:rsidR="004B4F7F" w:rsidRDefault="004B4F7F" w:rsidP="004B4F7F">
      <w:r>
        <w:tab/>
      </w:r>
      <w:r>
        <w:tab/>
        <w:t>this.nav_panel = nav_panel;</w:t>
      </w:r>
    </w:p>
    <w:p w:rsidR="004B4F7F" w:rsidRDefault="004B4F7F" w:rsidP="004B4F7F">
      <w:r>
        <w:tab/>
        <w:t>}</w:t>
      </w:r>
    </w:p>
    <w:p w:rsidR="004B4F7F" w:rsidRDefault="004B4F7F" w:rsidP="004B4F7F"/>
    <w:p w:rsidR="004B4F7F" w:rsidRDefault="004B4F7F" w:rsidP="004B4F7F">
      <w:r>
        <w:tab/>
        <w:t>public ArrayList&lt;JOption&gt; getGrupo() {</w:t>
      </w:r>
    </w:p>
    <w:p w:rsidR="004B4F7F" w:rsidRDefault="004B4F7F" w:rsidP="004B4F7F">
      <w:r>
        <w:lastRenderedPageBreak/>
        <w:tab/>
      </w:r>
      <w:r>
        <w:tab/>
        <w:t>return grupo;</w:t>
      </w:r>
    </w:p>
    <w:p w:rsidR="004B4F7F" w:rsidRDefault="004B4F7F" w:rsidP="004B4F7F">
      <w:r>
        <w:tab/>
        <w:t>}</w:t>
      </w:r>
    </w:p>
    <w:p w:rsidR="004B4F7F" w:rsidRDefault="004B4F7F" w:rsidP="004B4F7F"/>
    <w:p w:rsidR="004B4F7F" w:rsidRDefault="004B4F7F" w:rsidP="004B4F7F">
      <w:r>
        <w:tab/>
        <w:t>public void setGrupo(ArrayList&lt;JOption&gt; grupo) {</w:t>
      </w:r>
    </w:p>
    <w:p w:rsidR="004B4F7F" w:rsidRDefault="004B4F7F" w:rsidP="004B4F7F">
      <w:r>
        <w:tab/>
      </w:r>
      <w:r>
        <w:tab/>
        <w:t>this.grupo = grupo;</w:t>
      </w:r>
    </w:p>
    <w:p w:rsidR="004B4F7F" w:rsidRDefault="004B4F7F" w:rsidP="004B4F7F">
      <w:r>
        <w:tab/>
        <w:t>}</w:t>
      </w:r>
    </w:p>
    <w:p w:rsidR="004B4F7F" w:rsidRPr="00703B6A" w:rsidRDefault="004B4F7F" w:rsidP="004B4F7F">
      <w:r>
        <w:t>}</w:t>
      </w:r>
    </w:p>
    <w:p w:rsidR="00124154" w:rsidRDefault="00124154" w:rsidP="00703B6A">
      <w:pPr>
        <w:pStyle w:val="Ttulo3"/>
      </w:pPr>
      <w:bookmarkStart w:id="90" w:name="_Toc515325957"/>
      <w:r>
        <w:t>SesionSteup</w:t>
      </w:r>
      <w:bookmarkEnd w:id="90"/>
    </w:p>
    <w:p w:rsidR="00703B6A" w:rsidRDefault="00703B6A" w:rsidP="00703B6A"/>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ackage</w:t>
      </w:r>
      <w:r w:rsidRPr="004B4F7F">
        <w:rPr>
          <w:rFonts w:ascii="Consolas" w:hAnsi="Consolas" w:cs="Consolas"/>
          <w:color w:val="000000" w:themeColor="text1"/>
        </w:rPr>
        <w:t xml:space="preserve"> interfaz.grupo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class</w:t>
      </w:r>
      <w:r w:rsidRPr="004B4F7F">
        <w:rPr>
          <w:rFonts w:ascii="Consolas" w:hAnsi="Consolas" w:cs="Consolas"/>
          <w:color w:val="000000" w:themeColor="text1"/>
        </w:rPr>
        <w:t xml:space="preserve"> SesionSteup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OptionGroup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DisplayGroup </w:t>
      </w:r>
      <w:r w:rsidRPr="004B4F7F">
        <w:rPr>
          <w:rFonts w:ascii="Consolas" w:hAnsi="Consolas" w:cs="Consolas"/>
          <w:color w:val="000000" w:themeColor="text1"/>
          <w:u w:val="single"/>
        </w:rPr>
        <w:t>displays</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SesionSteup(OptionGroup opciones, DisplayGroup displays)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super</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opciones =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displays = display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abri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tru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cerra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fals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rPr>
          <w:color w:val="000000" w:themeColor="text1"/>
        </w:rPr>
      </w:pPr>
      <w:r w:rsidRPr="004B4F7F">
        <w:rPr>
          <w:rFonts w:ascii="Consolas" w:hAnsi="Consolas" w:cs="Consolas"/>
          <w:color w:val="000000" w:themeColor="text1"/>
        </w:rPr>
        <w:t>}</w:t>
      </w:r>
    </w:p>
    <w:p w:rsidR="00124154" w:rsidRDefault="00124154" w:rsidP="00703B6A">
      <w:pPr>
        <w:pStyle w:val="Ttulo3"/>
      </w:pPr>
      <w:bookmarkStart w:id="91" w:name="_Toc515325958"/>
      <w:r>
        <w:t>TextFieldGroup</w:t>
      </w:r>
      <w:bookmarkEnd w:id="91"/>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r>
        <w:t>import javax.swing.JPanel;</w:t>
      </w:r>
    </w:p>
    <w:p w:rsidR="004B4F7F" w:rsidRDefault="004B4F7F" w:rsidP="004B4F7F">
      <w:r>
        <w:lastRenderedPageBreak/>
        <w:t>import javax.swing.JSeparator;</w:t>
      </w:r>
    </w:p>
    <w:p w:rsidR="004B4F7F" w:rsidRDefault="004B4F7F" w:rsidP="004B4F7F">
      <w:r>
        <w:t>import javax.swing.JTextField;</w:t>
      </w:r>
    </w:p>
    <w:p w:rsidR="004B4F7F" w:rsidRDefault="004B4F7F" w:rsidP="004B4F7F"/>
    <w:p w:rsidR="004B4F7F" w:rsidRDefault="004B4F7F" w:rsidP="004B4F7F">
      <w:r>
        <w:t>import acceso_a_datos.InfoMsg;</w:t>
      </w:r>
    </w:p>
    <w:p w:rsidR="004B4F7F" w:rsidRDefault="004B4F7F" w:rsidP="004B4F7F"/>
    <w:p w:rsidR="004B4F7F" w:rsidRDefault="004B4F7F" w:rsidP="004B4F7F">
      <w:r>
        <w:t>public class TextFieldGroup {</w:t>
      </w:r>
    </w:p>
    <w:p w:rsidR="004B4F7F" w:rsidRDefault="004B4F7F" w:rsidP="004B4F7F">
      <w:r>
        <w:tab/>
      </w:r>
    </w:p>
    <w:p w:rsidR="004B4F7F" w:rsidRDefault="004B4F7F" w:rsidP="004B4F7F">
      <w:r>
        <w:tab/>
        <w:t>private JPanel content_panel;</w:t>
      </w:r>
    </w:p>
    <w:p w:rsidR="004B4F7F" w:rsidRDefault="004B4F7F" w:rsidP="004B4F7F">
      <w:r>
        <w:tab/>
        <w:t>private JPanel info_panel;</w:t>
      </w:r>
    </w:p>
    <w:p w:rsidR="004B4F7F" w:rsidRDefault="004B4F7F" w:rsidP="004B4F7F">
      <w:r>
        <w:tab/>
        <w:t>private JLabel textF_icon, info_ico, info_text;</w:t>
      </w:r>
    </w:p>
    <w:p w:rsidR="004B4F7F" w:rsidRDefault="004B4F7F" w:rsidP="004B4F7F">
      <w:r>
        <w:tab/>
        <w:t>private JTextField textF;</w:t>
      </w:r>
    </w:p>
    <w:p w:rsidR="004B4F7F" w:rsidRDefault="004B4F7F" w:rsidP="004B4F7F">
      <w:r>
        <w:tab/>
        <w:t>private JSeparator separator;</w:t>
      </w:r>
    </w:p>
    <w:p w:rsidR="004B4F7F" w:rsidRDefault="004B4F7F" w:rsidP="004B4F7F">
      <w:r>
        <w:tab/>
        <w:t>private String tipo, defaultText;</w:t>
      </w:r>
    </w:p>
    <w:p w:rsidR="004B4F7F" w:rsidRDefault="004B4F7F" w:rsidP="004B4F7F">
      <w:r>
        <w:tab/>
        <w:t>private boolean check;</w:t>
      </w:r>
    </w:p>
    <w:p w:rsidR="004B4F7F" w:rsidRDefault="004B4F7F" w:rsidP="004B4F7F">
      <w:r>
        <w:tab/>
        <w:t>private boolean connected;</w:t>
      </w:r>
    </w:p>
    <w:p w:rsidR="004B4F7F" w:rsidRDefault="004B4F7F" w:rsidP="004B4F7F">
      <w:r>
        <w:tab/>
        <w:t>private ArrayList&lt;TextFieldGroup&gt; grupo_logico;</w:t>
      </w:r>
    </w:p>
    <w:p w:rsidR="004B4F7F" w:rsidRDefault="004B4F7F" w:rsidP="004B4F7F">
      <w:r>
        <w:tab/>
      </w:r>
    </w:p>
    <w:p w:rsidR="004B4F7F" w:rsidRDefault="004B4F7F" w:rsidP="004B4F7F">
      <w:r>
        <w:tab/>
      </w:r>
    </w:p>
    <w:p w:rsidR="004B4F7F" w:rsidRDefault="004B4F7F" w:rsidP="004B4F7F"/>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ArrayList&lt;TextFieldGroup&gt; grupo_logic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lastRenderedPageBreak/>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r>
      <w:r>
        <w:tab/>
        <w:t>grupo_logico.add(this);</w:t>
      </w:r>
    </w:p>
    <w:p w:rsidR="004B4F7F" w:rsidRDefault="004B4F7F" w:rsidP="004B4F7F">
      <w:r>
        <w:tab/>
        <w:t>}</w:t>
      </w:r>
    </w:p>
    <w:p w:rsidR="004B4F7F" w:rsidRDefault="004B4F7F" w:rsidP="004B4F7F">
      <w:r>
        <w:tab/>
      </w:r>
    </w:p>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t>}</w:t>
      </w:r>
    </w:p>
    <w:p w:rsidR="004B4F7F" w:rsidRDefault="004B4F7F" w:rsidP="004B4F7F">
      <w:r>
        <w:tab/>
      </w:r>
    </w:p>
    <w:p w:rsidR="004B4F7F" w:rsidRDefault="004B4F7F" w:rsidP="004B4F7F">
      <w:r>
        <w:tab/>
        <w:t>public void  hideInfo() {</w:t>
      </w:r>
    </w:p>
    <w:p w:rsidR="004B4F7F" w:rsidRDefault="004B4F7F" w:rsidP="004B4F7F">
      <w:r>
        <w:tab/>
      </w:r>
      <w:r>
        <w:tab/>
        <w:t>info_panel.setVisible(false);</w:t>
      </w:r>
    </w:p>
    <w:p w:rsidR="004B4F7F" w:rsidRDefault="004B4F7F" w:rsidP="004B4F7F">
      <w:r>
        <w:tab/>
        <w:t>}</w:t>
      </w:r>
    </w:p>
    <w:p w:rsidR="004B4F7F" w:rsidRDefault="004B4F7F" w:rsidP="004B4F7F">
      <w:r>
        <w:tab/>
      </w:r>
    </w:p>
    <w:p w:rsidR="004B4F7F" w:rsidRDefault="004B4F7F" w:rsidP="004B4F7F">
      <w:r>
        <w:tab/>
        <w:t>public void  showInfo(InfoMsg info) {</w:t>
      </w:r>
    </w:p>
    <w:p w:rsidR="004B4F7F" w:rsidRDefault="004B4F7F" w:rsidP="004B4F7F">
      <w:r>
        <w:tab/>
      </w:r>
      <w:r>
        <w:tab/>
        <w:t>info_panel.setVisible(true);</w:t>
      </w:r>
    </w:p>
    <w:p w:rsidR="004B4F7F" w:rsidRDefault="004B4F7F" w:rsidP="004B4F7F">
      <w:r>
        <w:tab/>
      </w:r>
      <w:r>
        <w:tab/>
        <w:t>info_panel.setBackground(info.getColor());</w:t>
      </w:r>
    </w:p>
    <w:p w:rsidR="004B4F7F" w:rsidRDefault="004B4F7F" w:rsidP="004B4F7F">
      <w:r>
        <w:lastRenderedPageBreak/>
        <w:tab/>
      </w:r>
      <w:r>
        <w:tab/>
        <w:t>info_text.setText(info.getText());</w:t>
      </w:r>
    </w:p>
    <w:p w:rsidR="004B4F7F" w:rsidRDefault="004B4F7F" w:rsidP="004B4F7F">
      <w:r>
        <w:tab/>
      </w:r>
      <w:r>
        <w:tab/>
        <w:t>info_ico.setIcon(new ImageIcon(this.getClass().getResource(info.getIco_path())));</w:t>
      </w:r>
    </w:p>
    <w:p w:rsidR="004B4F7F" w:rsidRDefault="004B4F7F" w:rsidP="004B4F7F">
      <w:r>
        <w:tab/>
      </w:r>
      <w:r>
        <w:tab/>
        <w:t>check = info.isCheck();</w:t>
      </w:r>
    </w:p>
    <w:p w:rsidR="004B4F7F" w:rsidRDefault="004B4F7F" w:rsidP="004B4F7F">
      <w:r>
        <w:tab/>
        <w:t>}</w:t>
      </w:r>
    </w:p>
    <w:p w:rsidR="004B4F7F" w:rsidRDefault="004B4F7F" w:rsidP="004B4F7F"/>
    <w:p w:rsidR="004B4F7F" w:rsidRDefault="004B4F7F" w:rsidP="004B4F7F">
      <w:r>
        <w:tab/>
        <w:t>public JPanel getContent_panel() {</w:t>
      </w:r>
    </w:p>
    <w:p w:rsidR="004B4F7F" w:rsidRDefault="004B4F7F" w:rsidP="004B4F7F">
      <w:r>
        <w:tab/>
      </w:r>
      <w:r>
        <w:tab/>
        <w:t>return content_panel;</w:t>
      </w:r>
    </w:p>
    <w:p w:rsidR="004B4F7F" w:rsidRDefault="004B4F7F" w:rsidP="004B4F7F">
      <w:r>
        <w:tab/>
        <w:t>}</w:t>
      </w:r>
    </w:p>
    <w:p w:rsidR="004B4F7F" w:rsidRDefault="004B4F7F" w:rsidP="004B4F7F"/>
    <w:p w:rsidR="004B4F7F" w:rsidRDefault="004B4F7F" w:rsidP="004B4F7F">
      <w:r>
        <w:tab/>
        <w:t>public void setContent_panel(JPanel content_panel) {</w:t>
      </w:r>
    </w:p>
    <w:p w:rsidR="004B4F7F" w:rsidRDefault="004B4F7F" w:rsidP="004B4F7F">
      <w:r>
        <w:tab/>
      </w:r>
      <w:r>
        <w:tab/>
        <w:t>this.content_panel = content_panel;</w:t>
      </w:r>
    </w:p>
    <w:p w:rsidR="004B4F7F" w:rsidRDefault="004B4F7F" w:rsidP="004B4F7F">
      <w:r>
        <w:tab/>
        <w:t>}</w:t>
      </w:r>
    </w:p>
    <w:p w:rsidR="004B4F7F" w:rsidRDefault="004B4F7F" w:rsidP="004B4F7F"/>
    <w:p w:rsidR="004B4F7F" w:rsidRDefault="004B4F7F" w:rsidP="004B4F7F">
      <w:r>
        <w:tab/>
        <w:t>public JPanel getInfo_panel() {</w:t>
      </w:r>
    </w:p>
    <w:p w:rsidR="004B4F7F" w:rsidRDefault="004B4F7F" w:rsidP="004B4F7F">
      <w:r>
        <w:tab/>
      </w:r>
      <w:r>
        <w:tab/>
        <w:t>return info_panel;</w:t>
      </w:r>
    </w:p>
    <w:p w:rsidR="004B4F7F" w:rsidRDefault="004B4F7F" w:rsidP="004B4F7F">
      <w:r>
        <w:tab/>
        <w:t>}</w:t>
      </w:r>
    </w:p>
    <w:p w:rsidR="004B4F7F" w:rsidRDefault="004B4F7F" w:rsidP="004B4F7F"/>
    <w:p w:rsidR="004B4F7F" w:rsidRDefault="004B4F7F" w:rsidP="004B4F7F">
      <w:r>
        <w:tab/>
        <w:t>public void setInfo_panel(JPanel info_panel) {</w:t>
      </w:r>
    </w:p>
    <w:p w:rsidR="004B4F7F" w:rsidRDefault="004B4F7F" w:rsidP="004B4F7F">
      <w:r>
        <w:tab/>
      </w:r>
      <w:r>
        <w:tab/>
        <w:t>this.info_panel = info_panel;</w:t>
      </w:r>
    </w:p>
    <w:p w:rsidR="004B4F7F" w:rsidRDefault="004B4F7F" w:rsidP="004B4F7F">
      <w:r>
        <w:tab/>
        <w:t>}</w:t>
      </w:r>
    </w:p>
    <w:p w:rsidR="004B4F7F" w:rsidRDefault="004B4F7F" w:rsidP="004B4F7F"/>
    <w:p w:rsidR="004B4F7F" w:rsidRDefault="004B4F7F" w:rsidP="004B4F7F">
      <w:r>
        <w:tab/>
        <w:t>public JLabel getTextF_icon() {</w:t>
      </w:r>
    </w:p>
    <w:p w:rsidR="004B4F7F" w:rsidRDefault="004B4F7F" w:rsidP="004B4F7F">
      <w:r>
        <w:tab/>
      </w:r>
      <w:r>
        <w:tab/>
        <w:t>return textF_icon;</w:t>
      </w:r>
    </w:p>
    <w:p w:rsidR="004B4F7F" w:rsidRDefault="004B4F7F" w:rsidP="004B4F7F">
      <w:r>
        <w:tab/>
        <w:t>}</w:t>
      </w:r>
    </w:p>
    <w:p w:rsidR="004B4F7F" w:rsidRDefault="004B4F7F" w:rsidP="004B4F7F"/>
    <w:p w:rsidR="004B4F7F" w:rsidRDefault="004B4F7F" w:rsidP="004B4F7F">
      <w:r>
        <w:tab/>
        <w:t>public void setTextF_icon(JLabel textF_icon) {</w:t>
      </w:r>
    </w:p>
    <w:p w:rsidR="004B4F7F" w:rsidRDefault="004B4F7F" w:rsidP="004B4F7F">
      <w:r>
        <w:tab/>
      </w:r>
      <w:r>
        <w:tab/>
        <w:t>this.textF_icon = textF_icon;</w:t>
      </w:r>
    </w:p>
    <w:p w:rsidR="004B4F7F" w:rsidRDefault="004B4F7F" w:rsidP="004B4F7F">
      <w:r>
        <w:tab/>
        <w:t>}</w:t>
      </w:r>
    </w:p>
    <w:p w:rsidR="004B4F7F" w:rsidRDefault="004B4F7F" w:rsidP="004B4F7F"/>
    <w:p w:rsidR="004B4F7F" w:rsidRDefault="004B4F7F" w:rsidP="004B4F7F">
      <w:r>
        <w:tab/>
        <w:t>public JLabel getInfo_ico() {</w:t>
      </w:r>
    </w:p>
    <w:p w:rsidR="004B4F7F" w:rsidRDefault="004B4F7F" w:rsidP="004B4F7F">
      <w:r>
        <w:lastRenderedPageBreak/>
        <w:tab/>
      </w:r>
      <w:r>
        <w:tab/>
        <w:t>return info_ico;</w:t>
      </w:r>
    </w:p>
    <w:p w:rsidR="004B4F7F" w:rsidRDefault="004B4F7F" w:rsidP="004B4F7F">
      <w:r>
        <w:tab/>
        <w:t>}</w:t>
      </w:r>
    </w:p>
    <w:p w:rsidR="004B4F7F" w:rsidRDefault="004B4F7F" w:rsidP="004B4F7F"/>
    <w:p w:rsidR="004B4F7F" w:rsidRDefault="004B4F7F" w:rsidP="004B4F7F">
      <w:r>
        <w:tab/>
        <w:t>public void setInfo_ico(JLabel info_ico) {</w:t>
      </w:r>
    </w:p>
    <w:p w:rsidR="004B4F7F" w:rsidRDefault="004B4F7F" w:rsidP="004B4F7F">
      <w:r>
        <w:tab/>
      </w:r>
      <w:r>
        <w:tab/>
        <w:t>this.info_ico = info_ico;</w:t>
      </w:r>
    </w:p>
    <w:p w:rsidR="004B4F7F" w:rsidRDefault="004B4F7F" w:rsidP="004B4F7F">
      <w:r>
        <w:tab/>
        <w:t>}</w:t>
      </w:r>
    </w:p>
    <w:p w:rsidR="004B4F7F" w:rsidRDefault="004B4F7F" w:rsidP="004B4F7F"/>
    <w:p w:rsidR="004B4F7F" w:rsidRDefault="004B4F7F" w:rsidP="004B4F7F">
      <w:r>
        <w:tab/>
        <w:t>public JLabel getInfo_text() {</w:t>
      </w:r>
    </w:p>
    <w:p w:rsidR="004B4F7F" w:rsidRDefault="004B4F7F" w:rsidP="004B4F7F">
      <w:r>
        <w:tab/>
      </w:r>
      <w:r>
        <w:tab/>
        <w:t>return info_text;</w:t>
      </w:r>
    </w:p>
    <w:p w:rsidR="004B4F7F" w:rsidRDefault="004B4F7F" w:rsidP="004B4F7F">
      <w:r>
        <w:tab/>
        <w:t>}</w:t>
      </w:r>
    </w:p>
    <w:p w:rsidR="004B4F7F" w:rsidRDefault="004B4F7F" w:rsidP="004B4F7F"/>
    <w:p w:rsidR="004B4F7F" w:rsidRDefault="004B4F7F" w:rsidP="004B4F7F">
      <w:r>
        <w:tab/>
        <w:t>public void setInfo_text(JLabel info_text) {</w:t>
      </w:r>
    </w:p>
    <w:p w:rsidR="004B4F7F" w:rsidRDefault="004B4F7F" w:rsidP="004B4F7F">
      <w:r>
        <w:tab/>
      </w:r>
      <w:r>
        <w:tab/>
        <w:t>this.info_text = info_text;</w:t>
      </w:r>
    </w:p>
    <w:p w:rsidR="004B4F7F" w:rsidRDefault="004B4F7F" w:rsidP="004B4F7F">
      <w:r>
        <w:tab/>
        <w:t>}</w:t>
      </w:r>
    </w:p>
    <w:p w:rsidR="004B4F7F" w:rsidRDefault="004B4F7F" w:rsidP="004B4F7F"/>
    <w:p w:rsidR="004B4F7F" w:rsidRDefault="004B4F7F" w:rsidP="004B4F7F">
      <w:r>
        <w:tab/>
        <w:t>public JTextField getTextF() {</w:t>
      </w:r>
    </w:p>
    <w:p w:rsidR="004B4F7F" w:rsidRDefault="004B4F7F" w:rsidP="004B4F7F">
      <w:r>
        <w:tab/>
      </w:r>
      <w:r>
        <w:tab/>
        <w:t>return textF;</w:t>
      </w:r>
    </w:p>
    <w:p w:rsidR="004B4F7F" w:rsidRDefault="004B4F7F" w:rsidP="004B4F7F">
      <w:r>
        <w:tab/>
        <w:t>}</w:t>
      </w:r>
    </w:p>
    <w:p w:rsidR="004B4F7F" w:rsidRDefault="004B4F7F" w:rsidP="004B4F7F"/>
    <w:p w:rsidR="004B4F7F" w:rsidRDefault="004B4F7F" w:rsidP="004B4F7F">
      <w:r>
        <w:tab/>
        <w:t>public void setTextF(JTextField textF) {</w:t>
      </w:r>
    </w:p>
    <w:p w:rsidR="004B4F7F" w:rsidRDefault="004B4F7F" w:rsidP="004B4F7F">
      <w:r>
        <w:tab/>
      </w:r>
      <w:r>
        <w:tab/>
        <w:t>this.textF = textF;</w:t>
      </w:r>
    </w:p>
    <w:p w:rsidR="004B4F7F" w:rsidRDefault="004B4F7F" w:rsidP="004B4F7F">
      <w:r>
        <w:tab/>
        <w:t>}</w:t>
      </w:r>
    </w:p>
    <w:p w:rsidR="004B4F7F" w:rsidRDefault="004B4F7F" w:rsidP="004B4F7F"/>
    <w:p w:rsidR="004B4F7F" w:rsidRDefault="004B4F7F" w:rsidP="004B4F7F">
      <w:r>
        <w:tab/>
        <w:t>public JSeparator getSeparator() {</w:t>
      </w:r>
    </w:p>
    <w:p w:rsidR="004B4F7F" w:rsidRDefault="004B4F7F" w:rsidP="004B4F7F">
      <w:r>
        <w:tab/>
      </w:r>
      <w:r>
        <w:tab/>
        <w:t>return separator;</w:t>
      </w:r>
    </w:p>
    <w:p w:rsidR="004B4F7F" w:rsidRDefault="004B4F7F" w:rsidP="004B4F7F">
      <w:r>
        <w:tab/>
        <w:t>}</w:t>
      </w:r>
    </w:p>
    <w:p w:rsidR="004B4F7F" w:rsidRDefault="004B4F7F" w:rsidP="004B4F7F"/>
    <w:p w:rsidR="004B4F7F" w:rsidRDefault="004B4F7F" w:rsidP="004B4F7F">
      <w:r>
        <w:tab/>
        <w:t>public void setSeparator(JSeparator separator) {</w:t>
      </w:r>
    </w:p>
    <w:p w:rsidR="004B4F7F" w:rsidRDefault="004B4F7F" w:rsidP="004B4F7F">
      <w:r>
        <w:tab/>
      </w:r>
      <w:r>
        <w:tab/>
        <w:t>this.separator = separator;</w:t>
      </w:r>
    </w:p>
    <w:p w:rsidR="004B4F7F" w:rsidRDefault="004B4F7F" w:rsidP="004B4F7F">
      <w:r>
        <w:tab/>
        <w:t>}</w:t>
      </w:r>
    </w:p>
    <w:p w:rsidR="004B4F7F" w:rsidRDefault="004B4F7F" w:rsidP="004B4F7F"/>
    <w:p w:rsidR="004B4F7F" w:rsidRDefault="004B4F7F" w:rsidP="004B4F7F">
      <w:r>
        <w:tab/>
        <w:t>public String getTipo() {</w:t>
      </w:r>
    </w:p>
    <w:p w:rsidR="004B4F7F" w:rsidRDefault="004B4F7F" w:rsidP="004B4F7F">
      <w:r>
        <w:tab/>
      </w:r>
      <w:r>
        <w:tab/>
        <w:t>return tipo;</w:t>
      </w:r>
    </w:p>
    <w:p w:rsidR="004B4F7F" w:rsidRDefault="004B4F7F" w:rsidP="004B4F7F">
      <w:r>
        <w:tab/>
        <w:t>}</w:t>
      </w:r>
    </w:p>
    <w:p w:rsidR="004B4F7F" w:rsidRDefault="004B4F7F" w:rsidP="004B4F7F"/>
    <w:p w:rsidR="004B4F7F" w:rsidRDefault="004B4F7F" w:rsidP="004B4F7F">
      <w:r>
        <w:tab/>
        <w:t>public void setTipo(String tipo) {</w:t>
      </w:r>
    </w:p>
    <w:p w:rsidR="004B4F7F" w:rsidRDefault="004B4F7F" w:rsidP="004B4F7F">
      <w:r>
        <w:tab/>
      </w:r>
      <w:r>
        <w:tab/>
        <w:t>this.tipo = tipo;</w:t>
      </w:r>
    </w:p>
    <w:p w:rsidR="004B4F7F" w:rsidRDefault="004B4F7F" w:rsidP="004B4F7F">
      <w:r>
        <w:tab/>
        <w:t>}</w:t>
      </w:r>
    </w:p>
    <w:p w:rsidR="004B4F7F" w:rsidRDefault="004B4F7F" w:rsidP="004B4F7F"/>
    <w:p w:rsidR="004B4F7F" w:rsidRDefault="004B4F7F" w:rsidP="004B4F7F">
      <w:r>
        <w:tab/>
        <w:t>public boolean isCheck() {</w:t>
      </w:r>
    </w:p>
    <w:p w:rsidR="004B4F7F" w:rsidRDefault="004B4F7F" w:rsidP="004B4F7F">
      <w:r>
        <w:tab/>
      </w:r>
      <w:r>
        <w:tab/>
        <w:t>return check;</w:t>
      </w:r>
    </w:p>
    <w:p w:rsidR="004B4F7F" w:rsidRDefault="004B4F7F" w:rsidP="004B4F7F">
      <w:r>
        <w:tab/>
        <w:t>}</w:t>
      </w:r>
    </w:p>
    <w:p w:rsidR="004B4F7F" w:rsidRDefault="004B4F7F" w:rsidP="004B4F7F"/>
    <w:p w:rsidR="004B4F7F" w:rsidRDefault="004B4F7F" w:rsidP="004B4F7F">
      <w:r>
        <w:tab/>
        <w:t>public void setCheck(boolean check) {</w:t>
      </w:r>
    </w:p>
    <w:p w:rsidR="004B4F7F" w:rsidRDefault="004B4F7F" w:rsidP="004B4F7F">
      <w:r>
        <w:tab/>
      </w:r>
      <w:r>
        <w:tab/>
        <w:t>this.check = check;</w:t>
      </w:r>
    </w:p>
    <w:p w:rsidR="004B4F7F" w:rsidRDefault="004B4F7F" w:rsidP="004B4F7F">
      <w:r>
        <w:tab/>
        <w:t>}</w:t>
      </w:r>
    </w:p>
    <w:p w:rsidR="004B4F7F" w:rsidRDefault="004B4F7F" w:rsidP="004B4F7F"/>
    <w:p w:rsidR="004B4F7F" w:rsidRDefault="004B4F7F" w:rsidP="004B4F7F">
      <w:r>
        <w:tab/>
        <w:t>public ArrayList&lt;TextFieldGroup&gt; getGrupo_logico() {</w:t>
      </w:r>
    </w:p>
    <w:p w:rsidR="004B4F7F" w:rsidRDefault="004B4F7F" w:rsidP="004B4F7F">
      <w:r>
        <w:tab/>
      </w:r>
      <w:r>
        <w:tab/>
        <w:t>return grupo_logico;</w:t>
      </w:r>
    </w:p>
    <w:p w:rsidR="004B4F7F" w:rsidRDefault="004B4F7F" w:rsidP="004B4F7F">
      <w:r>
        <w:tab/>
        <w:t>}</w:t>
      </w:r>
    </w:p>
    <w:p w:rsidR="004B4F7F" w:rsidRDefault="004B4F7F" w:rsidP="004B4F7F"/>
    <w:p w:rsidR="004B4F7F" w:rsidRDefault="004B4F7F" w:rsidP="004B4F7F">
      <w:r>
        <w:tab/>
        <w:t>public void setGrupo_logico(ArrayList&lt;TextFieldGroup&gt; grupo_logico) {</w:t>
      </w:r>
    </w:p>
    <w:p w:rsidR="004B4F7F" w:rsidRDefault="004B4F7F" w:rsidP="004B4F7F">
      <w:r>
        <w:tab/>
      </w:r>
      <w:r>
        <w:tab/>
        <w:t>this.grupo_logico = grupo_logico;</w:t>
      </w:r>
    </w:p>
    <w:p w:rsidR="004B4F7F" w:rsidRDefault="004B4F7F" w:rsidP="004B4F7F">
      <w:r>
        <w:tab/>
        <w:t>}</w:t>
      </w:r>
    </w:p>
    <w:p w:rsidR="004B4F7F" w:rsidRDefault="004B4F7F" w:rsidP="004B4F7F">
      <w:r>
        <w:tab/>
      </w:r>
    </w:p>
    <w:p w:rsidR="004B4F7F" w:rsidRDefault="004B4F7F" w:rsidP="004B4F7F">
      <w:r>
        <w:tab/>
        <w:t>public void reset() {</w:t>
      </w:r>
    </w:p>
    <w:p w:rsidR="004B4F7F" w:rsidRDefault="004B4F7F" w:rsidP="004B4F7F">
      <w:r>
        <w:tab/>
      </w:r>
      <w:r>
        <w:tab/>
        <w:t>textF.setText(defaultText);</w:t>
      </w:r>
    </w:p>
    <w:p w:rsidR="004B4F7F" w:rsidRDefault="004B4F7F" w:rsidP="004B4F7F">
      <w:r>
        <w:tab/>
      </w:r>
      <w:r>
        <w:tab/>
        <w:t>info_panel.setVisible(false);</w:t>
      </w:r>
    </w:p>
    <w:p w:rsidR="004B4F7F" w:rsidRDefault="004B4F7F" w:rsidP="004B4F7F">
      <w:r>
        <w:tab/>
      </w:r>
      <w:r>
        <w:tab/>
        <w:t>check = false;</w:t>
      </w:r>
    </w:p>
    <w:p w:rsidR="004B4F7F" w:rsidRDefault="004B4F7F" w:rsidP="004B4F7F">
      <w:r>
        <w:tab/>
        <w:t>}</w:t>
      </w:r>
    </w:p>
    <w:p w:rsidR="004B4F7F" w:rsidRDefault="004B4F7F" w:rsidP="004B4F7F"/>
    <w:p w:rsidR="004B4F7F" w:rsidRDefault="004B4F7F" w:rsidP="004B4F7F">
      <w:r>
        <w:tab/>
        <w:t>public String getDefaultText() {</w:t>
      </w:r>
    </w:p>
    <w:p w:rsidR="004B4F7F" w:rsidRDefault="004B4F7F" w:rsidP="004B4F7F">
      <w:r>
        <w:tab/>
      </w:r>
      <w:r>
        <w:tab/>
        <w:t>return defaultText;</w:t>
      </w:r>
    </w:p>
    <w:p w:rsidR="004B4F7F" w:rsidRDefault="004B4F7F" w:rsidP="004B4F7F">
      <w:r>
        <w:tab/>
        <w:t>}</w:t>
      </w:r>
    </w:p>
    <w:p w:rsidR="004B4F7F" w:rsidRDefault="004B4F7F" w:rsidP="004B4F7F"/>
    <w:p w:rsidR="004B4F7F" w:rsidRDefault="004B4F7F" w:rsidP="004B4F7F">
      <w:r>
        <w:tab/>
        <w:t>public void setDefaultText(String defaultText) {</w:t>
      </w:r>
    </w:p>
    <w:p w:rsidR="004B4F7F" w:rsidRDefault="004B4F7F" w:rsidP="004B4F7F">
      <w:r>
        <w:tab/>
      </w:r>
      <w:r>
        <w:tab/>
        <w:t>this.defaultText = defaultText;</w:t>
      </w:r>
    </w:p>
    <w:p w:rsidR="004B4F7F" w:rsidRDefault="004B4F7F" w:rsidP="004B4F7F">
      <w:r>
        <w:tab/>
        <w:t>}</w:t>
      </w:r>
    </w:p>
    <w:p w:rsidR="004B4F7F" w:rsidRDefault="004B4F7F" w:rsidP="004B4F7F"/>
    <w:p w:rsidR="004B4F7F" w:rsidRDefault="004B4F7F" w:rsidP="004B4F7F">
      <w:r>
        <w:tab/>
        <w:t>public boolean isConnected() {</w:t>
      </w:r>
    </w:p>
    <w:p w:rsidR="004B4F7F" w:rsidRDefault="004B4F7F" w:rsidP="004B4F7F">
      <w:r>
        <w:tab/>
      </w:r>
      <w:r>
        <w:tab/>
        <w:t>return connected;</w:t>
      </w:r>
    </w:p>
    <w:p w:rsidR="004B4F7F" w:rsidRDefault="004B4F7F" w:rsidP="004B4F7F">
      <w:r>
        <w:tab/>
        <w:t>}</w:t>
      </w:r>
    </w:p>
    <w:p w:rsidR="004B4F7F" w:rsidRDefault="004B4F7F" w:rsidP="004B4F7F"/>
    <w:p w:rsidR="004B4F7F" w:rsidRDefault="004B4F7F" w:rsidP="004B4F7F">
      <w:r>
        <w:tab/>
        <w:t>public void setConnected(boolean connected) {</w:t>
      </w:r>
    </w:p>
    <w:p w:rsidR="004B4F7F" w:rsidRDefault="004B4F7F" w:rsidP="004B4F7F">
      <w:r>
        <w:tab/>
      </w:r>
      <w:r>
        <w:tab/>
        <w:t>this.connected = connected;</w:t>
      </w:r>
    </w:p>
    <w:p w:rsidR="004B4F7F" w:rsidRDefault="004B4F7F" w:rsidP="004B4F7F">
      <w:r>
        <w:tab/>
        <w:t>}</w:t>
      </w:r>
    </w:p>
    <w:p w:rsidR="004B4F7F" w:rsidRDefault="004B4F7F" w:rsidP="004B4F7F"/>
    <w:p w:rsidR="004B4F7F" w:rsidRPr="00703B6A" w:rsidRDefault="004B4F7F" w:rsidP="004B4F7F">
      <w:r>
        <w:t>}</w:t>
      </w:r>
    </w:p>
    <w:p w:rsidR="00124154" w:rsidRDefault="00124154" w:rsidP="00703B6A">
      <w:pPr>
        <w:pStyle w:val="Ttulo3"/>
      </w:pPr>
      <w:bookmarkStart w:id="92" w:name="_Toc515325959"/>
      <w:r>
        <w:t>TextFieldGroupRel</w:t>
      </w:r>
      <w:bookmarkEnd w:id="92"/>
    </w:p>
    <w:p w:rsidR="004B4F7F" w:rsidRDefault="004B4F7F" w:rsidP="004B4F7F"/>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Label;</w:t>
      </w:r>
    </w:p>
    <w:p w:rsidR="004B4F7F" w:rsidRDefault="004B4F7F" w:rsidP="004B4F7F">
      <w:r>
        <w:t>import javax.swing.JPanel;</w:t>
      </w:r>
    </w:p>
    <w:p w:rsidR="004B4F7F" w:rsidRDefault="004B4F7F" w:rsidP="004B4F7F">
      <w:r>
        <w:t>import javax.swing.JSeparator;</w:t>
      </w:r>
    </w:p>
    <w:p w:rsidR="004B4F7F" w:rsidRDefault="004B4F7F" w:rsidP="004B4F7F">
      <w:r>
        <w:t>import javax.swing.JTextField;</w:t>
      </w:r>
    </w:p>
    <w:p w:rsidR="004B4F7F" w:rsidRDefault="004B4F7F" w:rsidP="004B4F7F"/>
    <w:p w:rsidR="004B4F7F" w:rsidRDefault="004B4F7F" w:rsidP="004B4F7F">
      <w:r>
        <w:t>public class TextFieldGroupRel extends TextFieldGroup {</w:t>
      </w:r>
    </w:p>
    <w:p w:rsidR="004B4F7F" w:rsidRDefault="004B4F7F" w:rsidP="004B4F7F">
      <w:r>
        <w:lastRenderedPageBreak/>
        <w:tab/>
      </w:r>
    </w:p>
    <w:p w:rsidR="004B4F7F" w:rsidRDefault="004B4F7F" w:rsidP="004B4F7F">
      <w:r>
        <w:tab/>
        <w:t>TextFieldGroup rel;</w:t>
      </w:r>
    </w:p>
    <w:p w:rsidR="004B4F7F" w:rsidRDefault="004B4F7F" w:rsidP="004B4F7F">
      <w:r>
        <w:tab/>
        <w:t>String relType;</w:t>
      </w:r>
    </w:p>
    <w:p w:rsidR="004B4F7F" w:rsidRDefault="004B4F7F" w:rsidP="004B4F7F">
      <w:r>
        <w:tab/>
      </w:r>
    </w:p>
    <w:p w:rsidR="004B4F7F" w:rsidRDefault="004B4F7F" w:rsidP="004B4F7F">
      <w:r>
        <w:tab/>
        <w:t>public TextFieldGroupRel(JPanel content_panel, JPanel info_panel, JLabel textF_icon, JLabel info_ico,</w:t>
      </w:r>
    </w:p>
    <w:p w:rsidR="004B4F7F" w:rsidRDefault="004B4F7F" w:rsidP="004B4F7F">
      <w:r>
        <w:tab/>
      </w:r>
      <w:r>
        <w:tab/>
      </w:r>
      <w:r>
        <w:tab/>
        <w:t>JLabel info_text, JTextField textF, JSeparator separator, ArrayList&lt;TextFieldGroup&gt; grupo_logico, TextFieldGroup rel, String relType) {</w:t>
      </w:r>
    </w:p>
    <w:p w:rsidR="004B4F7F" w:rsidRDefault="004B4F7F" w:rsidP="004B4F7F">
      <w:r>
        <w:tab/>
      </w:r>
      <w:r>
        <w:tab/>
        <w:t>super(content_panel, info_panel, textF_icon, info_ico, info_text, textF, separator, "rel", grupo_logico);</w:t>
      </w:r>
    </w:p>
    <w:p w:rsidR="004B4F7F" w:rsidRDefault="004B4F7F" w:rsidP="004B4F7F">
      <w:r>
        <w:tab/>
      </w:r>
      <w:r>
        <w:tab/>
        <w:t>// TODO Auto-generated constructor stub</w:t>
      </w:r>
    </w:p>
    <w:p w:rsidR="004B4F7F" w:rsidRDefault="004B4F7F" w:rsidP="004B4F7F">
      <w:r>
        <w:tab/>
      </w:r>
      <w:r>
        <w:tab/>
        <w:t>this.rel = rel;</w:t>
      </w:r>
    </w:p>
    <w:p w:rsidR="004B4F7F" w:rsidRDefault="004B4F7F" w:rsidP="004B4F7F">
      <w:r>
        <w:tab/>
      </w:r>
      <w:r>
        <w:tab/>
        <w:t>this.relType = relType;</w:t>
      </w:r>
    </w:p>
    <w:p w:rsidR="004B4F7F" w:rsidRDefault="004B4F7F" w:rsidP="004B4F7F">
      <w:r>
        <w:tab/>
        <w:t>}</w:t>
      </w:r>
    </w:p>
    <w:p w:rsidR="004B4F7F" w:rsidRDefault="004B4F7F" w:rsidP="004B4F7F"/>
    <w:p w:rsidR="004B4F7F" w:rsidRDefault="004B4F7F" w:rsidP="004B4F7F">
      <w:r>
        <w:tab/>
        <w:t>public TextFieldGroup getRel() {</w:t>
      </w:r>
    </w:p>
    <w:p w:rsidR="004B4F7F" w:rsidRDefault="004B4F7F" w:rsidP="004B4F7F">
      <w:r>
        <w:tab/>
      </w:r>
      <w:r>
        <w:tab/>
        <w:t>return rel;</w:t>
      </w:r>
    </w:p>
    <w:p w:rsidR="004B4F7F" w:rsidRDefault="004B4F7F" w:rsidP="004B4F7F">
      <w:r>
        <w:tab/>
        <w:t>}</w:t>
      </w:r>
    </w:p>
    <w:p w:rsidR="004B4F7F" w:rsidRDefault="004B4F7F" w:rsidP="004B4F7F"/>
    <w:p w:rsidR="004B4F7F" w:rsidRDefault="004B4F7F" w:rsidP="004B4F7F">
      <w:r>
        <w:tab/>
        <w:t>public void setRel(TextFieldGroup rel) {</w:t>
      </w:r>
    </w:p>
    <w:p w:rsidR="004B4F7F" w:rsidRDefault="004B4F7F" w:rsidP="004B4F7F">
      <w:r>
        <w:tab/>
      </w:r>
      <w:r>
        <w:tab/>
        <w:t>this.rel = rel;</w:t>
      </w:r>
    </w:p>
    <w:p w:rsidR="004B4F7F" w:rsidRDefault="004B4F7F" w:rsidP="004B4F7F">
      <w:r>
        <w:tab/>
        <w:t>}</w:t>
      </w:r>
    </w:p>
    <w:p w:rsidR="004B4F7F" w:rsidRDefault="004B4F7F" w:rsidP="004B4F7F"/>
    <w:p w:rsidR="004B4F7F" w:rsidRDefault="004B4F7F" w:rsidP="004B4F7F">
      <w:r>
        <w:tab/>
        <w:t>public String getRelType() {</w:t>
      </w:r>
    </w:p>
    <w:p w:rsidR="004B4F7F" w:rsidRDefault="004B4F7F" w:rsidP="004B4F7F">
      <w:r>
        <w:tab/>
      </w:r>
      <w:r>
        <w:tab/>
        <w:t>return relType;</w:t>
      </w:r>
    </w:p>
    <w:p w:rsidR="004B4F7F" w:rsidRDefault="004B4F7F" w:rsidP="004B4F7F">
      <w:r>
        <w:tab/>
        <w:t>}</w:t>
      </w:r>
    </w:p>
    <w:p w:rsidR="004B4F7F" w:rsidRDefault="004B4F7F" w:rsidP="004B4F7F"/>
    <w:p w:rsidR="004B4F7F" w:rsidRDefault="004B4F7F" w:rsidP="004B4F7F">
      <w:r>
        <w:tab/>
        <w:t>public void setRelType(String relType) {</w:t>
      </w:r>
    </w:p>
    <w:p w:rsidR="004B4F7F" w:rsidRDefault="004B4F7F" w:rsidP="004B4F7F">
      <w:r>
        <w:tab/>
      </w:r>
      <w:r>
        <w:tab/>
        <w:t>this.relType = relType;</w:t>
      </w:r>
    </w:p>
    <w:p w:rsidR="004B4F7F" w:rsidRDefault="004B4F7F" w:rsidP="004B4F7F">
      <w:r>
        <w:tab/>
        <w:t>}</w:t>
      </w:r>
    </w:p>
    <w:p w:rsidR="004B4F7F" w:rsidRDefault="004B4F7F" w:rsidP="004B4F7F"/>
    <w:p w:rsidR="004B4F7F" w:rsidRPr="004B4F7F" w:rsidRDefault="004B4F7F" w:rsidP="004B4F7F">
      <w:r>
        <w:lastRenderedPageBreak/>
        <w:t>}</w:t>
      </w:r>
    </w:p>
    <w:p w:rsidR="00703B6A" w:rsidRPr="00703B6A" w:rsidRDefault="00703B6A" w:rsidP="00703B6A"/>
    <w:p w:rsidR="00305A53" w:rsidRDefault="00305A53" w:rsidP="00703B6A">
      <w:pPr>
        <w:pStyle w:val="Ttulo2"/>
      </w:pPr>
      <w:bookmarkStart w:id="93" w:name="_Toc515325960"/>
      <w:r>
        <w:t>Paquete interfaz.listas</w:t>
      </w:r>
      <w:bookmarkEnd w:id="93"/>
    </w:p>
    <w:p w:rsidR="00703B6A" w:rsidRPr="00703B6A" w:rsidRDefault="00703B6A" w:rsidP="00703B6A"/>
    <w:p w:rsidR="00124154" w:rsidRDefault="00124154" w:rsidP="00703B6A">
      <w:pPr>
        <w:pStyle w:val="Ttulo3"/>
      </w:pPr>
      <w:bookmarkStart w:id="94" w:name="_Toc515325961"/>
      <w:r>
        <w:t>JConsultaRowList</w:t>
      </w:r>
      <w:bookmarkEnd w:id="94"/>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Consulta;</w:t>
      </w:r>
    </w:p>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t>public class JConsultaRowList extends JRowList{</w:t>
      </w:r>
    </w:p>
    <w:p w:rsidR="004B4F7F" w:rsidRDefault="004B4F7F" w:rsidP="004B4F7F"/>
    <w:p w:rsidR="004B4F7F" w:rsidRDefault="004B4F7F" w:rsidP="004B4F7F">
      <w:r>
        <w:tab/>
        <w:t>private ArrayList&lt;Consulta&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ConsultaRowList(ArrayList&lt;Consulta&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lastRenderedPageBreak/>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Consulta&gt; it = lista.iterator();</w:t>
      </w:r>
    </w:p>
    <w:p w:rsidR="004B4F7F" w:rsidRDefault="004B4F7F" w:rsidP="004B4F7F">
      <w:r>
        <w:tab/>
      </w:r>
      <w:r>
        <w:tab/>
        <w:t>contenedor.add(new JRowPanel("NICK", "ACESSO", "ASUNTO", "FECHA",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Consulta&gt; lista) {</w:t>
      </w:r>
    </w:p>
    <w:p w:rsidR="004B4F7F" w:rsidRDefault="004B4F7F" w:rsidP="004B4F7F">
      <w:r>
        <w:tab/>
      </w:r>
      <w:r>
        <w:tab/>
        <w:t>this.lista = lista;</w:t>
      </w:r>
    </w:p>
    <w:p w:rsidR="004B4F7F" w:rsidRDefault="004B4F7F" w:rsidP="004B4F7F">
      <w:r>
        <w:tab/>
        <w:t>}</w:t>
      </w:r>
    </w:p>
    <w:p w:rsidR="004B4F7F" w:rsidRPr="00703B6A" w:rsidRDefault="004B4F7F" w:rsidP="004B4F7F">
      <w:r>
        <w:lastRenderedPageBreak/>
        <w:t>}</w:t>
      </w:r>
    </w:p>
    <w:p w:rsidR="00124154" w:rsidRDefault="00124154" w:rsidP="00703B6A">
      <w:pPr>
        <w:pStyle w:val="Ttulo3"/>
      </w:pPr>
      <w:bookmarkStart w:id="95" w:name="_Toc515325962"/>
      <w:r>
        <w:t>JRowList</w:t>
      </w:r>
      <w:bookmarkEnd w:id="95"/>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Iterator;</w:t>
      </w:r>
    </w:p>
    <w:p w:rsidR="004B4F7F" w:rsidRDefault="004B4F7F" w:rsidP="004B4F7F"/>
    <w:p w:rsidR="004B4F7F" w:rsidRDefault="004B4F7F" w:rsidP="004B4F7F">
      <w:r>
        <w:t>import clases.Usuario;</w:t>
      </w:r>
    </w:p>
    <w:p w:rsidR="004B4F7F" w:rsidRDefault="004B4F7F" w:rsidP="004B4F7F">
      <w:r>
        <w:t>import interfaz.componentes.JRowPanel;</w:t>
      </w:r>
    </w:p>
    <w:p w:rsidR="004B4F7F" w:rsidRDefault="004B4F7F" w:rsidP="004B4F7F"/>
    <w:p w:rsidR="004B4F7F" w:rsidRDefault="004B4F7F" w:rsidP="004B4F7F">
      <w:r>
        <w:t>public abstract class JRowList {</w:t>
      </w:r>
    </w:p>
    <w:p w:rsidR="004B4F7F" w:rsidRDefault="004B4F7F" w:rsidP="004B4F7F">
      <w:r>
        <w:tab/>
      </w:r>
    </w:p>
    <w:p w:rsidR="004B4F7F" w:rsidRDefault="004B4F7F" w:rsidP="004B4F7F">
      <w:r>
        <w:tab/>
        <w:t>public abstract void cargarLista();</w:t>
      </w:r>
    </w:p>
    <w:p w:rsidR="004B4F7F" w:rsidRDefault="004B4F7F" w:rsidP="004B4F7F">
      <w:r>
        <w:tab/>
        <w:t>public abstract void limpiarLista();</w:t>
      </w:r>
    </w:p>
    <w:p w:rsidR="004B4F7F" w:rsidRDefault="004B4F7F" w:rsidP="004B4F7F"/>
    <w:p w:rsidR="004B4F7F" w:rsidRPr="00703B6A" w:rsidRDefault="004B4F7F" w:rsidP="004B4F7F">
      <w:r>
        <w:t>}</w:t>
      </w:r>
    </w:p>
    <w:p w:rsidR="00124154" w:rsidRDefault="00124154" w:rsidP="00703B6A">
      <w:pPr>
        <w:pStyle w:val="Ttulo3"/>
      </w:pPr>
      <w:bookmarkStart w:id="96" w:name="_Toc515325963"/>
      <w:r>
        <w:t>JUserRowList</w:t>
      </w:r>
      <w:bookmarkEnd w:id="96"/>
    </w:p>
    <w:p w:rsidR="004B4F7F" w:rsidRPr="004B4F7F" w:rsidRDefault="004B4F7F" w:rsidP="004B4F7F"/>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lastRenderedPageBreak/>
        <w:t>public class JUserRowList extends JRowList {</w:t>
      </w:r>
    </w:p>
    <w:p w:rsidR="004B4F7F" w:rsidRDefault="004B4F7F" w:rsidP="004B4F7F">
      <w:r>
        <w:tab/>
      </w:r>
    </w:p>
    <w:p w:rsidR="004B4F7F" w:rsidRDefault="004B4F7F" w:rsidP="004B4F7F">
      <w:r>
        <w:tab/>
        <w:t>private ArrayList&lt;Usuario&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UserRowList(ArrayList&lt;Usuario&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Usuario&gt; it = lista.iterator();</w:t>
      </w:r>
    </w:p>
    <w:p w:rsidR="004B4F7F" w:rsidRDefault="004B4F7F" w:rsidP="004B4F7F">
      <w:r>
        <w:tab/>
      </w:r>
      <w:r>
        <w:tab/>
        <w:t>contenedor.add(new JRowPanel("NICK", "DNI", "ACCESO", "ESTADO",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lastRenderedPageBreak/>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Usuario&gt; lista) {</w:t>
      </w:r>
    </w:p>
    <w:p w:rsidR="004B4F7F" w:rsidRDefault="004B4F7F" w:rsidP="004B4F7F">
      <w:r>
        <w:tab/>
      </w:r>
      <w:r>
        <w:tab/>
        <w:t>this.lista = lista;</w:t>
      </w:r>
    </w:p>
    <w:p w:rsidR="004B4F7F" w:rsidRDefault="004B4F7F" w:rsidP="004B4F7F">
      <w:r>
        <w:tab/>
        <w:t>}</w:t>
      </w:r>
    </w:p>
    <w:p w:rsidR="004B4F7F" w:rsidRDefault="004B4F7F" w:rsidP="004B4F7F">
      <w:r>
        <w:tab/>
      </w:r>
    </w:p>
    <w:p w:rsidR="004B4F7F" w:rsidRDefault="004B4F7F" w:rsidP="004B4F7F">
      <w:r>
        <w:tab/>
      </w:r>
    </w:p>
    <w:p w:rsidR="004B4F7F" w:rsidRDefault="004B4F7F" w:rsidP="004B4F7F"/>
    <w:p w:rsidR="00703B6A" w:rsidRPr="004B4F7F" w:rsidRDefault="004B4F7F" w:rsidP="004B4F7F">
      <w:pPr>
        <w:rPr>
          <w:u w:val="single"/>
        </w:rPr>
      </w:pPr>
      <w:r>
        <w:t>}</w:t>
      </w:r>
    </w:p>
    <w:p w:rsidR="00305A53" w:rsidRDefault="00305A53" w:rsidP="00703B6A">
      <w:pPr>
        <w:pStyle w:val="Ttulo2"/>
      </w:pPr>
      <w:bookmarkStart w:id="97" w:name="_Toc515325964"/>
      <w:r>
        <w:t>Paquete principal</w:t>
      </w:r>
      <w:bookmarkEnd w:id="97"/>
    </w:p>
    <w:p w:rsidR="00703B6A" w:rsidRPr="00703B6A" w:rsidRDefault="00703B6A" w:rsidP="00703B6A"/>
    <w:p w:rsidR="00124154" w:rsidRDefault="00124154" w:rsidP="00703B6A">
      <w:pPr>
        <w:pStyle w:val="Ttulo3"/>
      </w:pPr>
      <w:bookmarkStart w:id="98" w:name="_Toc515325965"/>
      <w:r>
        <w:t>Launcher</w:t>
      </w:r>
      <w:bookmarkEnd w:id="98"/>
    </w:p>
    <w:p w:rsidR="00305A53" w:rsidRDefault="00305A53"/>
    <w:p w:rsidR="004B4F7F" w:rsidRDefault="004B4F7F" w:rsidP="004B4F7F">
      <w:r>
        <w:t>package principal;</w:t>
      </w:r>
    </w:p>
    <w:p w:rsidR="004B4F7F" w:rsidRDefault="004B4F7F" w:rsidP="004B4F7F"/>
    <w:p w:rsidR="004B4F7F" w:rsidRDefault="004B4F7F" w:rsidP="004B4F7F">
      <w:r>
        <w:t>import java.awt.EventQueue;</w:t>
      </w:r>
    </w:p>
    <w:p w:rsidR="004B4F7F" w:rsidRDefault="004B4F7F" w:rsidP="004B4F7F"/>
    <w:p w:rsidR="004B4F7F" w:rsidRDefault="004B4F7F" w:rsidP="004B4F7F"/>
    <w:p w:rsidR="004B4F7F" w:rsidRDefault="004B4F7F" w:rsidP="004B4F7F">
      <w:r>
        <w:t>import interfaz.Ventana;</w:t>
      </w:r>
    </w:p>
    <w:p w:rsidR="004B4F7F" w:rsidRDefault="004B4F7F" w:rsidP="004B4F7F"/>
    <w:p w:rsidR="004B4F7F" w:rsidRDefault="004B4F7F" w:rsidP="004B4F7F"/>
    <w:p w:rsidR="004B4F7F" w:rsidRDefault="004B4F7F" w:rsidP="004B4F7F">
      <w:r>
        <w:t>public class Launcher {</w:t>
      </w:r>
    </w:p>
    <w:p w:rsidR="004B4F7F" w:rsidRDefault="004B4F7F" w:rsidP="004B4F7F">
      <w:r>
        <w:tab/>
        <w:t>/*</w:t>
      </w:r>
    </w:p>
    <w:p w:rsidR="004B4F7F" w:rsidRDefault="004B4F7F" w:rsidP="004B4F7F">
      <w:r>
        <w:tab/>
        <w:t xml:space="preserve"> * Autor: Adan Jarillo Merida</w:t>
      </w:r>
    </w:p>
    <w:p w:rsidR="004B4F7F" w:rsidRDefault="004B4F7F" w:rsidP="004B4F7F">
      <w:r>
        <w:lastRenderedPageBreak/>
        <w:tab/>
        <w:t xml:space="preserve"> * Version: ALPHA 1.0.0</w:t>
      </w:r>
    </w:p>
    <w:p w:rsidR="004B4F7F" w:rsidRDefault="004B4F7F" w:rsidP="004B4F7F">
      <w:r>
        <w:tab/>
        <w:t xml:space="preserve"> * test build a100</w:t>
      </w:r>
      <w:r>
        <w:tab/>
        <w:t xml:space="preserve"> </w:t>
      </w:r>
    </w:p>
    <w:p w:rsidR="004B4F7F" w:rsidRDefault="004B4F7F" w:rsidP="004B4F7F">
      <w:r>
        <w:tab/>
        <w:t xml:space="preserve"> */</w:t>
      </w:r>
    </w:p>
    <w:p w:rsidR="004B4F7F" w:rsidRDefault="004B4F7F" w:rsidP="004B4F7F"/>
    <w:p w:rsidR="004B4F7F" w:rsidRDefault="004B4F7F" w:rsidP="004B4F7F">
      <w:r>
        <w:tab/>
        <w:t>public static void main(String[] args) {</w:t>
      </w:r>
    </w:p>
    <w:p w:rsidR="004B4F7F" w:rsidRDefault="004B4F7F" w:rsidP="004B4F7F">
      <w:r>
        <w:tab/>
      </w:r>
      <w:r>
        <w:tab/>
        <w:t>EventQueue.invokeLater(new Runnable() {</w:t>
      </w:r>
    </w:p>
    <w:p w:rsidR="004B4F7F" w:rsidRDefault="004B4F7F" w:rsidP="004B4F7F">
      <w:r>
        <w:tab/>
      </w:r>
      <w:r>
        <w:tab/>
      </w:r>
      <w:r>
        <w:tab/>
        <w:t>public void run(){</w:t>
      </w:r>
    </w:p>
    <w:p w:rsidR="004B4F7F" w:rsidRDefault="004B4F7F" w:rsidP="004B4F7F">
      <w:r>
        <w:tab/>
      </w:r>
      <w:r>
        <w:tab/>
      </w:r>
      <w:r>
        <w:tab/>
      </w:r>
      <w:r>
        <w:tab/>
        <w:t>try {</w:t>
      </w:r>
    </w:p>
    <w:p w:rsidR="004B4F7F" w:rsidRDefault="004B4F7F" w:rsidP="004B4F7F">
      <w:r>
        <w:tab/>
      </w:r>
      <w:r>
        <w:tab/>
      </w:r>
      <w:r>
        <w:tab/>
      </w:r>
      <w:r>
        <w:tab/>
      </w:r>
      <w:r>
        <w:tab/>
        <w:t>Ventana window = new Ventana();</w:t>
      </w:r>
    </w:p>
    <w:p w:rsidR="004B4F7F" w:rsidRDefault="004B4F7F" w:rsidP="004B4F7F">
      <w:r>
        <w:tab/>
      </w:r>
      <w:r>
        <w:tab/>
      </w:r>
      <w:r>
        <w:tab/>
      </w:r>
      <w:r>
        <w:tab/>
        <w:t>} catch (Exception e) {</w:t>
      </w:r>
    </w:p>
    <w:p w:rsidR="004B4F7F" w:rsidRDefault="004B4F7F" w:rsidP="004B4F7F">
      <w:r>
        <w:tab/>
      </w:r>
      <w:r>
        <w:tab/>
      </w:r>
      <w:r>
        <w:tab/>
      </w:r>
      <w:r>
        <w:tab/>
      </w:r>
      <w:r>
        <w:tab/>
        <w:t>e.printStackTrace();</w:t>
      </w:r>
    </w:p>
    <w:p w:rsidR="004B4F7F" w:rsidRDefault="004B4F7F" w:rsidP="004B4F7F">
      <w:r>
        <w:tab/>
      </w:r>
      <w:r>
        <w:tab/>
      </w:r>
      <w:r>
        <w:tab/>
      </w:r>
      <w:r>
        <w:tab/>
        <w:t>}</w:t>
      </w:r>
    </w:p>
    <w:p w:rsidR="004B4F7F" w:rsidRDefault="004B4F7F" w:rsidP="004B4F7F">
      <w:r>
        <w:tab/>
      </w:r>
      <w:r>
        <w:tab/>
      </w:r>
      <w:r>
        <w:tab/>
        <w:t>}</w:t>
      </w:r>
    </w:p>
    <w:p w:rsidR="004B4F7F" w:rsidRDefault="004B4F7F" w:rsidP="004B4F7F">
      <w:r>
        <w:tab/>
      </w:r>
      <w:r>
        <w:tab/>
        <w:t>});</w:t>
      </w:r>
    </w:p>
    <w:p w:rsidR="004B4F7F" w:rsidRDefault="004B4F7F" w:rsidP="004B4F7F">
      <w:r>
        <w:tab/>
      </w:r>
    </w:p>
    <w:p w:rsidR="004B4F7F" w:rsidRDefault="004B4F7F" w:rsidP="004B4F7F"/>
    <w:p w:rsidR="004B4F7F" w:rsidRDefault="004B4F7F" w:rsidP="004B4F7F">
      <w:r>
        <w:t>}</w:t>
      </w:r>
    </w:p>
    <w:p w:rsidR="004B4F7F" w:rsidRDefault="004B4F7F" w:rsidP="004B4F7F">
      <w:r>
        <w:tab/>
      </w:r>
    </w:p>
    <w:p w:rsidR="004B4F7F" w:rsidRDefault="004B4F7F" w:rsidP="004B4F7F">
      <w:r>
        <w:t>}</w:t>
      </w:r>
    </w:p>
    <w:p w:rsidR="00B16BAF" w:rsidRDefault="00B16BAF"/>
    <w:p w:rsidR="00B16BAF" w:rsidRDefault="00B16BAF">
      <w:r>
        <w:br w:type="page"/>
      </w:r>
    </w:p>
    <w:p w:rsidR="00B16BAF" w:rsidRDefault="00B16BAF" w:rsidP="00B16BAF">
      <w:pPr>
        <w:pStyle w:val="Ttulo1"/>
      </w:pPr>
      <w:r>
        <w:lastRenderedPageBreak/>
        <w:t>Manual de usuario</w:t>
      </w:r>
    </w:p>
    <w:p w:rsidR="00B16BAF" w:rsidRDefault="00B16BAF" w:rsidP="00B16BAF"/>
    <w:p w:rsidR="00B16BAF" w:rsidRDefault="00B16BAF" w:rsidP="00B16BAF">
      <w:pPr>
        <w:pStyle w:val="Ttulo2"/>
      </w:pPr>
      <w:r>
        <w:t>Introducccion</w:t>
      </w:r>
    </w:p>
    <w:p w:rsidR="00B16BAF" w:rsidRDefault="00B16BAF" w:rsidP="00B16BAF">
      <w:pPr>
        <w:ind w:firstLine="708"/>
      </w:pPr>
    </w:p>
    <w:p w:rsidR="00B16BAF" w:rsidRDefault="00B16BAF" w:rsidP="00B16BAF">
      <w:pPr>
        <w:ind w:firstLine="708"/>
      </w:pPr>
      <w:r>
        <w:t>Hacentest es una plataforma de simulación de test teórico del carnet conducción. Este manual tiene el fin de aclarar cualquier duda sobre el correcto uso de la misma.</w:t>
      </w:r>
    </w:p>
    <w:p w:rsidR="00B16BAF" w:rsidRDefault="00B16BAF" w:rsidP="00B16BAF">
      <w:pPr>
        <w:pStyle w:val="Ttulo2"/>
      </w:pPr>
      <w:r>
        <w:t>Navegacion</w:t>
      </w:r>
    </w:p>
    <w:p w:rsidR="00B16BAF" w:rsidRDefault="00B16BAF" w:rsidP="00B16BAF"/>
    <w:p w:rsidR="00B16BAF" w:rsidRDefault="00B16BAF" w:rsidP="00B16BAF">
      <w:pPr>
        <w:ind w:firstLine="708"/>
      </w:pPr>
      <w:r>
        <w:t>La aplicación cuenta con un sistema de navegación basado en una barra lateral de opciones que cambiara según el punto en el que nos encontremos. La opción actual se mostrara de diferente color para saber en qué panel nos encontramos.</w:t>
      </w:r>
    </w:p>
    <w:p w:rsidR="00B16BAF" w:rsidRDefault="00B16BAF" w:rsidP="00B16BAF">
      <w:r>
        <w:rPr>
          <w:noProof/>
          <w:lang w:eastAsia="es-ES"/>
        </w:rPr>
        <w:drawing>
          <wp:inline distT="0" distB="0" distL="0" distR="0">
            <wp:extent cx="5400040" cy="34505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av.PNG"/>
                    <pic:cNvPicPr/>
                  </pic:nvPicPr>
                  <pic:blipFill>
                    <a:blip r:embed="rId50">
                      <a:extLst>
                        <a:ext uri="{28A0092B-C50C-407E-A947-70E740481C1C}">
                          <a14:useLocalDpi xmlns:a14="http://schemas.microsoft.com/office/drawing/2010/main" val="0"/>
                        </a:ext>
                      </a:extLst>
                    </a:blip>
                    <a:stretch>
                      <a:fillRect/>
                    </a:stretch>
                  </pic:blipFill>
                  <pic:spPr>
                    <a:xfrm>
                      <a:off x="0" y="0"/>
                      <a:ext cx="5400040" cy="3450590"/>
                    </a:xfrm>
                    <a:prstGeom prst="rect">
                      <a:avLst/>
                    </a:prstGeom>
                  </pic:spPr>
                </pic:pic>
              </a:graphicData>
            </a:graphic>
          </wp:inline>
        </w:drawing>
      </w:r>
    </w:p>
    <w:p w:rsidR="00B16BAF" w:rsidRDefault="00B16BAF" w:rsidP="00B16BAF"/>
    <w:p w:rsidR="00B16BAF" w:rsidRDefault="00B16BAF" w:rsidP="00B16BAF">
      <w:pPr>
        <w:pStyle w:val="Ttulo2"/>
      </w:pPr>
      <w:r>
        <w:t>Registro</w:t>
      </w:r>
    </w:p>
    <w:p w:rsidR="00B16BAF" w:rsidRDefault="00B16BAF" w:rsidP="00B16BAF"/>
    <w:p w:rsidR="00B16BAF" w:rsidRPr="00B16BAF" w:rsidRDefault="00976440" w:rsidP="00976440">
      <w:pPr>
        <w:ind w:firstLine="708"/>
      </w:pPr>
      <w:r>
        <w:t xml:space="preserve">Para acceder a la plataforma es necesario tener una cuenta registrada, para ello debemos </w:t>
      </w:r>
    </w:p>
    <w:p w:rsidR="00B16BAF" w:rsidRPr="00B16BAF" w:rsidRDefault="00B16BAF" w:rsidP="00B16BAF"/>
    <w:p w:rsidR="004B4F7F" w:rsidRDefault="004B4F7F" w:rsidP="004B4F7F"/>
    <w:p w:rsidR="008B676B" w:rsidRDefault="00AC03A2" w:rsidP="000122E4">
      <w:pPr>
        <w:pStyle w:val="Ttulo1"/>
      </w:pPr>
      <w:bookmarkStart w:id="99" w:name="_Toc515325966"/>
      <w:r>
        <w:lastRenderedPageBreak/>
        <w:t>IMPLEMENTACION</w:t>
      </w:r>
      <w:bookmarkEnd w:id="99"/>
    </w:p>
    <w:p w:rsidR="00156B95" w:rsidRDefault="00156B95"/>
    <w:p w:rsidR="00156B95" w:rsidRDefault="00156B95" w:rsidP="00B84255">
      <w:pPr>
        <w:pStyle w:val="Ttulo2"/>
      </w:pPr>
      <w:bookmarkStart w:id="100" w:name="_Toc515325967"/>
      <w:r>
        <w:t>Preparación del sistema</w:t>
      </w:r>
      <w:bookmarkEnd w:id="100"/>
    </w:p>
    <w:p w:rsidR="00B84255" w:rsidRDefault="00156B95" w:rsidP="00B84255">
      <w:pPr>
        <w:jc w:val="both"/>
      </w:pPr>
      <w:r>
        <w:tab/>
      </w:r>
    </w:p>
    <w:p w:rsidR="00156B95" w:rsidRDefault="00156B95" w:rsidP="00B84255">
      <w:pPr>
        <w:jc w:val="both"/>
      </w:pPr>
      <w:r>
        <w:t>Sera necesaria que el sistema donde se desea implementar la plataforma cumpla con los requisitos anteriormente mencionados, así como un servidor web o local donde desplegar la base de datos ligada a la plataforma.</w:t>
      </w:r>
    </w:p>
    <w:p w:rsidR="00156B95" w:rsidRDefault="00156B95" w:rsidP="00B84255">
      <w:pPr>
        <w:jc w:val="both"/>
      </w:pPr>
      <w:r>
        <w:tab/>
        <w:t>En el caso de que la base de datos no estuviera alojada en un servidor local los datos de acceso a la misma (URL, USUARIO, y CONTRASEÑA) será completamente necesario comunicarle los nuevos datos al desarrollador encargado de la implementación para modificar el código fuente de la aplicación.</w:t>
      </w:r>
    </w:p>
    <w:p w:rsidR="00B84255" w:rsidRDefault="00B84255" w:rsidP="00B84255">
      <w:pPr>
        <w:jc w:val="both"/>
      </w:pPr>
    </w:p>
    <w:p w:rsidR="00831275" w:rsidRDefault="00831275" w:rsidP="00B84255">
      <w:pPr>
        <w:pStyle w:val="Ttulo2"/>
      </w:pPr>
      <w:bookmarkStart w:id="101" w:name="_Toc515325968"/>
      <w:r>
        <w:t>Instalación</w:t>
      </w:r>
      <w:r w:rsidR="00156B95">
        <w:t xml:space="preserve"> de la</w:t>
      </w:r>
      <w:r>
        <w:t xml:space="preserve"> aplicación</w:t>
      </w:r>
      <w:bookmarkEnd w:id="101"/>
    </w:p>
    <w:p w:rsidR="00B84255" w:rsidRDefault="00B84255" w:rsidP="00B84255">
      <w:pPr>
        <w:jc w:val="both"/>
      </w:pPr>
    </w:p>
    <w:p w:rsidR="00831275" w:rsidRDefault="00831275" w:rsidP="00B84255">
      <w:pPr>
        <w:pStyle w:val="Ttulo3"/>
      </w:pPr>
      <w:bookmarkStart w:id="102" w:name="_Toc515325969"/>
      <w:r>
        <w:t>Despliegue base de datos</w:t>
      </w:r>
      <w:bookmarkEnd w:id="102"/>
    </w:p>
    <w:p w:rsidR="00B84255" w:rsidRDefault="00831275" w:rsidP="00B84255">
      <w:pPr>
        <w:jc w:val="both"/>
      </w:pPr>
      <w:r>
        <w:tab/>
      </w:r>
    </w:p>
    <w:p w:rsidR="00831275" w:rsidRDefault="00831275" w:rsidP="00B84255">
      <w:pPr>
        <w:jc w:val="both"/>
      </w:pPr>
      <w:r>
        <w:t>La plataforma está directamente relacionada con una base de datos de nombre “hacentest” durante su desarrollo, dicha base de datos se encuentra en formato .SQL en la carpeta del proyecto. Antes de iniciar la aplicación será necesario importar el backup adjuntado en el servidor que se fuera a usar (por defecto servidor local puerto 3306, relacionado con MySQL).</w:t>
      </w:r>
    </w:p>
    <w:p w:rsidR="00B84255" w:rsidRDefault="00831275" w:rsidP="00B84255">
      <w:pPr>
        <w:pStyle w:val="Ttulo3"/>
      </w:pPr>
      <w:bookmarkStart w:id="103" w:name="_Toc515325970"/>
      <w:r>
        <w:t>Entorno de desarrollo</w:t>
      </w:r>
      <w:bookmarkEnd w:id="103"/>
    </w:p>
    <w:p w:rsidR="00B84255" w:rsidRPr="00B84255" w:rsidRDefault="00B84255" w:rsidP="00B84255"/>
    <w:p w:rsidR="00831275" w:rsidRDefault="00831275" w:rsidP="00B84255">
      <w:pPr>
        <w:jc w:val="both"/>
      </w:pPr>
      <w:r>
        <w:tab/>
        <w:t>Si la aplicación se desea explorar en su versión de desarrollo será necesario de entorno capaz de realizar la compilación de la misma. Esta forma de ejecución está dirigida exclusivamente a la muestra y testeo de la aplicación y en ningún caso se debe optar por este método en la implementación para el cliente final.</w:t>
      </w:r>
    </w:p>
    <w:p w:rsidR="00B84255" w:rsidRDefault="00831275" w:rsidP="00B84255">
      <w:pPr>
        <w:pStyle w:val="Ttulo3"/>
      </w:pPr>
      <w:bookmarkStart w:id="104" w:name="_Toc515325971"/>
      <w:r>
        <w:t>Versión ejecutable</w:t>
      </w:r>
      <w:bookmarkEnd w:id="104"/>
    </w:p>
    <w:p w:rsidR="00B84255" w:rsidRDefault="00831275" w:rsidP="00B84255">
      <w:pPr>
        <w:pStyle w:val="Ttulo3"/>
      </w:pPr>
      <w:r>
        <w:tab/>
      </w:r>
    </w:p>
    <w:p w:rsidR="00B84255" w:rsidRDefault="00831275" w:rsidP="00B84255">
      <w:pPr>
        <w:ind w:firstLine="708"/>
        <w:jc w:val="both"/>
      </w:pPr>
      <w:r>
        <w:t>Destinada al cliente final tanto</w:t>
      </w:r>
      <w:r w:rsidR="00B84255">
        <w:t xml:space="preserve"> en su versión comercial como de prueba. Un archivo ejecutable instalado en el sistema del cliente que despliegue la propia aplicación.</w:t>
      </w:r>
    </w:p>
    <w:p w:rsidR="00B84255" w:rsidRDefault="00B84255" w:rsidP="00B84255">
      <w:pPr>
        <w:ind w:firstLine="708"/>
        <w:jc w:val="both"/>
      </w:pPr>
    </w:p>
    <w:p w:rsidR="00B84255" w:rsidRDefault="00B84255" w:rsidP="00B84255">
      <w:pPr>
        <w:pStyle w:val="Ttulo3"/>
      </w:pPr>
      <w:bookmarkStart w:id="105" w:name="_Toc515325972"/>
      <w:r>
        <w:t>Futuras versiones</w:t>
      </w:r>
      <w:bookmarkEnd w:id="105"/>
    </w:p>
    <w:p w:rsidR="00B84255" w:rsidRDefault="00B84255" w:rsidP="00B84255">
      <w:pPr>
        <w:jc w:val="both"/>
      </w:pPr>
      <w:r>
        <w:tab/>
      </w:r>
    </w:p>
    <w:p w:rsidR="008B676B" w:rsidRPr="008B676B" w:rsidRDefault="00B84255" w:rsidP="003F4E1E">
      <w:pPr>
        <w:ind w:firstLine="708"/>
        <w:jc w:val="both"/>
      </w:pPr>
      <w:r>
        <w:t>En futuras versiones se ha de tener en cuenta la necesidad de actualizar tanto la propia aplicación como la base de datos, por lo que será necesario implementar un sistema de descarga de actualizaciones para evitar la continua implementación de futuras versiones del producto.</w:t>
      </w:r>
      <w:r w:rsidR="00156B95">
        <w:br w:type="page"/>
      </w:r>
    </w:p>
    <w:p w:rsidR="00AC03A2" w:rsidRDefault="00AC03A2" w:rsidP="000122E4">
      <w:pPr>
        <w:pStyle w:val="Ttulo1"/>
      </w:pPr>
      <w:bookmarkStart w:id="106" w:name="_Toc515325973"/>
      <w:r>
        <w:lastRenderedPageBreak/>
        <w:t>MANTENIMIENTO</w:t>
      </w:r>
      <w:bookmarkEnd w:id="106"/>
    </w:p>
    <w:p w:rsidR="003F4E1E" w:rsidRDefault="003F4E1E" w:rsidP="003F4E1E"/>
    <w:p w:rsidR="003F4E1E" w:rsidRDefault="003F4E1E" w:rsidP="003F4E1E">
      <w:pPr>
        <w:pStyle w:val="Ttulo2"/>
      </w:pPr>
      <w:bookmarkStart w:id="107" w:name="_Toc515325974"/>
      <w:r>
        <w:t>S</w:t>
      </w:r>
      <w:r w:rsidR="00305A53">
        <w:t>ervicio interno de consultas</w:t>
      </w:r>
      <w:bookmarkEnd w:id="107"/>
    </w:p>
    <w:p w:rsidR="003F4E1E" w:rsidRPr="003F4E1E" w:rsidRDefault="003F4E1E" w:rsidP="003F4E1E"/>
    <w:p w:rsidR="003F4E1E" w:rsidRDefault="003F4E1E" w:rsidP="003F4E1E">
      <w:pPr>
        <w:jc w:val="both"/>
      </w:pPr>
      <w:r>
        <w:tab/>
        <w:t>La aplicación cuenta con un servicio interno de consultas destinado a poner en conocimiento de los desarrolladores cualquier incidencia acaecida durante el uso de la plataforma así como posibles dudas de los distintos usuarios con el fin de recopilarlos y poder implementar parches que corrijan estos problemas.</w:t>
      </w:r>
    </w:p>
    <w:p w:rsidR="003F4E1E" w:rsidRDefault="003F4E1E" w:rsidP="003F4E1E">
      <w:pPr>
        <w:jc w:val="both"/>
      </w:pPr>
      <w:r>
        <w:tab/>
        <w:t>La intención de este sistema es la de ofrecer al cliente una continua mejora del producto y facilitar el trabajo de los desarrolladores pudiendo recopilar de manera más efectiva los fallos que se desean resolver.</w:t>
      </w:r>
    </w:p>
    <w:p w:rsidR="003F4E1E" w:rsidRDefault="003F4E1E" w:rsidP="003F4E1E">
      <w:pPr>
        <w:jc w:val="both"/>
      </w:pPr>
    </w:p>
    <w:p w:rsidR="003F4E1E" w:rsidRDefault="003F4E1E" w:rsidP="003F4E1E">
      <w:pPr>
        <w:pStyle w:val="Ttulo2"/>
      </w:pPr>
      <w:bookmarkStart w:id="108" w:name="_Toc515325975"/>
      <w:r>
        <w:t>A</w:t>
      </w:r>
      <w:r w:rsidR="00305A53">
        <w:t>ctualizaciones</w:t>
      </w:r>
      <w:bookmarkEnd w:id="108"/>
    </w:p>
    <w:p w:rsidR="003F4E1E" w:rsidRPr="003F4E1E" w:rsidRDefault="003F4E1E" w:rsidP="003F4E1E"/>
    <w:p w:rsidR="003F4E1E" w:rsidRDefault="003F4E1E" w:rsidP="003F4E1E">
      <w:pPr>
        <w:jc w:val="both"/>
      </w:pPr>
      <w:r>
        <w:tab/>
        <w:t>Puesto que la aplicación a sedo desarrollada en su primera versión para un único modelo de negocio  y bajo los criterios de un único tipo de test se conoce la necesidad de trabajar en un modelo escalable de la misma, añadiendo soporte a nuevos idiomas, test y contenido (preguntas, funcionalidades, ampliación de gestión de usuarios).</w:t>
      </w:r>
    </w:p>
    <w:p w:rsidR="003F4E1E" w:rsidRPr="003F4E1E" w:rsidRDefault="003F4E1E" w:rsidP="003F4E1E">
      <w:pPr>
        <w:jc w:val="both"/>
      </w:pPr>
      <w:r>
        <w:tab/>
        <w:t>Dichas adiciones a la plataforma están planeadas en forma de actualizaciones, la cuales serán necesarias documentar e implementar. Las propias actualizaciones podrán constar de nuevo contenido, optimización de recursos o facilidades de cara a la implementación.</w:t>
      </w:r>
    </w:p>
    <w:sectPr w:rsidR="003F4E1E" w:rsidRPr="003F4E1E" w:rsidSect="00AC763F">
      <w:footerReference w:type="default" r:id="rId51"/>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6784" w:rsidRDefault="00EC6784" w:rsidP="00AC763F">
      <w:pPr>
        <w:spacing w:after="0" w:line="240" w:lineRule="auto"/>
      </w:pPr>
      <w:r>
        <w:separator/>
      </w:r>
    </w:p>
  </w:endnote>
  <w:endnote w:type="continuationSeparator" w:id="0">
    <w:p w:rsidR="00EC6784" w:rsidRDefault="00EC6784" w:rsidP="00AC7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6BAF" w:rsidRPr="00D84FEE" w:rsidRDefault="00B16BAF" w:rsidP="00D84FEE">
    <w:pPr>
      <w:tabs>
        <w:tab w:val="center" w:pos="4550"/>
        <w:tab w:val="left" w:pos="5818"/>
      </w:tabs>
      <w:ind w:right="260"/>
      <w:jc w:val="right"/>
      <w:rPr>
        <w:color w:val="5B63B7" w:themeColor="text2" w:themeTint="99"/>
        <w:spacing w:val="60"/>
        <w:sz w:val="24"/>
        <w:szCs w:val="24"/>
      </w:rPr>
    </w:pPr>
    <w:r w:rsidRPr="00D84FEE">
      <w:rPr>
        <w:b/>
        <w:color w:val="5B63B7" w:themeColor="text2" w:themeTint="99"/>
        <w:spacing w:val="60"/>
        <w:sz w:val="24"/>
        <w:szCs w:val="24"/>
      </w:rPr>
      <w:t xml:space="preserve"> </w:t>
    </w:r>
    <w:r>
      <w:rPr>
        <w:color w:val="1B1D3D" w:themeColor="text2" w:themeShade="BF"/>
        <w:sz w:val="24"/>
        <w:szCs w:val="24"/>
      </w:rPr>
      <w:fldChar w:fldCharType="begin"/>
    </w:r>
    <w:r>
      <w:rPr>
        <w:color w:val="1B1D3D" w:themeColor="text2" w:themeShade="BF"/>
        <w:sz w:val="24"/>
        <w:szCs w:val="24"/>
      </w:rPr>
      <w:instrText>PAGE   \* MERGEFORMAT</w:instrText>
    </w:r>
    <w:r>
      <w:rPr>
        <w:color w:val="1B1D3D" w:themeColor="text2" w:themeShade="BF"/>
        <w:sz w:val="24"/>
        <w:szCs w:val="24"/>
      </w:rPr>
      <w:fldChar w:fldCharType="separate"/>
    </w:r>
    <w:r w:rsidR="00606030">
      <w:rPr>
        <w:noProof/>
        <w:color w:val="1B1D3D" w:themeColor="text2" w:themeShade="BF"/>
        <w:sz w:val="24"/>
        <w:szCs w:val="24"/>
      </w:rPr>
      <w:t>22</w:t>
    </w:r>
    <w:r>
      <w:rPr>
        <w:color w:val="1B1D3D" w:themeColor="text2" w:themeShade="BF"/>
        <w:sz w:val="24"/>
        <w:szCs w:val="24"/>
      </w:rPr>
      <w:fldChar w:fldCharType="end"/>
    </w:r>
    <w:r>
      <w:rPr>
        <w:color w:val="1B1D3D" w:themeColor="text2" w:themeShade="BF"/>
        <w:sz w:val="24"/>
        <w:szCs w:val="24"/>
      </w:rPr>
      <w:t xml:space="preserve"> | </w:t>
    </w:r>
    <w:r>
      <w:rPr>
        <w:color w:val="1B1D3D" w:themeColor="text2" w:themeShade="BF"/>
        <w:sz w:val="24"/>
        <w:szCs w:val="24"/>
      </w:rPr>
      <w:fldChar w:fldCharType="begin"/>
    </w:r>
    <w:r>
      <w:rPr>
        <w:color w:val="1B1D3D" w:themeColor="text2" w:themeShade="BF"/>
        <w:sz w:val="24"/>
        <w:szCs w:val="24"/>
      </w:rPr>
      <w:instrText>NUMPAGES  \* Arabic  \* MERGEFORMAT</w:instrText>
    </w:r>
    <w:r>
      <w:rPr>
        <w:color w:val="1B1D3D" w:themeColor="text2" w:themeShade="BF"/>
        <w:sz w:val="24"/>
        <w:szCs w:val="24"/>
      </w:rPr>
      <w:fldChar w:fldCharType="separate"/>
    </w:r>
    <w:r w:rsidR="00606030">
      <w:rPr>
        <w:noProof/>
        <w:color w:val="1B1D3D" w:themeColor="text2" w:themeShade="BF"/>
        <w:sz w:val="24"/>
        <w:szCs w:val="24"/>
      </w:rPr>
      <w:t>304</w:t>
    </w:r>
    <w:r>
      <w:rPr>
        <w:color w:val="1B1D3D" w:themeColor="text2" w:themeShade="BF"/>
        <w:sz w:val="24"/>
        <w:szCs w:val="24"/>
      </w:rPr>
      <w:fldChar w:fldCharType="end"/>
    </w:r>
  </w:p>
  <w:p w:rsidR="00B16BAF" w:rsidRDefault="00B16BAF" w:rsidP="00D84F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6784" w:rsidRDefault="00EC6784" w:rsidP="00AC763F">
      <w:pPr>
        <w:spacing w:after="0" w:line="240" w:lineRule="auto"/>
      </w:pPr>
      <w:r>
        <w:separator/>
      </w:r>
    </w:p>
  </w:footnote>
  <w:footnote w:type="continuationSeparator" w:id="0">
    <w:p w:rsidR="00EC6784" w:rsidRDefault="00EC6784" w:rsidP="00AC76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F2A49"/>
    <w:multiLevelType w:val="multilevel"/>
    <w:tmpl w:val="FAA89F06"/>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
    <w:nsid w:val="13EE429F"/>
    <w:multiLevelType w:val="multilevel"/>
    <w:tmpl w:val="3B56E66A"/>
    <w:lvl w:ilvl="0">
      <w:start w:val="1"/>
      <w:numFmt w:val="decimal"/>
      <w:lvlText w:val="%1"/>
      <w:lvlJc w:val="left"/>
      <w:pPr>
        <w:ind w:left="444" w:hanging="444"/>
      </w:pPr>
      <w:rPr>
        <w:rFonts w:hint="default"/>
      </w:rPr>
    </w:lvl>
    <w:lvl w:ilvl="1">
      <w:start w:val="2"/>
      <w:numFmt w:val="decimal"/>
      <w:lvlText w:val="%1.%2"/>
      <w:lvlJc w:val="left"/>
      <w:pPr>
        <w:ind w:left="1152" w:hanging="44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
    <w:nsid w:val="16242408"/>
    <w:multiLevelType w:val="hybridMultilevel"/>
    <w:tmpl w:val="0B3EBD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67252DD"/>
    <w:multiLevelType w:val="hybridMultilevel"/>
    <w:tmpl w:val="2EB890D8"/>
    <w:lvl w:ilvl="0" w:tplc="C92AD258">
      <w:numFmt w:val="bullet"/>
      <w:lvlText w:val="-"/>
      <w:lvlJc w:val="left"/>
      <w:pPr>
        <w:ind w:left="1080" w:hanging="360"/>
      </w:pPr>
      <w:rPr>
        <w:rFonts w:ascii="Arial" w:eastAsiaTheme="minorEastAsia"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19D65E14"/>
    <w:multiLevelType w:val="hybridMultilevel"/>
    <w:tmpl w:val="1E367998"/>
    <w:lvl w:ilvl="0" w:tplc="B26A3BCA">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1474EC4"/>
    <w:multiLevelType w:val="hybridMultilevel"/>
    <w:tmpl w:val="509CFC0A"/>
    <w:lvl w:ilvl="0" w:tplc="2FEA76A0">
      <w:numFmt w:val="bullet"/>
      <w:lvlText w:val="-"/>
      <w:lvlJc w:val="left"/>
      <w:pPr>
        <w:ind w:left="1440" w:hanging="360"/>
      </w:pPr>
      <w:rPr>
        <w:rFonts w:ascii="Arial" w:eastAsiaTheme="minorEastAsia"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nsid w:val="248A7B74"/>
    <w:multiLevelType w:val="multilevel"/>
    <w:tmpl w:val="E1DE9A1E"/>
    <w:lvl w:ilvl="0">
      <w:start w:val="1"/>
      <w:numFmt w:val="decimal"/>
      <w:lvlText w:val="%1"/>
      <w:lvlJc w:val="left"/>
      <w:pPr>
        <w:ind w:left="444" w:hanging="444"/>
      </w:pPr>
      <w:rPr>
        <w:rFonts w:hint="default"/>
      </w:rPr>
    </w:lvl>
    <w:lvl w:ilvl="1">
      <w:start w:val="3"/>
      <w:numFmt w:val="decimal"/>
      <w:lvlText w:val="%1.%2"/>
      <w:lvlJc w:val="left"/>
      <w:pPr>
        <w:ind w:left="1512" w:hanging="444"/>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7">
    <w:nsid w:val="28DE00A4"/>
    <w:multiLevelType w:val="multilevel"/>
    <w:tmpl w:val="8A267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507AB3"/>
    <w:multiLevelType w:val="multilevel"/>
    <w:tmpl w:val="F57C48A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427793A"/>
    <w:multiLevelType w:val="multilevel"/>
    <w:tmpl w:val="0996299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7F42F43"/>
    <w:multiLevelType w:val="hybridMultilevel"/>
    <w:tmpl w:val="91E2216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48122538"/>
    <w:multiLevelType w:val="multilevel"/>
    <w:tmpl w:val="21807292"/>
    <w:lvl w:ilvl="0">
      <w:start w:val="1"/>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495D45CA"/>
    <w:multiLevelType w:val="hybridMultilevel"/>
    <w:tmpl w:val="27A42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F8F618A"/>
    <w:multiLevelType w:val="hybridMultilevel"/>
    <w:tmpl w:val="78F266C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4311F84"/>
    <w:multiLevelType w:val="multilevel"/>
    <w:tmpl w:val="9E1AE3BA"/>
    <w:lvl w:ilvl="0">
      <w:start w:val="1"/>
      <w:numFmt w:val="decimal"/>
      <w:lvlText w:val="%1"/>
      <w:lvlJc w:val="left"/>
      <w:pPr>
        <w:ind w:left="444" w:hanging="444"/>
      </w:pPr>
      <w:rPr>
        <w:rFonts w:hint="default"/>
      </w:rPr>
    </w:lvl>
    <w:lvl w:ilvl="1">
      <w:start w:val="3"/>
      <w:numFmt w:val="decimal"/>
      <w:lvlText w:val="%1.%2"/>
      <w:lvlJc w:val="left"/>
      <w:pPr>
        <w:ind w:left="798" w:hanging="44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5">
    <w:nsid w:val="59D05273"/>
    <w:multiLevelType w:val="hybridMultilevel"/>
    <w:tmpl w:val="97E23DE6"/>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5FE774BF"/>
    <w:multiLevelType w:val="multilevel"/>
    <w:tmpl w:val="0C348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0FB4AF2"/>
    <w:multiLevelType w:val="hybridMultilevel"/>
    <w:tmpl w:val="B83C560A"/>
    <w:lvl w:ilvl="0" w:tplc="06544572">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40853EF"/>
    <w:multiLevelType w:val="hybridMultilevel"/>
    <w:tmpl w:val="90F22F12"/>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672C49D9"/>
    <w:multiLevelType w:val="multilevel"/>
    <w:tmpl w:val="825A48F6"/>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C293809"/>
    <w:multiLevelType w:val="multilevel"/>
    <w:tmpl w:val="CB9E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6"/>
  </w:num>
  <w:num w:numId="3">
    <w:abstractNumId w:val="7"/>
  </w:num>
  <w:num w:numId="4">
    <w:abstractNumId w:val="20"/>
  </w:num>
  <w:num w:numId="5">
    <w:abstractNumId w:val="1"/>
  </w:num>
  <w:num w:numId="6">
    <w:abstractNumId w:val="6"/>
  </w:num>
  <w:num w:numId="7">
    <w:abstractNumId w:val="14"/>
  </w:num>
  <w:num w:numId="8">
    <w:abstractNumId w:val="19"/>
  </w:num>
  <w:num w:numId="9">
    <w:abstractNumId w:val="11"/>
  </w:num>
  <w:num w:numId="10">
    <w:abstractNumId w:val="9"/>
  </w:num>
  <w:num w:numId="11">
    <w:abstractNumId w:val="12"/>
  </w:num>
  <w:num w:numId="12">
    <w:abstractNumId w:val="15"/>
  </w:num>
  <w:num w:numId="13">
    <w:abstractNumId w:val="10"/>
  </w:num>
  <w:num w:numId="14">
    <w:abstractNumId w:val="18"/>
  </w:num>
  <w:num w:numId="15">
    <w:abstractNumId w:val="13"/>
  </w:num>
  <w:num w:numId="16">
    <w:abstractNumId w:val="2"/>
  </w:num>
  <w:num w:numId="17">
    <w:abstractNumId w:val="8"/>
  </w:num>
  <w:num w:numId="18">
    <w:abstractNumId w:val="4"/>
  </w:num>
  <w:num w:numId="19">
    <w:abstractNumId w:val="3"/>
  </w:num>
  <w:num w:numId="20">
    <w:abstractNumId w:val="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08"/>
  <w:hyphenationZone w:val="425"/>
  <w:characterSpacingControl w:val="doNotCompress"/>
  <w:hdrShapeDefaults>
    <o:shapedefaults v:ext="edit" spidmax="2049">
      <o:colormru v:ext="edit" colors="#f3e7bd,#fefd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98"/>
    <w:rsid w:val="000122E4"/>
    <w:rsid w:val="00013075"/>
    <w:rsid w:val="0005355A"/>
    <w:rsid w:val="00064C4B"/>
    <w:rsid w:val="00073BBA"/>
    <w:rsid w:val="000E7D3D"/>
    <w:rsid w:val="00124154"/>
    <w:rsid w:val="00124E8E"/>
    <w:rsid w:val="00156B95"/>
    <w:rsid w:val="0017152E"/>
    <w:rsid w:val="00176C96"/>
    <w:rsid w:val="001C0B81"/>
    <w:rsid w:val="001E6607"/>
    <w:rsid w:val="001F2C3A"/>
    <w:rsid w:val="00305A53"/>
    <w:rsid w:val="00342B45"/>
    <w:rsid w:val="003C54FD"/>
    <w:rsid w:val="003F4E1E"/>
    <w:rsid w:val="00403A13"/>
    <w:rsid w:val="004A565C"/>
    <w:rsid w:val="004B4F7F"/>
    <w:rsid w:val="004E5862"/>
    <w:rsid w:val="004F0F46"/>
    <w:rsid w:val="005052FB"/>
    <w:rsid w:val="005A051B"/>
    <w:rsid w:val="005C60AB"/>
    <w:rsid w:val="005E7D98"/>
    <w:rsid w:val="005F101F"/>
    <w:rsid w:val="00606030"/>
    <w:rsid w:val="00613A8D"/>
    <w:rsid w:val="00615F3C"/>
    <w:rsid w:val="006241F5"/>
    <w:rsid w:val="00643661"/>
    <w:rsid w:val="0065333C"/>
    <w:rsid w:val="00671844"/>
    <w:rsid w:val="006A097A"/>
    <w:rsid w:val="006A1CA7"/>
    <w:rsid w:val="006A5849"/>
    <w:rsid w:val="006D3EA6"/>
    <w:rsid w:val="00703B6A"/>
    <w:rsid w:val="00713933"/>
    <w:rsid w:val="0079181F"/>
    <w:rsid w:val="007A0F35"/>
    <w:rsid w:val="007B0EBE"/>
    <w:rsid w:val="007B5CE3"/>
    <w:rsid w:val="007C04B8"/>
    <w:rsid w:val="00816997"/>
    <w:rsid w:val="00831275"/>
    <w:rsid w:val="0085044C"/>
    <w:rsid w:val="008A222F"/>
    <w:rsid w:val="008B676B"/>
    <w:rsid w:val="008C1248"/>
    <w:rsid w:val="00976440"/>
    <w:rsid w:val="009B127A"/>
    <w:rsid w:val="009B4543"/>
    <w:rsid w:val="009D04EA"/>
    <w:rsid w:val="009E4CAB"/>
    <w:rsid w:val="00A043A0"/>
    <w:rsid w:val="00A05999"/>
    <w:rsid w:val="00A534BE"/>
    <w:rsid w:val="00A70617"/>
    <w:rsid w:val="00AA0EAC"/>
    <w:rsid w:val="00AC03A2"/>
    <w:rsid w:val="00AC763F"/>
    <w:rsid w:val="00B01B4C"/>
    <w:rsid w:val="00B10399"/>
    <w:rsid w:val="00B16BAF"/>
    <w:rsid w:val="00B53EAC"/>
    <w:rsid w:val="00B84255"/>
    <w:rsid w:val="00BC5167"/>
    <w:rsid w:val="00C13B21"/>
    <w:rsid w:val="00C43BA3"/>
    <w:rsid w:val="00C857E6"/>
    <w:rsid w:val="00CC707A"/>
    <w:rsid w:val="00D84FEE"/>
    <w:rsid w:val="00DB0527"/>
    <w:rsid w:val="00DB06CB"/>
    <w:rsid w:val="00E17BE5"/>
    <w:rsid w:val="00EB4230"/>
    <w:rsid w:val="00EC6784"/>
    <w:rsid w:val="00F12138"/>
    <w:rsid w:val="00F13CFA"/>
    <w:rsid w:val="00F23281"/>
    <w:rsid w:val="00FD0F61"/>
    <w:rsid w:val="00FF4780"/>
    <w:rsid w:val="00FF5E2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3e7bd,#fefdf8"/>
    </o:shapedefaults>
    <o:shapelayout v:ext="edit">
      <o:idmap v:ext="edit" data="1"/>
    </o:shapelayout>
  </w:shapeDefaults>
  <w:decimalSymbol w:val=","/>
  <w:listSeparator w:val=";"/>
  <w15:chartTrackingRefBased/>
  <w15:docId w15:val="{42422476-2646-498E-B1B3-8D1756AE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76B"/>
  </w:style>
  <w:style w:type="paragraph" w:styleId="Ttulo1">
    <w:name w:val="heading 1"/>
    <w:basedOn w:val="Normal"/>
    <w:next w:val="Normal"/>
    <w:link w:val="Ttulo1Car"/>
    <w:uiPriority w:val="9"/>
    <w:qFormat/>
    <w:rsid w:val="000122E4"/>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52"/>
      <w:szCs w:val="22"/>
    </w:rPr>
  </w:style>
  <w:style w:type="paragraph" w:styleId="Ttulo2">
    <w:name w:val="heading 2"/>
    <w:basedOn w:val="Normal"/>
    <w:next w:val="Normal"/>
    <w:link w:val="Ttulo2Car"/>
    <w:uiPriority w:val="9"/>
    <w:unhideWhenUsed/>
    <w:qFormat/>
    <w:rsid w:val="000122E4"/>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sz w:val="32"/>
    </w:rPr>
  </w:style>
  <w:style w:type="paragraph" w:styleId="Ttulo3">
    <w:name w:val="heading 3"/>
    <w:basedOn w:val="Puesto"/>
    <w:next w:val="Normal"/>
    <w:link w:val="Ttulo3Car"/>
    <w:uiPriority w:val="9"/>
    <w:unhideWhenUsed/>
    <w:qFormat/>
    <w:rsid w:val="000122E4"/>
    <w:pPr>
      <w:outlineLvl w:val="2"/>
    </w:pPr>
    <w:rPr>
      <w:sz w:val="24"/>
    </w:rPr>
  </w:style>
  <w:style w:type="paragraph" w:styleId="Ttulo4">
    <w:name w:val="heading 4"/>
    <w:basedOn w:val="Normal"/>
    <w:next w:val="Normal"/>
    <w:link w:val="Ttulo4Car"/>
    <w:uiPriority w:val="9"/>
    <w:semiHidden/>
    <w:unhideWhenUsed/>
    <w:qFormat/>
    <w:rsid w:val="008B676B"/>
    <w:pPr>
      <w:pBdr>
        <w:top w:val="dotted" w:sz="6" w:space="2" w:color="4A66AC" w:themeColor="accent1"/>
      </w:pBdr>
      <w:spacing w:before="200" w:after="0"/>
      <w:outlineLvl w:val="3"/>
    </w:pPr>
    <w:rPr>
      <w:caps/>
      <w:color w:val="374C80" w:themeColor="accent1" w:themeShade="BF"/>
      <w:spacing w:val="10"/>
    </w:rPr>
  </w:style>
  <w:style w:type="paragraph" w:styleId="Ttulo5">
    <w:name w:val="heading 5"/>
    <w:basedOn w:val="Normal"/>
    <w:next w:val="Normal"/>
    <w:link w:val="Ttulo5Car"/>
    <w:uiPriority w:val="9"/>
    <w:semiHidden/>
    <w:unhideWhenUsed/>
    <w:qFormat/>
    <w:rsid w:val="008B676B"/>
    <w:pPr>
      <w:pBdr>
        <w:bottom w:val="single" w:sz="6" w:space="1" w:color="4A66AC" w:themeColor="accent1"/>
      </w:pBdr>
      <w:spacing w:before="200" w:after="0"/>
      <w:outlineLvl w:val="4"/>
    </w:pPr>
    <w:rPr>
      <w:caps/>
      <w:color w:val="374C80" w:themeColor="accent1" w:themeShade="BF"/>
      <w:spacing w:val="10"/>
    </w:rPr>
  </w:style>
  <w:style w:type="paragraph" w:styleId="Ttulo6">
    <w:name w:val="heading 6"/>
    <w:basedOn w:val="Normal"/>
    <w:next w:val="Normal"/>
    <w:link w:val="Ttulo6Car"/>
    <w:uiPriority w:val="9"/>
    <w:semiHidden/>
    <w:unhideWhenUsed/>
    <w:qFormat/>
    <w:rsid w:val="008B676B"/>
    <w:pPr>
      <w:pBdr>
        <w:bottom w:val="dotted" w:sz="6" w:space="1" w:color="4A66AC" w:themeColor="accent1"/>
      </w:pBdr>
      <w:spacing w:before="200" w:after="0"/>
      <w:outlineLvl w:val="5"/>
    </w:pPr>
    <w:rPr>
      <w:caps/>
      <w:color w:val="374C80" w:themeColor="accent1" w:themeShade="BF"/>
      <w:spacing w:val="10"/>
    </w:rPr>
  </w:style>
  <w:style w:type="paragraph" w:styleId="Ttulo7">
    <w:name w:val="heading 7"/>
    <w:basedOn w:val="Normal"/>
    <w:next w:val="Normal"/>
    <w:link w:val="Ttulo7Car"/>
    <w:uiPriority w:val="9"/>
    <w:semiHidden/>
    <w:unhideWhenUsed/>
    <w:qFormat/>
    <w:rsid w:val="008B676B"/>
    <w:pPr>
      <w:spacing w:before="200" w:after="0"/>
      <w:outlineLvl w:val="6"/>
    </w:pPr>
    <w:rPr>
      <w:caps/>
      <w:color w:val="374C80" w:themeColor="accent1" w:themeShade="BF"/>
      <w:spacing w:val="10"/>
    </w:rPr>
  </w:style>
  <w:style w:type="paragraph" w:styleId="Ttulo8">
    <w:name w:val="heading 8"/>
    <w:basedOn w:val="Normal"/>
    <w:next w:val="Normal"/>
    <w:link w:val="Ttulo8Car"/>
    <w:uiPriority w:val="9"/>
    <w:semiHidden/>
    <w:unhideWhenUsed/>
    <w:qFormat/>
    <w:rsid w:val="008B676B"/>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8B676B"/>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22E4"/>
    <w:rPr>
      <w:b/>
      <w:caps/>
      <w:color w:val="FFFFFF" w:themeColor="background1"/>
      <w:spacing w:val="15"/>
      <w:sz w:val="52"/>
      <w:szCs w:val="22"/>
      <w:shd w:val="clear" w:color="auto" w:fill="4A66AC" w:themeFill="accent1"/>
    </w:rPr>
  </w:style>
  <w:style w:type="character" w:customStyle="1" w:styleId="Ttulo2Car">
    <w:name w:val="Título 2 Car"/>
    <w:basedOn w:val="Fuentedeprrafopredeter"/>
    <w:link w:val="Ttulo2"/>
    <w:uiPriority w:val="9"/>
    <w:rsid w:val="000122E4"/>
    <w:rPr>
      <w:caps/>
      <w:spacing w:val="15"/>
      <w:sz w:val="32"/>
      <w:shd w:val="clear" w:color="auto" w:fill="D9DFEF" w:themeFill="accent1" w:themeFillTint="33"/>
    </w:rPr>
  </w:style>
  <w:style w:type="paragraph" w:styleId="Puesto">
    <w:name w:val="Title"/>
    <w:basedOn w:val="Normal"/>
    <w:next w:val="Normal"/>
    <w:link w:val="PuestoCar"/>
    <w:uiPriority w:val="10"/>
    <w:qFormat/>
    <w:rsid w:val="008B676B"/>
    <w:pPr>
      <w:spacing w:after="0"/>
    </w:pPr>
    <w:rPr>
      <w:rFonts w:asciiTheme="majorHAnsi" w:eastAsiaTheme="majorEastAsia" w:hAnsiTheme="majorHAnsi" w:cstheme="majorBidi"/>
      <w:caps/>
      <w:color w:val="4A66AC" w:themeColor="accent1"/>
      <w:spacing w:val="10"/>
      <w:sz w:val="52"/>
      <w:szCs w:val="52"/>
    </w:rPr>
  </w:style>
  <w:style w:type="character" w:customStyle="1" w:styleId="PuestoCar">
    <w:name w:val="Puesto Car"/>
    <w:basedOn w:val="Fuentedeprrafopredeter"/>
    <w:link w:val="Puesto"/>
    <w:uiPriority w:val="10"/>
    <w:rsid w:val="008B676B"/>
    <w:rPr>
      <w:rFonts w:asciiTheme="majorHAnsi" w:eastAsiaTheme="majorEastAsia" w:hAnsiTheme="majorHAnsi" w:cstheme="majorBidi"/>
      <w:caps/>
      <w:color w:val="4A66AC" w:themeColor="accent1"/>
      <w:spacing w:val="10"/>
      <w:sz w:val="52"/>
      <w:szCs w:val="52"/>
    </w:rPr>
  </w:style>
  <w:style w:type="character" w:customStyle="1" w:styleId="Ttulo3Car">
    <w:name w:val="Título 3 Car"/>
    <w:basedOn w:val="Fuentedeprrafopredeter"/>
    <w:link w:val="Ttulo3"/>
    <w:uiPriority w:val="9"/>
    <w:rsid w:val="000122E4"/>
    <w:rPr>
      <w:rFonts w:asciiTheme="majorHAnsi" w:eastAsiaTheme="majorEastAsia" w:hAnsiTheme="majorHAnsi" w:cstheme="majorBidi"/>
      <w:caps/>
      <w:color w:val="4A66AC" w:themeColor="accent1"/>
      <w:spacing w:val="10"/>
      <w:sz w:val="24"/>
      <w:szCs w:val="52"/>
    </w:rPr>
  </w:style>
  <w:style w:type="character" w:customStyle="1" w:styleId="Ttulo4Car">
    <w:name w:val="Título 4 Car"/>
    <w:basedOn w:val="Fuentedeprrafopredeter"/>
    <w:link w:val="Ttulo4"/>
    <w:uiPriority w:val="9"/>
    <w:semiHidden/>
    <w:rsid w:val="008B676B"/>
    <w:rPr>
      <w:caps/>
      <w:color w:val="374C80" w:themeColor="accent1" w:themeShade="BF"/>
      <w:spacing w:val="10"/>
    </w:rPr>
  </w:style>
  <w:style w:type="character" w:customStyle="1" w:styleId="Ttulo5Car">
    <w:name w:val="Título 5 Car"/>
    <w:basedOn w:val="Fuentedeprrafopredeter"/>
    <w:link w:val="Ttulo5"/>
    <w:uiPriority w:val="9"/>
    <w:semiHidden/>
    <w:rsid w:val="008B676B"/>
    <w:rPr>
      <w:caps/>
      <w:color w:val="374C80" w:themeColor="accent1" w:themeShade="BF"/>
      <w:spacing w:val="10"/>
    </w:rPr>
  </w:style>
  <w:style w:type="character" w:customStyle="1" w:styleId="Ttulo6Car">
    <w:name w:val="Título 6 Car"/>
    <w:basedOn w:val="Fuentedeprrafopredeter"/>
    <w:link w:val="Ttulo6"/>
    <w:uiPriority w:val="9"/>
    <w:semiHidden/>
    <w:rsid w:val="008B676B"/>
    <w:rPr>
      <w:caps/>
      <w:color w:val="374C80" w:themeColor="accent1" w:themeShade="BF"/>
      <w:spacing w:val="10"/>
    </w:rPr>
  </w:style>
  <w:style w:type="character" w:customStyle="1" w:styleId="Ttulo7Car">
    <w:name w:val="Título 7 Car"/>
    <w:basedOn w:val="Fuentedeprrafopredeter"/>
    <w:link w:val="Ttulo7"/>
    <w:uiPriority w:val="9"/>
    <w:semiHidden/>
    <w:rsid w:val="008B676B"/>
    <w:rPr>
      <w:caps/>
      <w:color w:val="374C80" w:themeColor="accent1" w:themeShade="BF"/>
      <w:spacing w:val="10"/>
    </w:rPr>
  </w:style>
  <w:style w:type="character" w:customStyle="1" w:styleId="Ttulo8Car">
    <w:name w:val="Título 8 Car"/>
    <w:basedOn w:val="Fuentedeprrafopredeter"/>
    <w:link w:val="Ttulo8"/>
    <w:uiPriority w:val="9"/>
    <w:semiHidden/>
    <w:rsid w:val="008B676B"/>
    <w:rPr>
      <w:caps/>
      <w:spacing w:val="10"/>
      <w:sz w:val="18"/>
      <w:szCs w:val="18"/>
    </w:rPr>
  </w:style>
  <w:style w:type="character" w:customStyle="1" w:styleId="Ttulo9Car">
    <w:name w:val="Título 9 Car"/>
    <w:basedOn w:val="Fuentedeprrafopredeter"/>
    <w:link w:val="Ttulo9"/>
    <w:uiPriority w:val="9"/>
    <w:semiHidden/>
    <w:rsid w:val="008B676B"/>
    <w:rPr>
      <w:i/>
      <w:iCs/>
      <w:caps/>
      <w:spacing w:val="10"/>
      <w:sz w:val="18"/>
      <w:szCs w:val="18"/>
    </w:rPr>
  </w:style>
  <w:style w:type="paragraph" w:styleId="Prrafodelista">
    <w:name w:val="List Paragraph"/>
    <w:basedOn w:val="Normal"/>
    <w:uiPriority w:val="34"/>
    <w:qFormat/>
    <w:rsid w:val="00FF5E29"/>
    <w:pPr>
      <w:ind w:left="720"/>
      <w:contextualSpacing/>
    </w:pPr>
  </w:style>
  <w:style w:type="character" w:styleId="Hipervnculo">
    <w:name w:val="Hyperlink"/>
    <w:basedOn w:val="Fuentedeprrafopredeter"/>
    <w:uiPriority w:val="99"/>
    <w:unhideWhenUsed/>
    <w:rsid w:val="00CC707A"/>
    <w:rPr>
      <w:color w:val="9454C3" w:themeColor="hyperlink"/>
      <w:u w:val="single"/>
    </w:rPr>
  </w:style>
  <w:style w:type="character" w:customStyle="1" w:styleId="bodytext">
    <w:name w:val="bodytext"/>
    <w:basedOn w:val="Fuentedeprrafopredeter"/>
    <w:rsid w:val="001F2C3A"/>
  </w:style>
  <w:style w:type="character" w:styleId="Referenciaintensa">
    <w:name w:val="Intense Reference"/>
    <w:uiPriority w:val="32"/>
    <w:qFormat/>
    <w:rsid w:val="008B676B"/>
    <w:rPr>
      <w:b/>
      <w:bCs/>
      <w:i/>
      <w:iCs/>
      <w:caps/>
      <w:color w:val="4A66AC" w:themeColor="accent1"/>
    </w:rPr>
  </w:style>
  <w:style w:type="paragraph" w:styleId="Descripcin">
    <w:name w:val="caption"/>
    <w:basedOn w:val="Normal"/>
    <w:next w:val="Normal"/>
    <w:uiPriority w:val="35"/>
    <w:semiHidden/>
    <w:unhideWhenUsed/>
    <w:qFormat/>
    <w:rsid w:val="008B676B"/>
    <w:rPr>
      <w:b/>
      <w:bCs/>
      <w:color w:val="374C80" w:themeColor="accent1" w:themeShade="BF"/>
      <w:sz w:val="16"/>
      <w:szCs w:val="16"/>
    </w:rPr>
  </w:style>
  <w:style w:type="paragraph" w:styleId="Subttulo">
    <w:name w:val="Subtitle"/>
    <w:basedOn w:val="Normal"/>
    <w:next w:val="Normal"/>
    <w:link w:val="SubttuloCar"/>
    <w:uiPriority w:val="11"/>
    <w:qFormat/>
    <w:rsid w:val="008B676B"/>
    <w:pPr>
      <w:spacing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8B676B"/>
    <w:rPr>
      <w:caps/>
      <w:color w:val="595959" w:themeColor="text1" w:themeTint="A6"/>
      <w:spacing w:val="10"/>
      <w:sz w:val="21"/>
      <w:szCs w:val="21"/>
    </w:rPr>
  </w:style>
  <w:style w:type="character" w:styleId="Textoennegrita">
    <w:name w:val="Strong"/>
    <w:uiPriority w:val="22"/>
    <w:qFormat/>
    <w:rsid w:val="008B676B"/>
    <w:rPr>
      <w:b/>
      <w:bCs/>
    </w:rPr>
  </w:style>
  <w:style w:type="character" w:styleId="nfasis">
    <w:name w:val="Emphasis"/>
    <w:uiPriority w:val="20"/>
    <w:qFormat/>
    <w:rsid w:val="008B676B"/>
    <w:rPr>
      <w:caps/>
      <w:color w:val="243255" w:themeColor="accent1" w:themeShade="7F"/>
      <w:spacing w:val="5"/>
    </w:rPr>
  </w:style>
  <w:style w:type="paragraph" w:styleId="Sinespaciado">
    <w:name w:val="No Spacing"/>
    <w:link w:val="SinespaciadoCar"/>
    <w:uiPriority w:val="1"/>
    <w:qFormat/>
    <w:rsid w:val="008B676B"/>
    <w:pPr>
      <w:spacing w:after="0" w:line="240" w:lineRule="auto"/>
    </w:pPr>
  </w:style>
  <w:style w:type="character" w:customStyle="1" w:styleId="SinespaciadoCar">
    <w:name w:val="Sin espaciado Car"/>
    <w:basedOn w:val="Fuentedeprrafopredeter"/>
    <w:link w:val="Sinespaciado"/>
    <w:uiPriority w:val="1"/>
    <w:rsid w:val="00AC763F"/>
  </w:style>
  <w:style w:type="paragraph" w:styleId="Cita">
    <w:name w:val="Quote"/>
    <w:basedOn w:val="Normal"/>
    <w:next w:val="Normal"/>
    <w:link w:val="CitaCar"/>
    <w:uiPriority w:val="29"/>
    <w:qFormat/>
    <w:rsid w:val="009B127A"/>
    <w:rPr>
      <w:i/>
      <w:iCs/>
    </w:rPr>
  </w:style>
  <w:style w:type="character" w:customStyle="1" w:styleId="CitaCar">
    <w:name w:val="Cita Car"/>
    <w:basedOn w:val="Fuentedeprrafopredeter"/>
    <w:link w:val="Cita"/>
    <w:uiPriority w:val="29"/>
    <w:rsid w:val="009B127A"/>
    <w:rPr>
      <w:i/>
      <w:iCs/>
    </w:rPr>
  </w:style>
  <w:style w:type="paragraph" w:styleId="Citadestacada">
    <w:name w:val="Intense Quote"/>
    <w:basedOn w:val="Normal"/>
    <w:next w:val="Normal"/>
    <w:link w:val="CitadestacadaCar"/>
    <w:uiPriority w:val="30"/>
    <w:qFormat/>
    <w:rsid w:val="008B676B"/>
    <w:pPr>
      <w:spacing w:before="240" w:after="240" w:line="240" w:lineRule="auto"/>
      <w:ind w:left="1080" w:right="1080"/>
      <w:jc w:val="center"/>
    </w:pPr>
    <w:rPr>
      <w:color w:val="4A66AC" w:themeColor="accent1"/>
      <w:sz w:val="24"/>
      <w:szCs w:val="24"/>
    </w:rPr>
  </w:style>
  <w:style w:type="character" w:customStyle="1" w:styleId="CitadestacadaCar">
    <w:name w:val="Cita destacada Car"/>
    <w:basedOn w:val="Fuentedeprrafopredeter"/>
    <w:link w:val="Citadestacada"/>
    <w:uiPriority w:val="30"/>
    <w:rsid w:val="008B676B"/>
    <w:rPr>
      <w:color w:val="4A66AC" w:themeColor="accent1"/>
      <w:sz w:val="24"/>
      <w:szCs w:val="24"/>
    </w:rPr>
  </w:style>
  <w:style w:type="character" w:styleId="nfasissutil">
    <w:name w:val="Subtle Emphasis"/>
    <w:uiPriority w:val="19"/>
    <w:qFormat/>
    <w:rsid w:val="008B676B"/>
    <w:rPr>
      <w:i/>
      <w:iCs/>
      <w:color w:val="243255" w:themeColor="accent1" w:themeShade="7F"/>
    </w:rPr>
  </w:style>
  <w:style w:type="character" w:styleId="nfasisintenso">
    <w:name w:val="Intense Emphasis"/>
    <w:uiPriority w:val="21"/>
    <w:qFormat/>
    <w:rsid w:val="008B676B"/>
    <w:rPr>
      <w:b/>
      <w:bCs/>
      <w:caps/>
      <w:color w:val="243255" w:themeColor="accent1" w:themeShade="7F"/>
      <w:spacing w:val="10"/>
    </w:rPr>
  </w:style>
  <w:style w:type="character" w:styleId="Referenciasutil">
    <w:name w:val="Subtle Reference"/>
    <w:uiPriority w:val="31"/>
    <w:qFormat/>
    <w:rsid w:val="008B676B"/>
    <w:rPr>
      <w:b/>
      <w:bCs/>
      <w:color w:val="4A66AC" w:themeColor="accent1"/>
    </w:rPr>
  </w:style>
  <w:style w:type="character" w:styleId="Ttulodellibro">
    <w:name w:val="Book Title"/>
    <w:uiPriority w:val="33"/>
    <w:qFormat/>
    <w:rsid w:val="008B676B"/>
    <w:rPr>
      <w:b/>
      <w:bCs/>
      <w:i/>
      <w:iCs/>
      <w:spacing w:val="0"/>
    </w:rPr>
  </w:style>
  <w:style w:type="paragraph" w:styleId="TtulodeTDC">
    <w:name w:val="TOC Heading"/>
    <w:basedOn w:val="Ttulo1"/>
    <w:next w:val="Normal"/>
    <w:uiPriority w:val="39"/>
    <w:unhideWhenUsed/>
    <w:qFormat/>
    <w:rsid w:val="008B676B"/>
    <w:pPr>
      <w:outlineLvl w:val="9"/>
    </w:pPr>
  </w:style>
  <w:style w:type="paragraph" w:styleId="TDC1">
    <w:name w:val="toc 1"/>
    <w:basedOn w:val="Normal"/>
    <w:next w:val="Normal"/>
    <w:autoRedefine/>
    <w:uiPriority w:val="39"/>
    <w:unhideWhenUsed/>
    <w:rsid w:val="009B127A"/>
    <w:pPr>
      <w:spacing w:after="100"/>
    </w:pPr>
  </w:style>
  <w:style w:type="paragraph" w:styleId="TDC2">
    <w:name w:val="toc 2"/>
    <w:basedOn w:val="Normal"/>
    <w:next w:val="Normal"/>
    <w:autoRedefine/>
    <w:uiPriority w:val="39"/>
    <w:unhideWhenUsed/>
    <w:rsid w:val="009B127A"/>
    <w:pPr>
      <w:spacing w:after="100"/>
      <w:ind w:left="200"/>
    </w:pPr>
  </w:style>
  <w:style w:type="paragraph" w:styleId="TDC3">
    <w:name w:val="toc 3"/>
    <w:basedOn w:val="Normal"/>
    <w:next w:val="Normal"/>
    <w:autoRedefine/>
    <w:uiPriority w:val="39"/>
    <w:unhideWhenUsed/>
    <w:rsid w:val="009B127A"/>
    <w:pPr>
      <w:spacing w:after="100"/>
      <w:ind w:left="400"/>
    </w:pPr>
  </w:style>
  <w:style w:type="paragraph" w:styleId="Encabezado">
    <w:name w:val="header"/>
    <w:basedOn w:val="Normal"/>
    <w:link w:val="EncabezadoCar"/>
    <w:uiPriority w:val="99"/>
    <w:unhideWhenUsed/>
    <w:rsid w:val="00AC763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763F"/>
  </w:style>
  <w:style w:type="paragraph" w:styleId="Piedepgina">
    <w:name w:val="footer"/>
    <w:basedOn w:val="Normal"/>
    <w:link w:val="PiedepginaCar"/>
    <w:uiPriority w:val="99"/>
    <w:unhideWhenUsed/>
    <w:rsid w:val="00AC763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763F"/>
  </w:style>
  <w:style w:type="table" w:styleId="Tablaconcuadrcula">
    <w:name w:val="Table Grid"/>
    <w:basedOn w:val="Tablanormal"/>
    <w:uiPriority w:val="39"/>
    <w:rsid w:val="00E17B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9E4CAB"/>
    <w:pPr>
      <w:spacing w:after="100" w:line="259" w:lineRule="auto"/>
      <w:ind w:left="660"/>
    </w:pPr>
    <w:rPr>
      <w:sz w:val="22"/>
      <w:szCs w:val="22"/>
      <w:lang w:eastAsia="es-ES"/>
    </w:rPr>
  </w:style>
  <w:style w:type="paragraph" w:styleId="TDC5">
    <w:name w:val="toc 5"/>
    <w:basedOn w:val="Normal"/>
    <w:next w:val="Normal"/>
    <w:autoRedefine/>
    <w:uiPriority w:val="39"/>
    <w:unhideWhenUsed/>
    <w:rsid w:val="009E4CAB"/>
    <w:pPr>
      <w:spacing w:after="100" w:line="259" w:lineRule="auto"/>
      <w:ind w:left="880"/>
    </w:pPr>
    <w:rPr>
      <w:sz w:val="22"/>
      <w:szCs w:val="22"/>
      <w:lang w:eastAsia="es-ES"/>
    </w:rPr>
  </w:style>
  <w:style w:type="paragraph" w:styleId="TDC6">
    <w:name w:val="toc 6"/>
    <w:basedOn w:val="Normal"/>
    <w:next w:val="Normal"/>
    <w:autoRedefine/>
    <w:uiPriority w:val="39"/>
    <w:unhideWhenUsed/>
    <w:rsid w:val="009E4CAB"/>
    <w:pPr>
      <w:spacing w:after="100" w:line="259" w:lineRule="auto"/>
      <w:ind w:left="1100"/>
    </w:pPr>
    <w:rPr>
      <w:sz w:val="22"/>
      <w:szCs w:val="22"/>
      <w:lang w:eastAsia="es-ES"/>
    </w:rPr>
  </w:style>
  <w:style w:type="paragraph" w:styleId="TDC7">
    <w:name w:val="toc 7"/>
    <w:basedOn w:val="Normal"/>
    <w:next w:val="Normal"/>
    <w:autoRedefine/>
    <w:uiPriority w:val="39"/>
    <w:unhideWhenUsed/>
    <w:rsid w:val="009E4CAB"/>
    <w:pPr>
      <w:spacing w:after="100" w:line="259" w:lineRule="auto"/>
      <w:ind w:left="1320"/>
    </w:pPr>
    <w:rPr>
      <w:sz w:val="22"/>
      <w:szCs w:val="22"/>
      <w:lang w:eastAsia="es-ES"/>
    </w:rPr>
  </w:style>
  <w:style w:type="paragraph" w:styleId="TDC8">
    <w:name w:val="toc 8"/>
    <w:basedOn w:val="Normal"/>
    <w:next w:val="Normal"/>
    <w:autoRedefine/>
    <w:uiPriority w:val="39"/>
    <w:unhideWhenUsed/>
    <w:rsid w:val="009E4CAB"/>
    <w:pPr>
      <w:spacing w:after="100" w:line="259" w:lineRule="auto"/>
      <w:ind w:left="1540"/>
    </w:pPr>
    <w:rPr>
      <w:sz w:val="22"/>
      <w:szCs w:val="22"/>
      <w:lang w:eastAsia="es-ES"/>
    </w:rPr>
  </w:style>
  <w:style w:type="paragraph" w:styleId="TDC9">
    <w:name w:val="toc 9"/>
    <w:basedOn w:val="Normal"/>
    <w:next w:val="Normal"/>
    <w:autoRedefine/>
    <w:uiPriority w:val="39"/>
    <w:unhideWhenUsed/>
    <w:rsid w:val="009E4CAB"/>
    <w:pPr>
      <w:spacing w:after="100" w:line="259" w:lineRule="auto"/>
      <w:ind w:left="1760"/>
    </w:pPr>
    <w:rPr>
      <w:sz w:val="22"/>
      <w:szCs w:val="2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473">
      <w:bodyDiv w:val="1"/>
      <w:marLeft w:val="0"/>
      <w:marRight w:val="0"/>
      <w:marTop w:val="0"/>
      <w:marBottom w:val="0"/>
      <w:divBdr>
        <w:top w:val="none" w:sz="0" w:space="0" w:color="auto"/>
        <w:left w:val="none" w:sz="0" w:space="0" w:color="auto"/>
        <w:bottom w:val="none" w:sz="0" w:space="0" w:color="auto"/>
        <w:right w:val="none" w:sz="0" w:space="0" w:color="auto"/>
      </w:divBdr>
    </w:div>
    <w:div w:id="362289145">
      <w:bodyDiv w:val="1"/>
      <w:marLeft w:val="0"/>
      <w:marRight w:val="0"/>
      <w:marTop w:val="0"/>
      <w:marBottom w:val="0"/>
      <w:divBdr>
        <w:top w:val="none" w:sz="0" w:space="0" w:color="auto"/>
        <w:left w:val="none" w:sz="0" w:space="0" w:color="auto"/>
        <w:bottom w:val="none" w:sz="0" w:space="0" w:color="auto"/>
        <w:right w:val="none" w:sz="0" w:space="0" w:color="auto"/>
      </w:divBdr>
    </w:div>
    <w:div w:id="409161806">
      <w:bodyDiv w:val="1"/>
      <w:marLeft w:val="0"/>
      <w:marRight w:val="0"/>
      <w:marTop w:val="0"/>
      <w:marBottom w:val="0"/>
      <w:divBdr>
        <w:top w:val="none" w:sz="0" w:space="0" w:color="auto"/>
        <w:left w:val="none" w:sz="0" w:space="0" w:color="auto"/>
        <w:bottom w:val="none" w:sz="0" w:space="0" w:color="auto"/>
        <w:right w:val="none" w:sz="0" w:space="0" w:color="auto"/>
      </w:divBdr>
    </w:div>
    <w:div w:id="601300547">
      <w:bodyDiv w:val="1"/>
      <w:marLeft w:val="0"/>
      <w:marRight w:val="0"/>
      <w:marTop w:val="0"/>
      <w:marBottom w:val="0"/>
      <w:divBdr>
        <w:top w:val="none" w:sz="0" w:space="0" w:color="auto"/>
        <w:left w:val="none" w:sz="0" w:space="0" w:color="auto"/>
        <w:bottom w:val="none" w:sz="0" w:space="0" w:color="auto"/>
        <w:right w:val="none" w:sz="0" w:space="0" w:color="auto"/>
      </w:divBdr>
    </w:div>
    <w:div w:id="1512910934">
      <w:bodyDiv w:val="1"/>
      <w:marLeft w:val="0"/>
      <w:marRight w:val="0"/>
      <w:marTop w:val="0"/>
      <w:marBottom w:val="0"/>
      <w:divBdr>
        <w:top w:val="none" w:sz="0" w:space="0" w:color="auto"/>
        <w:left w:val="none" w:sz="0" w:space="0" w:color="auto"/>
        <w:bottom w:val="none" w:sz="0" w:space="0" w:color="auto"/>
        <w:right w:val="none" w:sz="0" w:space="0" w:color="auto"/>
      </w:divBdr>
    </w:div>
    <w:div w:id="198627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Dibujo_de_Microsoft_Visio1515.vsdx"/><Relationship Id="rId3" Type="http://schemas.openxmlformats.org/officeDocument/2006/relationships/styles" Target="styles.xml"/><Relationship Id="rId21" Type="http://schemas.openxmlformats.org/officeDocument/2006/relationships/package" Target="embeddings/Dibujo_de_Microsoft_Visio6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Dibujo_de_Microsoft_Visio1919.vsdx"/><Relationship Id="rId50"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4.vsdx"/><Relationship Id="rId25" Type="http://schemas.openxmlformats.org/officeDocument/2006/relationships/package" Target="embeddings/Dibujo_de_Microsoft_Visio88.vsdx"/><Relationship Id="rId33" Type="http://schemas.openxmlformats.org/officeDocument/2006/relationships/package" Target="embeddings/Dibujo_de_Microsoft_Visio1212.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Dibujo_de_Microsoft_Visio1010.vsdx"/><Relationship Id="rId41" Type="http://schemas.openxmlformats.org/officeDocument/2006/relationships/package" Target="embeddings/Dibujo_de_Microsoft_Visio16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Dibujo_de_Microsoft_Visio1414.vsdx"/><Relationship Id="rId40" Type="http://schemas.openxmlformats.org/officeDocument/2006/relationships/image" Target="media/image17.emf"/><Relationship Id="rId45" Type="http://schemas.openxmlformats.org/officeDocument/2006/relationships/package" Target="embeddings/Dibujo_de_Microsoft_Visio1818.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ibujo_de_Microsoft_Visio33.vsdx"/><Relationship Id="rId23" Type="http://schemas.openxmlformats.org/officeDocument/2006/relationships/package" Target="embeddings/Dibujo_de_Microsoft_Visio7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Dibujo_de_Microsoft_Visio55.vsdx"/><Relationship Id="rId31" Type="http://schemas.openxmlformats.org/officeDocument/2006/relationships/package" Target="embeddings/Dibujo_de_Microsoft_Visio1111.vsdx"/><Relationship Id="rId44" Type="http://schemas.openxmlformats.org/officeDocument/2006/relationships/image" Target="media/image19.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oracle.com/technetwork/java/javase/certconfig-2095354.html"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Dibujo_de_Microsoft_Visio99.vsdx"/><Relationship Id="rId30" Type="http://schemas.openxmlformats.org/officeDocument/2006/relationships/image" Target="media/image12.emf"/><Relationship Id="rId35" Type="http://schemas.openxmlformats.org/officeDocument/2006/relationships/package" Target="embeddings/Dibujo_de_Microsoft_Visio1313.vsdx"/><Relationship Id="rId43" Type="http://schemas.openxmlformats.org/officeDocument/2006/relationships/package" Target="embeddings/Dibujo_de_Microsoft_Visio1717.vsdx"/><Relationship Id="rId48" Type="http://schemas.openxmlformats.org/officeDocument/2006/relationships/image" Target="media/image21.PNG"/><Relationship Id="rId8" Type="http://schemas.openxmlformats.org/officeDocument/2006/relationships/image" Target="media/image1.png"/><Relationship Id="rId51"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24.jpeg"/></Relationships>
</file>

<file path=word/theme/theme1.xml><?xml version="1.0" encoding="utf-8"?>
<a:theme xmlns:a="http://schemas.openxmlformats.org/drawingml/2006/main" name="Sala de reuniones Ion">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la de reuniones 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56EF71-DB23-446C-B8D9-AF8F15E45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6</TotalTime>
  <Pages>305</Pages>
  <Words>43826</Words>
  <Characters>241045</Characters>
  <Application>Microsoft Office Word</Application>
  <DocSecurity>0</DocSecurity>
  <Lines>2008</Lines>
  <Paragraphs>568</Paragraphs>
  <ScaleCrop>false</ScaleCrop>
  <HeadingPairs>
    <vt:vector size="2" baseType="variant">
      <vt:variant>
        <vt:lpstr>Título</vt:lpstr>
      </vt:variant>
      <vt:variant>
        <vt:i4>1</vt:i4>
      </vt:variant>
    </vt:vector>
  </HeadingPairs>
  <TitlesOfParts>
    <vt:vector size="1" baseType="lpstr">
      <vt:lpstr>Hacentest</vt:lpstr>
    </vt:vector>
  </TitlesOfParts>
  <Company/>
  <LinksUpToDate>false</LinksUpToDate>
  <CharactersWithSpaces>284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entest</dc:title>
  <dc:subject>Plataforma de exámenes de conducir teóricos para autoescuelas.</dc:subject>
  <dc:creator>Usuario de Windows</dc:creator>
  <cp:keywords/>
  <dc:description/>
  <cp:lastModifiedBy>Usuario de Windows</cp:lastModifiedBy>
  <cp:revision>16</cp:revision>
  <dcterms:created xsi:type="dcterms:W3CDTF">2018-04-10T13:51:00Z</dcterms:created>
  <dcterms:modified xsi:type="dcterms:W3CDTF">2018-06-04T17:58:00Z</dcterms:modified>
</cp:coreProperties>
</file>